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B5FB23" w14:textId="77777777" w:rsidR="001A3179" w:rsidRDefault="001A3179" w:rsidP="003C4999">
      <w:pPr>
        <w:pStyle w:val="Title"/>
        <w:jc w:val="center"/>
      </w:pPr>
      <w:r>
        <w:t>Hall A Tritium Target System</w:t>
      </w:r>
    </w:p>
    <w:p w14:paraId="6F7061ED" w14:textId="77777777" w:rsidR="001A3179" w:rsidRDefault="003C4999" w:rsidP="003C4999">
      <w:pPr>
        <w:pStyle w:val="Subtitle"/>
        <w:jc w:val="center"/>
      </w:pPr>
      <w:r>
        <w:t xml:space="preserve">R. Holt, C. Keith, </w:t>
      </w:r>
      <w:r w:rsidR="001A3179">
        <w:t>D. Meekins</w:t>
      </w:r>
      <w:r w:rsidR="005248D6">
        <w:t>, T. O’Connor</w:t>
      </w:r>
      <w:r w:rsidR="001A3179">
        <w:t xml:space="preserve"> et.al.</w:t>
      </w:r>
    </w:p>
    <w:p w14:paraId="4569B6BC" w14:textId="77777777" w:rsidR="003C4999" w:rsidRDefault="003C4999" w:rsidP="003C4999">
      <w:pPr>
        <w:pStyle w:val="Subtitle"/>
        <w:jc w:val="center"/>
      </w:pPr>
      <w:r>
        <w:t>Abstract</w:t>
      </w:r>
    </w:p>
    <w:p w14:paraId="03942B09" w14:textId="37E3FDCF" w:rsidR="003C4999" w:rsidRDefault="00F74548" w:rsidP="00F74548">
      <w:r>
        <w:t>T</w:t>
      </w:r>
      <w:r w:rsidR="0058693B">
        <w:t>he following is a working d</w:t>
      </w:r>
      <w:r>
        <w:t>ocument describing the design, construction, installation, oper</w:t>
      </w:r>
      <w:r w:rsidR="0001266E">
        <w:t>ation, and removal of the Hall A</w:t>
      </w:r>
      <w:r>
        <w:t xml:space="preserve"> tritium target system currently under development at Jefferson Lab. The current target design is a result of efforts from numerous collaborators from various institutions. </w:t>
      </w:r>
      <w:r w:rsidR="002069E9">
        <w:t>It m</w:t>
      </w:r>
      <w:r>
        <w:t>ust be understood that this is a working document. It shall be updated as the design of the target system evolves and as new lessons are learned. Numerous supporting calculations and technical reports a</w:t>
      </w:r>
      <w:r w:rsidR="002069E9">
        <w:t>re</w:t>
      </w:r>
      <w:r>
        <w:t xml:space="preserve"> reference</w:t>
      </w:r>
      <w:r w:rsidR="00A43DED">
        <w:t>d</w:t>
      </w:r>
      <w:r>
        <w:t xml:space="preserve"> throughout the document and may be f</w:t>
      </w:r>
      <w:r w:rsidR="0014782E">
        <w:t>ound on the tritium target wiki or JLAB Document Repository.</w:t>
      </w:r>
    </w:p>
    <w:p w14:paraId="6643987D" w14:textId="77777777" w:rsidR="005464A5" w:rsidRDefault="005464A5">
      <w:pPr>
        <w:widowControl/>
      </w:pPr>
      <w:r>
        <w:br w:type="page"/>
      </w:r>
    </w:p>
    <w:sdt>
      <w:sdtPr>
        <w:rPr>
          <w:rFonts w:asciiTheme="minorHAnsi" w:eastAsiaTheme="minorHAnsi" w:hAnsiTheme="minorHAnsi" w:cstheme="minorBidi"/>
          <w:color w:val="auto"/>
          <w:sz w:val="22"/>
          <w:szCs w:val="22"/>
        </w:rPr>
        <w:id w:val="-2082750678"/>
        <w:docPartObj>
          <w:docPartGallery w:val="Table of Contents"/>
          <w:docPartUnique/>
        </w:docPartObj>
      </w:sdtPr>
      <w:sdtEndPr>
        <w:rPr>
          <w:b/>
          <w:bCs/>
          <w:noProof/>
        </w:rPr>
      </w:sdtEndPr>
      <w:sdtContent>
        <w:p w14:paraId="4A3DD14C" w14:textId="77777777" w:rsidR="005464A5" w:rsidRDefault="005464A5">
          <w:pPr>
            <w:pStyle w:val="TOCHeading"/>
          </w:pPr>
          <w:r>
            <w:t>Contents</w:t>
          </w:r>
        </w:p>
        <w:p w14:paraId="40931AF0" w14:textId="77777777" w:rsidR="005464A5" w:rsidRDefault="005464A5">
          <w:pPr>
            <w:pStyle w:val="TOC1"/>
            <w:tabs>
              <w:tab w:val="left" w:pos="440"/>
              <w:tab w:val="right" w:leader="dot" w:pos="9350"/>
            </w:tabs>
            <w:rPr>
              <w:noProof/>
            </w:rPr>
          </w:pPr>
          <w:r>
            <w:fldChar w:fldCharType="begin"/>
          </w:r>
          <w:r>
            <w:instrText xml:space="preserve"> TOC \o "1-3" \h \z \u </w:instrText>
          </w:r>
          <w:r>
            <w:fldChar w:fldCharType="separate"/>
          </w:r>
          <w:hyperlink w:anchor="_Toc429448426" w:history="1">
            <w:r w:rsidRPr="00A3003A">
              <w:rPr>
                <w:rStyle w:val="Hyperlink"/>
                <w:noProof/>
              </w:rPr>
              <w:t>1</w:t>
            </w:r>
            <w:r>
              <w:rPr>
                <w:noProof/>
              </w:rPr>
              <w:tab/>
            </w:r>
            <w:r w:rsidRPr="00A3003A">
              <w:rPr>
                <w:rStyle w:val="Hyperlink"/>
                <w:noProof/>
              </w:rPr>
              <w:t>Definitions and Acronyms</w:t>
            </w:r>
            <w:r>
              <w:rPr>
                <w:noProof/>
                <w:webHidden/>
              </w:rPr>
              <w:tab/>
            </w:r>
            <w:r>
              <w:rPr>
                <w:noProof/>
                <w:webHidden/>
              </w:rPr>
              <w:fldChar w:fldCharType="begin"/>
            </w:r>
            <w:r>
              <w:rPr>
                <w:noProof/>
                <w:webHidden/>
              </w:rPr>
              <w:instrText xml:space="preserve"> PAGEREF _Toc429448426 \h </w:instrText>
            </w:r>
            <w:r>
              <w:rPr>
                <w:noProof/>
                <w:webHidden/>
              </w:rPr>
            </w:r>
            <w:r>
              <w:rPr>
                <w:noProof/>
                <w:webHidden/>
              </w:rPr>
              <w:fldChar w:fldCharType="separate"/>
            </w:r>
            <w:r w:rsidR="00AF42C9">
              <w:rPr>
                <w:noProof/>
                <w:webHidden/>
              </w:rPr>
              <w:t>8</w:t>
            </w:r>
            <w:r>
              <w:rPr>
                <w:noProof/>
                <w:webHidden/>
              </w:rPr>
              <w:fldChar w:fldCharType="end"/>
            </w:r>
          </w:hyperlink>
        </w:p>
        <w:p w14:paraId="667D4A38" w14:textId="77777777" w:rsidR="005464A5" w:rsidRDefault="00B66BC8">
          <w:pPr>
            <w:pStyle w:val="TOC1"/>
            <w:tabs>
              <w:tab w:val="left" w:pos="440"/>
              <w:tab w:val="right" w:leader="dot" w:pos="9350"/>
            </w:tabs>
            <w:rPr>
              <w:noProof/>
            </w:rPr>
          </w:pPr>
          <w:hyperlink w:anchor="_Toc429448427" w:history="1">
            <w:r w:rsidR="005464A5" w:rsidRPr="00A3003A">
              <w:rPr>
                <w:rStyle w:val="Hyperlink"/>
                <w:noProof/>
              </w:rPr>
              <w:t>2</w:t>
            </w:r>
            <w:r w:rsidR="005464A5">
              <w:rPr>
                <w:noProof/>
              </w:rPr>
              <w:tab/>
            </w:r>
            <w:r w:rsidR="005464A5" w:rsidRPr="00A3003A">
              <w:rPr>
                <w:rStyle w:val="Hyperlink"/>
                <w:noProof/>
              </w:rPr>
              <w:t>Introduction</w:t>
            </w:r>
            <w:r w:rsidR="005464A5">
              <w:rPr>
                <w:noProof/>
                <w:webHidden/>
              </w:rPr>
              <w:tab/>
            </w:r>
            <w:r w:rsidR="005464A5">
              <w:rPr>
                <w:noProof/>
                <w:webHidden/>
              </w:rPr>
              <w:fldChar w:fldCharType="begin"/>
            </w:r>
            <w:r w:rsidR="005464A5">
              <w:rPr>
                <w:noProof/>
                <w:webHidden/>
              </w:rPr>
              <w:instrText xml:space="preserve"> PAGEREF _Toc429448427 \h </w:instrText>
            </w:r>
            <w:r w:rsidR="005464A5">
              <w:rPr>
                <w:noProof/>
                <w:webHidden/>
              </w:rPr>
            </w:r>
            <w:r w:rsidR="005464A5">
              <w:rPr>
                <w:noProof/>
                <w:webHidden/>
              </w:rPr>
              <w:fldChar w:fldCharType="separate"/>
            </w:r>
            <w:r w:rsidR="00AF42C9">
              <w:rPr>
                <w:noProof/>
                <w:webHidden/>
              </w:rPr>
              <w:t>11</w:t>
            </w:r>
            <w:r w:rsidR="005464A5">
              <w:rPr>
                <w:noProof/>
                <w:webHidden/>
              </w:rPr>
              <w:fldChar w:fldCharType="end"/>
            </w:r>
          </w:hyperlink>
        </w:p>
        <w:p w14:paraId="6F9528CC" w14:textId="77777777" w:rsidR="005464A5" w:rsidRDefault="00B66BC8">
          <w:pPr>
            <w:pStyle w:val="TOC2"/>
            <w:tabs>
              <w:tab w:val="left" w:pos="880"/>
              <w:tab w:val="right" w:leader="dot" w:pos="9350"/>
            </w:tabs>
            <w:rPr>
              <w:noProof/>
            </w:rPr>
          </w:pPr>
          <w:hyperlink w:anchor="_Toc429448428" w:history="1">
            <w:r w:rsidR="005464A5" w:rsidRPr="00A3003A">
              <w:rPr>
                <w:rStyle w:val="Hyperlink"/>
                <w:noProof/>
              </w:rPr>
              <w:t>2.1</w:t>
            </w:r>
            <w:r w:rsidR="005464A5">
              <w:rPr>
                <w:noProof/>
              </w:rPr>
              <w:tab/>
            </w:r>
            <w:r w:rsidR="005464A5" w:rsidRPr="00A3003A">
              <w:rPr>
                <w:rStyle w:val="Hyperlink"/>
                <w:noProof/>
              </w:rPr>
              <w:t>General description</w:t>
            </w:r>
            <w:r w:rsidR="005464A5">
              <w:rPr>
                <w:noProof/>
                <w:webHidden/>
              </w:rPr>
              <w:tab/>
            </w:r>
            <w:r w:rsidR="005464A5">
              <w:rPr>
                <w:noProof/>
                <w:webHidden/>
              </w:rPr>
              <w:fldChar w:fldCharType="begin"/>
            </w:r>
            <w:r w:rsidR="005464A5">
              <w:rPr>
                <w:noProof/>
                <w:webHidden/>
              </w:rPr>
              <w:instrText xml:space="preserve"> PAGEREF _Toc429448428 \h </w:instrText>
            </w:r>
            <w:r w:rsidR="005464A5">
              <w:rPr>
                <w:noProof/>
                <w:webHidden/>
              </w:rPr>
            </w:r>
            <w:r w:rsidR="005464A5">
              <w:rPr>
                <w:noProof/>
                <w:webHidden/>
              </w:rPr>
              <w:fldChar w:fldCharType="separate"/>
            </w:r>
            <w:r w:rsidR="00AF42C9">
              <w:rPr>
                <w:noProof/>
                <w:webHidden/>
              </w:rPr>
              <w:t>11</w:t>
            </w:r>
            <w:r w:rsidR="005464A5">
              <w:rPr>
                <w:noProof/>
                <w:webHidden/>
              </w:rPr>
              <w:fldChar w:fldCharType="end"/>
            </w:r>
          </w:hyperlink>
        </w:p>
        <w:p w14:paraId="484B0DE0" w14:textId="77777777" w:rsidR="005464A5" w:rsidRDefault="00B66BC8">
          <w:pPr>
            <w:pStyle w:val="TOC2"/>
            <w:tabs>
              <w:tab w:val="left" w:pos="880"/>
              <w:tab w:val="right" w:leader="dot" w:pos="9350"/>
            </w:tabs>
            <w:rPr>
              <w:noProof/>
            </w:rPr>
          </w:pPr>
          <w:hyperlink w:anchor="_Toc429448429" w:history="1">
            <w:r w:rsidR="005464A5" w:rsidRPr="00A3003A">
              <w:rPr>
                <w:rStyle w:val="Hyperlink"/>
                <w:noProof/>
              </w:rPr>
              <w:t>2.2</w:t>
            </w:r>
            <w:r w:rsidR="005464A5">
              <w:rPr>
                <w:noProof/>
              </w:rPr>
              <w:tab/>
            </w:r>
            <w:r w:rsidR="005464A5" w:rsidRPr="00A3003A">
              <w:rPr>
                <w:rStyle w:val="Hyperlink"/>
                <w:noProof/>
              </w:rPr>
              <w:t>Operating summary</w:t>
            </w:r>
            <w:r w:rsidR="005464A5">
              <w:rPr>
                <w:noProof/>
                <w:webHidden/>
              </w:rPr>
              <w:tab/>
            </w:r>
            <w:r w:rsidR="005464A5">
              <w:rPr>
                <w:noProof/>
                <w:webHidden/>
              </w:rPr>
              <w:fldChar w:fldCharType="begin"/>
            </w:r>
            <w:r w:rsidR="005464A5">
              <w:rPr>
                <w:noProof/>
                <w:webHidden/>
              </w:rPr>
              <w:instrText xml:space="preserve"> PAGEREF _Toc429448429 \h </w:instrText>
            </w:r>
            <w:r w:rsidR="005464A5">
              <w:rPr>
                <w:noProof/>
                <w:webHidden/>
              </w:rPr>
            </w:r>
            <w:r w:rsidR="005464A5">
              <w:rPr>
                <w:noProof/>
                <w:webHidden/>
              </w:rPr>
              <w:fldChar w:fldCharType="separate"/>
            </w:r>
            <w:r w:rsidR="00AF42C9">
              <w:rPr>
                <w:noProof/>
                <w:webHidden/>
              </w:rPr>
              <w:t>12</w:t>
            </w:r>
            <w:r w:rsidR="005464A5">
              <w:rPr>
                <w:noProof/>
                <w:webHidden/>
              </w:rPr>
              <w:fldChar w:fldCharType="end"/>
            </w:r>
          </w:hyperlink>
        </w:p>
        <w:p w14:paraId="02601648" w14:textId="77777777" w:rsidR="005464A5" w:rsidRDefault="00B66BC8">
          <w:pPr>
            <w:pStyle w:val="TOC1"/>
            <w:tabs>
              <w:tab w:val="left" w:pos="440"/>
              <w:tab w:val="right" w:leader="dot" w:pos="9350"/>
            </w:tabs>
            <w:rPr>
              <w:noProof/>
            </w:rPr>
          </w:pPr>
          <w:hyperlink w:anchor="_Toc429448430" w:history="1">
            <w:r w:rsidR="005464A5" w:rsidRPr="00A3003A">
              <w:rPr>
                <w:rStyle w:val="Hyperlink"/>
                <w:noProof/>
              </w:rPr>
              <w:t>3</w:t>
            </w:r>
            <w:r w:rsidR="005464A5">
              <w:rPr>
                <w:noProof/>
              </w:rPr>
              <w:tab/>
            </w:r>
            <w:r w:rsidR="005464A5" w:rsidRPr="00A3003A">
              <w:rPr>
                <w:rStyle w:val="Hyperlink"/>
                <w:noProof/>
              </w:rPr>
              <w:t>System Overview</w:t>
            </w:r>
            <w:r w:rsidR="005464A5">
              <w:rPr>
                <w:noProof/>
                <w:webHidden/>
              </w:rPr>
              <w:tab/>
            </w:r>
            <w:r w:rsidR="005464A5">
              <w:rPr>
                <w:noProof/>
                <w:webHidden/>
              </w:rPr>
              <w:fldChar w:fldCharType="begin"/>
            </w:r>
            <w:r w:rsidR="005464A5">
              <w:rPr>
                <w:noProof/>
                <w:webHidden/>
              </w:rPr>
              <w:instrText xml:space="preserve"> PAGEREF _Toc429448430 \h </w:instrText>
            </w:r>
            <w:r w:rsidR="005464A5">
              <w:rPr>
                <w:noProof/>
                <w:webHidden/>
              </w:rPr>
            </w:r>
            <w:r w:rsidR="005464A5">
              <w:rPr>
                <w:noProof/>
                <w:webHidden/>
              </w:rPr>
              <w:fldChar w:fldCharType="separate"/>
            </w:r>
            <w:r w:rsidR="00AF42C9">
              <w:rPr>
                <w:noProof/>
                <w:webHidden/>
              </w:rPr>
              <w:t>14</w:t>
            </w:r>
            <w:r w:rsidR="005464A5">
              <w:rPr>
                <w:noProof/>
                <w:webHidden/>
              </w:rPr>
              <w:fldChar w:fldCharType="end"/>
            </w:r>
          </w:hyperlink>
        </w:p>
        <w:p w14:paraId="3B437BB5" w14:textId="77777777" w:rsidR="005464A5" w:rsidRDefault="00B66BC8">
          <w:pPr>
            <w:pStyle w:val="TOC2"/>
            <w:tabs>
              <w:tab w:val="left" w:pos="880"/>
              <w:tab w:val="right" w:leader="dot" w:pos="9350"/>
            </w:tabs>
            <w:rPr>
              <w:noProof/>
            </w:rPr>
          </w:pPr>
          <w:hyperlink w:anchor="_Toc429448431" w:history="1">
            <w:r w:rsidR="005464A5" w:rsidRPr="00A3003A">
              <w:rPr>
                <w:rStyle w:val="Hyperlink"/>
                <w:noProof/>
              </w:rPr>
              <w:t>3.1</w:t>
            </w:r>
            <w:r w:rsidR="005464A5">
              <w:rPr>
                <w:noProof/>
              </w:rPr>
              <w:tab/>
            </w:r>
            <w:r w:rsidR="005464A5" w:rsidRPr="00A3003A">
              <w:rPr>
                <w:rStyle w:val="Hyperlink"/>
                <w:noProof/>
              </w:rPr>
              <w:t>Subsystems</w:t>
            </w:r>
            <w:r w:rsidR="005464A5">
              <w:rPr>
                <w:noProof/>
                <w:webHidden/>
              </w:rPr>
              <w:tab/>
            </w:r>
            <w:r w:rsidR="005464A5">
              <w:rPr>
                <w:noProof/>
                <w:webHidden/>
              </w:rPr>
              <w:fldChar w:fldCharType="begin"/>
            </w:r>
            <w:r w:rsidR="005464A5">
              <w:rPr>
                <w:noProof/>
                <w:webHidden/>
              </w:rPr>
              <w:instrText xml:space="preserve"> PAGEREF _Toc429448431 \h </w:instrText>
            </w:r>
            <w:r w:rsidR="005464A5">
              <w:rPr>
                <w:noProof/>
                <w:webHidden/>
              </w:rPr>
            </w:r>
            <w:r w:rsidR="005464A5">
              <w:rPr>
                <w:noProof/>
                <w:webHidden/>
              </w:rPr>
              <w:fldChar w:fldCharType="separate"/>
            </w:r>
            <w:r w:rsidR="00AF42C9">
              <w:rPr>
                <w:noProof/>
                <w:webHidden/>
              </w:rPr>
              <w:t>14</w:t>
            </w:r>
            <w:r w:rsidR="005464A5">
              <w:rPr>
                <w:noProof/>
                <w:webHidden/>
              </w:rPr>
              <w:fldChar w:fldCharType="end"/>
            </w:r>
          </w:hyperlink>
        </w:p>
        <w:p w14:paraId="26EDA766" w14:textId="49481904" w:rsidR="005464A5" w:rsidRDefault="00B66BC8">
          <w:pPr>
            <w:pStyle w:val="TOC1"/>
            <w:tabs>
              <w:tab w:val="left" w:pos="440"/>
              <w:tab w:val="right" w:leader="dot" w:pos="9350"/>
            </w:tabs>
            <w:rPr>
              <w:noProof/>
            </w:rPr>
          </w:pPr>
          <w:hyperlink w:anchor="_Toc429448432" w:history="1">
            <w:r w:rsidR="005464A5" w:rsidRPr="00A3003A">
              <w:rPr>
                <w:rStyle w:val="Hyperlink"/>
                <w:noProof/>
              </w:rPr>
              <w:t>4</w:t>
            </w:r>
            <w:r w:rsidR="005464A5">
              <w:rPr>
                <w:noProof/>
              </w:rPr>
              <w:tab/>
            </w:r>
            <w:r w:rsidR="005464A5" w:rsidRPr="00A3003A">
              <w:rPr>
                <w:rStyle w:val="Hyperlink"/>
                <w:noProof/>
              </w:rPr>
              <w:t xml:space="preserve">Tritium </w:t>
            </w:r>
            <w:r w:rsidR="00F3206E">
              <w:rPr>
                <w:rStyle w:val="Hyperlink"/>
                <w:noProof/>
              </w:rPr>
              <w:t>Containment/confinement</w:t>
            </w:r>
            <w:r w:rsidR="005464A5">
              <w:rPr>
                <w:noProof/>
                <w:webHidden/>
              </w:rPr>
              <w:tab/>
            </w:r>
            <w:r w:rsidR="005464A5">
              <w:rPr>
                <w:noProof/>
                <w:webHidden/>
              </w:rPr>
              <w:fldChar w:fldCharType="begin"/>
            </w:r>
            <w:r w:rsidR="005464A5">
              <w:rPr>
                <w:noProof/>
                <w:webHidden/>
              </w:rPr>
              <w:instrText xml:space="preserve"> PAGEREF _Toc429448432 \h </w:instrText>
            </w:r>
            <w:r w:rsidR="005464A5">
              <w:rPr>
                <w:noProof/>
                <w:webHidden/>
              </w:rPr>
            </w:r>
            <w:r w:rsidR="005464A5">
              <w:rPr>
                <w:noProof/>
                <w:webHidden/>
              </w:rPr>
              <w:fldChar w:fldCharType="separate"/>
            </w:r>
            <w:r w:rsidR="00AF42C9">
              <w:rPr>
                <w:noProof/>
                <w:webHidden/>
              </w:rPr>
              <w:t>17</w:t>
            </w:r>
            <w:r w:rsidR="005464A5">
              <w:rPr>
                <w:noProof/>
                <w:webHidden/>
              </w:rPr>
              <w:fldChar w:fldCharType="end"/>
            </w:r>
          </w:hyperlink>
        </w:p>
        <w:p w14:paraId="063BB9F7" w14:textId="77777777" w:rsidR="005464A5" w:rsidRDefault="00B66BC8">
          <w:pPr>
            <w:pStyle w:val="TOC2"/>
            <w:tabs>
              <w:tab w:val="left" w:pos="880"/>
              <w:tab w:val="right" w:leader="dot" w:pos="9350"/>
            </w:tabs>
            <w:rPr>
              <w:noProof/>
            </w:rPr>
          </w:pPr>
          <w:hyperlink w:anchor="_Toc429448433" w:history="1">
            <w:r w:rsidR="005464A5" w:rsidRPr="00A3003A">
              <w:rPr>
                <w:rStyle w:val="Hyperlink"/>
                <w:noProof/>
              </w:rPr>
              <w:t>4.1</w:t>
            </w:r>
            <w:r w:rsidR="005464A5">
              <w:rPr>
                <w:noProof/>
              </w:rPr>
              <w:tab/>
            </w:r>
            <w:r w:rsidR="005464A5" w:rsidRPr="00A3003A">
              <w:rPr>
                <w:rStyle w:val="Hyperlink"/>
                <w:noProof/>
              </w:rPr>
              <w:t>Shipping</w:t>
            </w:r>
            <w:r w:rsidR="005464A5">
              <w:rPr>
                <w:noProof/>
                <w:webHidden/>
              </w:rPr>
              <w:tab/>
            </w:r>
            <w:r w:rsidR="005464A5">
              <w:rPr>
                <w:noProof/>
                <w:webHidden/>
              </w:rPr>
              <w:fldChar w:fldCharType="begin"/>
            </w:r>
            <w:r w:rsidR="005464A5">
              <w:rPr>
                <w:noProof/>
                <w:webHidden/>
              </w:rPr>
              <w:instrText xml:space="preserve"> PAGEREF _Toc429448433 \h </w:instrText>
            </w:r>
            <w:r w:rsidR="005464A5">
              <w:rPr>
                <w:noProof/>
                <w:webHidden/>
              </w:rPr>
            </w:r>
            <w:r w:rsidR="005464A5">
              <w:rPr>
                <w:noProof/>
                <w:webHidden/>
              </w:rPr>
              <w:fldChar w:fldCharType="separate"/>
            </w:r>
            <w:r w:rsidR="00AF42C9">
              <w:rPr>
                <w:noProof/>
                <w:webHidden/>
              </w:rPr>
              <w:t>17</w:t>
            </w:r>
            <w:r w:rsidR="005464A5">
              <w:rPr>
                <w:noProof/>
                <w:webHidden/>
              </w:rPr>
              <w:fldChar w:fldCharType="end"/>
            </w:r>
          </w:hyperlink>
        </w:p>
        <w:p w14:paraId="3C59FE44" w14:textId="77777777" w:rsidR="005464A5" w:rsidRDefault="00B66BC8">
          <w:pPr>
            <w:pStyle w:val="TOC2"/>
            <w:tabs>
              <w:tab w:val="left" w:pos="880"/>
              <w:tab w:val="right" w:leader="dot" w:pos="9350"/>
            </w:tabs>
            <w:rPr>
              <w:noProof/>
            </w:rPr>
          </w:pPr>
          <w:hyperlink w:anchor="_Toc429448434" w:history="1">
            <w:r w:rsidR="005464A5" w:rsidRPr="00A3003A">
              <w:rPr>
                <w:rStyle w:val="Hyperlink"/>
                <w:noProof/>
              </w:rPr>
              <w:t>4.2</w:t>
            </w:r>
            <w:r w:rsidR="005464A5">
              <w:rPr>
                <w:noProof/>
              </w:rPr>
              <w:tab/>
            </w:r>
            <w:r w:rsidR="005464A5" w:rsidRPr="00A3003A">
              <w:rPr>
                <w:rStyle w:val="Hyperlink"/>
                <w:noProof/>
              </w:rPr>
              <w:t>Installation and Removal</w:t>
            </w:r>
            <w:r w:rsidR="005464A5">
              <w:rPr>
                <w:noProof/>
                <w:webHidden/>
              </w:rPr>
              <w:tab/>
            </w:r>
            <w:r w:rsidR="005464A5">
              <w:rPr>
                <w:noProof/>
                <w:webHidden/>
              </w:rPr>
              <w:fldChar w:fldCharType="begin"/>
            </w:r>
            <w:r w:rsidR="005464A5">
              <w:rPr>
                <w:noProof/>
                <w:webHidden/>
              </w:rPr>
              <w:instrText xml:space="preserve"> PAGEREF _Toc429448434 \h </w:instrText>
            </w:r>
            <w:r w:rsidR="005464A5">
              <w:rPr>
                <w:noProof/>
                <w:webHidden/>
              </w:rPr>
            </w:r>
            <w:r w:rsidR="005464A5">
              <w:rPr>
                <w:noProof/>
                <w:webHidden/>
              </w:rPr>
              <w:fldChar w:fldCharType="separate"/>
            </w:r>
            <w:r w:rsidR="00AF42C9">
              <w:rPr>
                <w:noProof/>
                <w:webHidden/>
              </w:rPr>
              <w:t>17</w:t>
            </w:r>
            <w:r w:rsidR="005464A5">
              <w:rPr>
                <w:noProof/>
                <w:webHidden/>
              </w:rPr>
              <w:fldChar w:fldCharType="end"/>
            </w:r>
          </w:hyperlink>
        </w:p>
        <w:p w14:paraId="637C3FC2" w14:textId="77777777" w:rsidR="005464A5" w:rsidRDefault="00B66BC8">
          <w:pPr>
            <w:pStyle w:val="TOC2"/>
            <w:tabs>
              <w:tab w:val="left" w:pos="880"/>
              <w:tab w:val="right" w:leader="dot" w:pos="9350"/>
            </w:tabs>
            <w:rPr>
              <w:noProof/>
            </w:rPr>
          </w:pPr>
          <w:hyperlink w:anchor="_Toc429448435" w:history="1">
            <w:r w:rsidR="005464A5" w:rsidRPr="00A3003A">
              <w:rPr>
                <w:rStyle w:val="Hyperlink"/>
                <w:noProof/>
              </w:rPr>
              <w:t>4.3</w:t>
            </w:r>
            <w:r w:rsidR="005464A5">
              <w:rPr>
                <w:noProof/>
              </w:rPr>
              <w:tab/>
            </w:r>
            <w:r w:rsidR="005464A5" w:rsidRPr="00A3003A">
              <w:rPr>
                <w:rStyle w:val="Hyperlink"/>
                <w:noProof/>
              </w:rPr>
              <w:t>Operating Mode</w:t>
            </w:r>
            <w:r w:rsidR="005464A5">
              <w:rPr>
                <w:noProof/>
                <w:webHidden/>
              </w:rPr>
              <w:tab/>
            </w:r>
            <w:r w:rsidR="005464A5">
              <w:rPr>
                <w:noProof/>
                <w:webHidden/>
              </w:rPr>
              <w:fldChar w:fldCharType="begin"/>
            </w:r>
            <w:r w:rsidR="005464A5">
              <w:rPr>
                <w:noProof/>
                <w:webHidden/>
              </w:rPr>
              <w:instrText xml:space="preserve"> PAGEREF _Toc429448435 \h </w:instrText>
            </w:r>
            <w:r w:rsidR="005464A5">
              <w:rPr>
                <w:noProof/>
                <w:webHidden/>
              </w:rPr>
            </w:r>
            <w:r w:rsidR="005464A5">
              <w:rPr>
                <w:noProof/>
                <w:webHidden/>
              </w:rPr>
              <w:fldChar w:fldCharType="separate"/>
            </w:r>
            <w:r w:rsidR="00AF42C9">
              <w:rPr>
                <w:noProof/>
                <w:webHidden/>
              </w:rPr>
              <w:t>18</w:t>
            </w:r>
            <w:r w:rsidR="005464A5">
              <w:rPr>
                <w:noProof/>
                <w:webHidden/>
              </w:rPr>
              <w:fldChar w:fldCharType="end"/>
            </w:r>
          </w:hyperlink>
        </w:p>
        <w:p w14:paraId="30A6D323" w14:textId="77777777" w:rsidR="005464A5" w:rsidRDefault="00B66BC8">
          <w:pPr>
            <w:pStyle w:val="TOC1"/>
            <w:tabs>
              <w:tab w:val="left" w:pos="440"/>
              <w:tab w:val="right" w:leader="dot" w:pos="9350"/>
            </w:tabs>
            <w:rPr>
              <w:noProof/>
            </w:rPr>
          </w:pPr>
          <w:hyperlink w:anchor="_Toc429448436" w:history="1">
            <w:r w:rsidR="005464A5" w:rsidRPr="00A3003A">
              <w:rPr>
                <w:rStyle w:val="Hyperlink"/>
                <w:noProof/>
              </w:rPr>
              <w:t>5</w:t>
            </w:r>
            <w:r w:rsidR="005464A5">
              <w:rPr>
                <w:noProof/>
              </w:rPr>
              <w:tab/>
            </w:r>
            <w:r w:rsidR="005464A5" w:rsidRPr="00A3003A">
              <w:rPr>
                <w:rStyle w:val="Hyperlink"/>
                <w:noProof/>
              </w:rPr>
              <w:t>Target Motion and Cryostat</w:t>
            </w:r>
            <w:r w:rsidR="005464A5">
              <w:rPr>
                <w:noProof/>
                <w:webHidden/>
              </w:rPr>
              <w:tab/>
            </w:r>
            <w:r w:rsidR="005464A5">
              <w:rPr>
                <w:noProof/>
                <w:webHidden/>
              </w:rPr>
              <w:fldChar w:fldCharType="begin"/>
            </w:r>
            <w:r w:rsidR="005464A5">
              <w:rPr>
                <w:noProof/>
                <w:webHidden/>
              </w:rPr>
              <w:instrText xml:space="preserve"> PAGEREF _Toc429448436 \h </w:instrText>
            </w:r>
            <w:r w:rsidR="005464A5">
              <w:rPr>
                <w:noProof/>
                <w:webHidden/>
              </w:rPr>
            </w:r>
            <w:r w:rsidR="005464A5">
              <w:rPr>
                <w:noProof/>
                <w:webHidden/>
              </w:rPr>
              <w:fldChar w:fldCharType="separate"/>
            </w:r>
            <w:r w:rsidR="00AF42C9">
              <w:rPr>
                <w:noProof/>
                <w:webHidden/>
              </w:rPr>
              <w:t>19</w:t>
            </w:r>
            <w:r w:rsidR="005464A5">
              <w:rPr>
                <w:noProof/>
                <w:webHidden/>
              </w:rPr>
              <w:fldChar w:fldCharType="end"/>
            </w:r>
          </w:hyperlink>
        </w:p>
        <w:p w14:paraId="0AFEC181" w14:textId="77777777" w:rsidR="005464A5" w:rsidRDefault="00B66BC8">
          <w:pPr>
            <w:pStyle w:val="TOC2"/>
            <w:tabs>
              <w:tab w:val="left" w:pos="880"/>
              <w:tab w:val="right" w:leader="dot" w:pos="9350"/>
            </w:tabs>
            <w:rPr>
              <w:noProof/>
            </w:rPr>
          </w:pPr>
          <w:hyperlink w:anchor="_Toc429448437" w:history="1">
            <w:r w:rsidR="005464A5" w:rsidRPr="00A3003A">
              <w:rPr>
                <w:rStyle w:val="Hyperlink"/>
                <w:noProof/>
              </w:rPr>
              <w:t>5.1</w:t>
            </w:r>
            <w:r w:rsidR="005464A5">
              <w:rPr>
                <w:noProof/>
              </w:rPr>
              <w:tab/>
            </w:r>
            <w:r w:rsidR="005464A5" w:rsidRPr="00A3003A">
              <w:rPr>
                <w:rStyle w:val="Hyperlink"/>
                <w:noProof/>
              </w:rPr>
              <w:t>Motion System</w:t>
            </w:r>
            <w:r w:rsidR="005464A5">
              <w:rPr>
                <w:noProof/>
                <w:webHidden/>
              </w:rPr>
              <w:tab/>
            </w:r>
            <w:r w:rsidR="005464A5">
              <w:rPr>
                <w:noProof/>
                <w:webHidden/>
              </w:rPr>
              <w:fldChar w:fldCharType="begin"/>
            </w:r>
            <w:r w:rsidR="005464A5">
              <w:rPr>
                <w:noProof/>
                <w:webHidden/>
              </w:rPr>
              <w:instrText xml:space="preserve"> PAGEREF _Toc429448437 \h </w:instrText>
            </w:r>
            <w:r w:rsidR="005464A5">
              <w:rPr>
                <w:noProof/>
                <w:webHidden/>
              </w:rPr>
            </w:r>
            <w:r w:rsidR="005464A5">
              <w:rPr>
                <w:noProof/>
                <w:webHidden/>
              </w:rPr>
              <w:fldChar w:fldCharType="separate"/>
            </w:r>
            <w:r w:rsidR="00AF42C9">
              <w:rPr>
                <w:noProof/>
                <w:webHidden/>
              </w:rPr>
              <w:t>19</w:t>
            </w:r>
            <w:r w:rsidR="005464A5">
              <w:rPr>
                <w:noProof/>
                <w:webHidden/>
              </w:rPr>
              <w:fldChar w:fldCharType="end"/>
            </w:r>
          </w:hyperlink>
        </w:p>
        <w:p w14:paraId="6A5238E5" w14:textId="77777777" w:rsidR="005464A5" w:rsidRDefault="00B66BC8">
          <w:pPr>
            <w:pStyle w:val="TOC2"/>
            <w:tabs>
              <w:tab w:val="left" w:pos="880"/>
              <w:tab w:val="right" w:leader="dot" w:pos="9350"/>
            </w:tabs>
            <w:rPr>
              <w:noProof/>
            </w:rPr>
          </w:pPr>
          <w:hyperlink w:anchor="_Toc429448438" w:history="1">
            <w:r w:rsidR="005464A5" w:rsidRPr="00A3003A">
              <w:rPr>
                <w:rStyle w:val="Hyperlink"/>
                <w:noProof/>
              </w:rPr>
              <w:t>5.2</w:t>
            </w:r>
            <w:r w:rsidR="005464A5">
              <w:rPr>
                <w:noProof/>
              </w:rPr>
              <w:tab/>
            </w:r>
            <w:r w:rsidR="005464A5" w:rsidRPr="00A3003A">
              <w:rPr>
                <w:rStyle w:val="Hyperlink"/>
                <w:noProof/>
              </w:rPr>
              <w:t>Cryostat</w:t>
            </w:r>
            <w:r w:rsidR="005464A5">
              <w:rPr>
                <w:noProof/>
                <w:webHidden/>
              </w:rPr>
              <w:tab/>
            </w:r>
            <w:r w:rsidR="005464A5">
              <w:rPr>
                <w:noProof/>
                <w:webHidden/>
              </w:rPr>
              <w:fldChar w:fldCharType="begin"/>
            </w:r>
            <w:r w:rsidR="005464A5">
              <w:rPr>
                <w:noProof/>
                <w:webHidden/>
              </w:rPr>
              <w:instrText xml:space="preserve"> PAGEREF _Toc429448438 \h </w:instrText>
            </w:r>
            <w:r w:rsidR="005464A5">
              <w:rPr>
                <w:noProof/>
                <w:webHidden/>
              </w:rPr>
            </w:r>
            <w:r w:rsidR="005464A5">
              <w:rPr>
                <w:noProof/>
                <w:webHidden/>
              </w:rPr>
              <w:fldChar w:fldCharType="separate"/>
            </w:r>
            <w:r w:rsidR="00AF42C9">
              <w:rPr>
                <w:noProof/>
                <w:webHidden/>
              </w:rPr>
              <w:t>19</w:t>
            </w:r>
            <w:r w:rsidR="005464A5">
              <w:rPr>
                <w:noProof/>
                <w:webHidden/>
              </w:rPr>
              <w:fldChar w:fldCharType="end"/>
            </w:r>
          </w:hyperlink>
        </w:p>
        <w:p w14:paraId="6F5D8A85" w14:textId="77777777" w:rsidR="005464A5" w:rsidRDefault="00B66BC8">
          <w:pPr>
            <w:pStyle w:val="TOC1"/>
            <w:tabs>
              <w:tab w:val="left" w:pos="440"/>
              <w:tab w:val="right" w:leader="dot" w:pos="9350"/>
            </w:tabs>
            <w:rPr>
              <w:noProof/>
            </w:rPr>
          </w:pPr>
          <w:hyperlink w:anchor="_Toc429448439" w:history="1">
            <w:r w:rsidR="005464A5" w:rsidRPr="00A3003A">
              <w:rPr>
                <w:rStyle w:val="Hyperlink"/>
                <w:noProof/>
              </w:rPr>
              <w:t>6</w:t>
            </w:r>
            <w:r w:rsidR="005464A5">
              <w:rPr>
                <w:noProof/>
              </w:rPr>
              <w:tab/>
            </w:r>
            <w:r w:rsidR="005464A5" w:rsidRPr="00A3003A">
              <w:rPr>
                <w:rStyle w:val="Hyperlink"/>
                <w:noProof/>
              </w:rPr>
              <w:t>Target Cell</w:t>
            </w:r>
            <w:r w:rsidR="005464A5">
              <w:rPr>
                <w:noProof/>
                <w:webHidden/>
              </w:rPr>
              <w:tab/>
            </w:r>
            <w:r w:rsidR="005464A5">
              <w:rPr>
                <w:noProof/>
                <w:webHidden/>
              </w:rPr>
              <w:fldChar w:fldCharType="begin"/>
            </w:r>
            <w:r w:rsidR="005464A5">
              <w:rPr>
                <w:noProof/>
                <w:webHidden/>
              </w:rPr>
              <w:instrText xml:space="preserve"> PAGEREF _Toc429448439 \h </w:instrText>
            </w:r>
            <w:r w:rsidR="005464A5">
              <w:rPr>
                <w:noProof/>
                <w:webHidden/>
              </w:rPr>
            </w:r>
            <w:r w:rsidR="005464A5">
              <w:rPr>
                <w:noProof/>
                <w:webHidden/>
              </w:rPr>
              <w:fldChar w:fldCharType="separate"/>
            </w:r>
            <w:r w:rsidR="00AF42C9">
              <w:rPr>
                <w:noProof/>
                <w:webHidden/>
              </w:rPr>
              <w:t>22</w:t>
            </w:r>
            <w:r w:rsidR="005464A5">
              <w:rPr>
                <w:noProof/>
                <w:webHidden/>
              </w:rPr>
              <w:fldChar w:fldCharType="end"/>
            </w:r>
          </w:hyperlink>
        </w:p>
        <w:p w14:paraId="72980EA5" w14:textId="77777777" w:rsidR="005464A5" w:rsidRDefault="00B66BC8">
          <w:pPr>
            <w:pStyle w:val="TOC2"/>
            <w:tabs>
              <w:tab w:val="left" w:pos="880"/>
              <w:tab w:val="right" w:leader="dot" w:pos="9350"/>
            </w:tabs>
            <w:rPr>
              <w:noProof/>
            </w:rPr>
          </w:pPr>
          <w:hyperlink w:anchor="_Toc429448440" w:history="1">
            <w:r w:rsidR="005464A5" w:rsidRPr="00A3003A">
              <w:rPr>
                <w:rStyle w:val="Hyperlink"/>
                <w:noProof/>
              </w:rPr>
              <w:t>6.1</w:t>
            </w:r>
            <w:r w:rsidR="005464A5">
              <w:rPr>
                <w:noProof/>
              </w:rPr>
              <w:tab/>
            </w:r>
            <w:r w:rsidR="005464A5" w:rsidRPr="00A3003A">
              <w:rPr>
                <w:rStyle w:val="Hyperlink"/>
                <w:noProof/>
              </w:rPr>
              <w:t>Design</w:t>
            </w:r>
            <w:r w:rsidR="005464A5">
              <w:rPr>
                <w:noProof/>
                <w:webHidden/>
              </w:rPr>
              <w:tab/>
            </w:r>
            <w:r w:rsidR="005464A5">
              <w:rPr>
                <w:noProof/>
                <w:webHidden/>
              </w:rPr>
              <w:fldChar w:fldCharType="begin"/>
            </w:r>
            <w:r w:rsidR="005464A5">
              <w:rPr>
                <w:noProof/>
                <w:webHidden/>
              </w:rPr>
              <w:instrText xml:space="preserve"> PAGEREF _Toc429448440 \h </w:instrText>
            </w:r>
            <w:r w:rsidR="005464A5">
              <w:rPr>
                <w:noProof/>
                <w:webHidden/>
              </w:rPr>
            </w:r>
            <w:r w:rsidR="005464A5">
              <w:rPr>
                <w:noProof/>
                <w:webHidden/>
              </w:rPr>
              <w:fldChar w:fldCharType="separate"/>
            </w:r>
            <w:r w:rsidR="00AF42C9">
              <w:rPr>
                <w:noProof/>
                <w:webHidden/>
              </w:rPr>
              <w:t>22</w:t>
            </w:r>
            <w:r w:rsidR="005464A5">
              <w:rPr>
                <w:noProof/>
                <w:webHidden/>
              </w:rPr>
              <w:fldChar w:fldCharType="end"/>
            </w:r>
          </w:hyperlink>
        </w:p>
        <w:p w14:paraId="4E76B35F" w14:textId="77777777" w:rsidR="005464A5" w:rsidRDefault="00B66BC8">
          <w:pPr>
            <w:pStyle w:val="TOC3"/>
            <w:tabs>
              <w:tab w:val="left" w:pos="1320"/>
              <w:tab w:val="right" w:leader="dot" w:pos="9350"/>
            </w:tabs>
            <w:rPr>
              <w:noProof/>
            </w:rPr>
          </w:pPr>
          <w:hyperlink w:anchor="_Toc429448441" w:history="1">
            <w:r w:rsidR="005464A5" w:rsidRPr="00A3003A">
              <w:rPr>
                <w:rStyle w:val="Hyperlink"/>
                <w:noProof/>
              </w:rPr>
              <w:t>6.1.1</w:t>
            </w:r>
            <w:r w:rsidR="005464A5">
              <w:rPr>
                <w:noProof/>
              </w:rPr>
              <w:tab/>
            </w:r>
            <w:r w:rsidR="005464A5" w:rsidRPr="00A3003A">
              <w:rPr>
                <w:rStyle w:val="Hyperlink"/>
                <w:noProof/>
              </w:rPr>
              <w:t>Materials</w:t>
            </w:r>
            <w:r w:rsidR="005464A5">
              <w:rPr>
                <w:noProof/>
                <w:webHidden/>
              </w:rPr>
              <w:tab/>
            </w:r>
            <w:r w:rsidR="005464A5">
              <w:rPr>
                <w:noProof/>
                <w:webHidden/>
              </w:rPr>
              <w:fldChar w:fldCharType="begin"/>
            </w:r>
            <w:r w:rsidR="005464A5">
              <w:rPr>
                <w:noProof/>
                <w:webHidden/>
              </w:rPr>
              <w:instrText xml:space="preserve"> PAGEREF _Toc429448441 \h </w:instrText>
            </w:r>
            <w:r w:rsidR="005464A5">
              <w:rPr>
                <w:noProof/>
                <w:webHidden/>
              </w:rPr>
            </w:r>
            <w:r w:rsidR="005464A5">
              <w:rPr>
                <w:noProof/>
                <w:webHidden/>
              </w:rPr>
              <w:fldChar w:fldCharType="separate"/>
            </w:r>
            <w:r w:rsidR="00AF42C9">
              <w:rPr>
                <w:noProof/>
                <w:webHidden/>
              </w:rPr>
              <w:t>24</w:t>
            </w:r>
            <w:r w:rsidR="005464A5">
              <w:rPr>
                <w:noProof/>
                <w:webHidden/>
              </w:rPr>
              <w:fldChar w:fldCharType="end"/>
            </w:r>
          </w:hyperlink>
        </w:p>
        <w:p w14:paraId="3ACC1EDA" w14:textId="77777777" w:rsidR="005464A5" w:rsidRDefault="00B66BC8">
          <w:pPr>
            <w:pStyle w:val="TOC3"/>
            <w:tabs>
              <w:tab w:val="left" w:pos="1320"/>
              <w:tab w:val="right" w:leader="dot" w:pos="9350"/>
            </w:tabs>
            <w:rPr>
              <w:noProof/>
            </w:rPr>
          </w:pPr>
          <w:hyperlink w:anchor="_Toc429448442" w:history="1">
            <w:r w:rsidR="005464A5" w:rsidRPr="00A3003A">
              <w:rPr>
                <w:rStyle w:val="Hyperlink"/>
                <w:noProof/>
              </w:rPr>
              <w:t>6.1.2</w:t>
            </w:r>
            <w:r w:rsidR="005464A5">
              <w:rPr>
                <w:noProof/>
              </w:rPr>
              <w:tab/>
            </w:r>
            <w:r w:rsidR="005464A5" w:rsidRPr="00A3003A">
              <w:rPr>
                <w:rStyle w:val="Hyperlink"/>
                <w:noProof/>
              </w:rPr>
              <w:t>Static Pressure Design</w:t>
            </w:r>
            <w:r w:rsidR="005464A5">
              <w:rPr>
                <w:noProof/>
                <w:webHidden/>
              </w:rPr>
              <w:tab/>
            </w:r>
            <w:r w:rsidR="005464A5">
              <w:rPr>
                <w:noProof/>
                <w:webHidden/>
              </w:rPr>
              <w:fldChar w:fldCharType="begin"/>
            </w:r>
            <w:r w:rsidR="005464A5">
              <w:rPr>
                <w:noProof/>
                <w:webHidden/>
              </w:rPr>
              <w:instrText xml:space="preserve"> PAGEREF _Toc429448442 \h </w:instrText>
            </w:r>
            <w:r w:rsidR="005464A5">
              <w:rPr>
                <w:noProof/>
                <w:webHidden/>
              </w:rPr>
            </w:r>
            <w:r w:rsidR="005464A5">
              <w:rPr>
                <w:noProof/>
                <w:webHidden/>
              </w:rPr>
              <w:fldChar w:fldCharType="separate"/>
            </w:r>
            <w:r w:rsidR="00AF42C9">
              <w:rPr>
                <w:noProof/>
                <w:webHidden/>
              </w:rPr>
              <w:t>24</w:t>
            </w:r>
            <w:r w:rsidR="005464A5">
              <w:rPr>
                <w:noProof/>
                <w:webHidden/>
              </w:rPr>
              <w:fldChar w:fldCharType="end"/>
            </w:r>
          </w:hyperlink>
        </w:p>
        <w:p w14:paraId="43C854C8" w14:textId="77777777" w:rsidR="005464A5" w:rsidRDefault="00B66BC8">
          <w:pPr>
            <w:pStyle w:val="TOC3"/>
            <w:tabs>
              <w:tab w:val="left" w:pos="1320"/>
              <w:tab w:val="right" w:leader="dot" w:pos="9350"/>
            </w:tabs>
            <w:rPr>
              <w:noProof/>
            </w:rPr>
          </w:pPr>
          <w:hyperlink w:anchor="_Toc429448443" w:history="1">
            <w:r w:rsidR="005464A5" w:rsidRPr="00A3003A">
              <w:rPr>
                <w:rStyle w:val="Hyperlink"/>
                <w:noProof/>
              </w:rPr>
              <w:t>6.1.3</w:t>
            </w:r>
            <w:r w:rsidR="005464A5">
              <w:rPr>
                <w:noProof/>
              </w:rPr>
              <w:tab/>
            </w:r>
            <w:r w:rsidR="005464A5" w:rsidRPr="00A3003A">
              <w:rPr>
                <w:rStyle w:val="Hyperlink"/>
                <w:noProof/>
              </w:rPr>
              <w:t>Thermal and Cyclic Design</w:t>
            </w:r>
            <w:r w:rsidR="005464A5">
              <w:rPr>
                <w:noProof/>
                <w:webHidden/>
              </w:rPr>
              <w:tab/>
            </w:r>
            <w:r w:rsidR="005464A5">
              <w:rPr>
                <w:noProof/>
                <w:webHidden/>
              </w:rPr>
              <w:fldChar w:fldCharType="begin"/>
            </w:r>
            <w:r w:rsidR="005464A5">
              <w:rPr>
                <w:noProof/>
                <w:webHidden/>
              </w:rPr>
              <w:instrText xml:space="preserve"> PAGEREF _Toc429448443 \h </w:instrText>
            </w:r>
            <w:r w:rsidR="005464A5">
              <w:rPr>
                <w:noProof/>
                <w:webHidden/>
              </w:rPr>
            </w:r>
            <w:r w:rsidR="005464A5">
              <w:rPr>
                <w:noProof/>
                <w:webHidden/>
              </w:rPr>
              <w:fldChar w:fldCharType="separate"/>
            </w:r>
            <w:r w:rsidR="00AF42C9">
              <w:rPr>
                <w:noProof/>
                <w:webHidden/>
              </w:rPr>
              <w:t>24</w:t>
            </w:r>
            <w:r w:rsidR="005464A5">
              <w:rPr>
                <w:noProof/>
                <w:webHidden/>
              </w:rPr>
              <w:fldChar w:fldCharType="end"/>
            </w:r>
          </w:hyperlink>
        </w:p>
        <w:p w14:paraId="77695059" w14:textId="77777777" w:rsidR="005464A5" w:rsidRDefault="00B66BC8">
          <w:pPr>
            <w:pStyle w:val="TOC3"/>
            <w:tabs>
              <w:tab w:val="left" w:pos="1320"/>
              <w:tab w:val="right" w:leader="dot" w:pos="9350"/>
            </w:tabs>
            <w:rPr>
              <w:noProof/>
            </w:rPr>
          </w:pPr>
          <w:hyperlink w:anchor="_Toc429448444" w:history="1">
            <w:r w:rsidR="005464A5" w:rsidRPr="00A3003A">
              <w:rPr>
                <w:rStyle w:val="Hyperlink"/>
                <w:noProof/>
              </w:rPr>
              <w:t>6.1.4</w:t>
            </w:r>
            <w:r w:rsidR="005464A5">
              <w:rPr>
                <w:noProof/>
              </w:rPr>
              <w:tab/>
            </w:r>
            <w:r w:rsidR="005464A5" w:rsidRPr="00A3003A">
              <w:rPr>
                <w:rStyle w:val="Hyperlink"/>
                <w:noProof/>
              </w:rPr>
              <w:t>Filling and Shipping</w:t>
            </w:r>
            <w:r w:rsidR="005464A5">
              <w:rPr>
                <w:noProof/>
                <w:webHidden/>
              </w:rPr>
              <w:tab/>
            </w:r>
            <w:r w:rsidR="005464A5">
              <w:rPr>
                <w:noProof/>
                <w:webHidden/>
              </w:rPr>
              <w:fldChar w:fldCharType="begin"/>
            </w:r>
            <w:r w:rsidR="005464A5">
              <w:rPr>
                <w:noProof/>
                <w:webHidden/>
              </w:rPr>
              <w:instrText xml:space="preserve"> PAGEREF _Toc429448444 \h </w:instrText>
            </w:r>
            <w:r w:rsidR="005464A5">
              <w:rPr>
                <w:noProof/>
                <w:webHidden/>
              </w:rPr>
            </w:r>
            <w:r w:rsidR="005464A5">
              <w:rPr>
                <w:noProof/>
                <w:webHidden/>
              </w:rPr>
              <w:fldChar w:fldCharType="separate"/>
            </w:r>
            <w:r w:rsidR="00AF42C9">
              <w:rPr>
                <w:noProof/>
                <w:webHidden/>
              </w:rPr>
              <w:t>29</w:t>
            </w:r>
            <w:r w:rsidR="005464A5">
              <w:rPr>
                <w:noProof/>
                <w:webHidden/>
              </w:rPr>
              <w:fldChar w:fldCharType="end"/>
            </w:r>
          </w:hyperlink>
        </w:p>
        <w:p w14:paraId="1E3C626A" w14:textId="77777777" w:rsidR="005464A5" w:rsidRDefault="00B66BC8">
          <w:pPr>
            <w:pStyle w:val="TOC3"/>
            <w:tabs>
              <w:tab w:val="left" w:pos="1320"/>
              <w:tab w:val="right" w:leader="dot" w:pos="9350"/>
            </w:tabs>
            <w:rPr>
              <w:noProof/>
            </w:rPr>
          </w:pPr>
          <w:hyperlink w:anchor="_Toc429448445" w:history="1">
            <w:r w:rsidR="005464A5" w:rsidRPr="00A3003A">
              <w:rPr>
                <w:rStyle w:val="Hyperlink"/>
                <w:noProof/>
              </w:rPr>
              <w:t>6.1.5</w:t>
            </w:r>
            <w:r w:rsidR="005464A5">
              <w:rPr>
                <w:noProof/>
              </w:rPr>
              <w:tab/>
            </w:r>
            <w:r w:rsidR="005464A5" w:rsidRPr="00A3003A">
              <w:rPr>
                <w:rStyle w:val="Hyperlink"/>
                <w:noProof/>
              </w:rPr>
              <w:t>Prototype cells</w:t>
            </w:r>
            <w:r w:rsidR="005464A5">
              <w:rPr>
                <w:noProof/>
                <w:webHidden/>
              </w:rPr>
              <w:tab/>
            </w:r>
            <w:r w:rsidR="005464A5">
              <w:rPr>
                <w:noProof/>
                <w:webHidden/>
              </w:rPr>
              <w:fldChar w:fldCharType="begin"/>
            </w:r>
            <w:r w:rsidR="005464A5">
              <w:rPr>
                <w:noProof/>
                <w:webHidden/>
              </w:rPr>
              <w:instrText xml:space="preserve"> PAGEREF _Toc429448445 \h </w:instrText>
            </w:r>
            <w:r w:rsidR="005464A5">
              <w:rPr>
                <w:noProof/>
                <w:webHidden/>
              </w:rPr>
            </w:r>
            <w:r w:rsidR="005464A5">
              <w:rPr>
                <w:noProof/>
                <w:webHidden/>
              </w:rPr>
              <w:fldChar w:fldCharType="separate"/>
            </w:r>
            <w:r w:rsidR="00AF42C9">
              <w:rPr>
                <w:noProof/>
                <w:webHidden/>
              </w:rPr>
              <w:t>32</w:t>
            </w:r>
            <w:r w:rsidR="005464A5">
              <w:rPr>
                <w:noProof/>
                <w:webHidden/>
              </w:rPr>
              <w:fldChar w:fldCharType="end"/>
            </w:r>
          </w:hyperlink>
        </w:p>
        <w:p w14:paraId="0D984E8F" w14:textId="77777777" w:rsidR="005464A5" w:rsidRDefault="00B66BC8">
          <w:pPr>
            <w:pStyle w:val="TOC3"/>
            <w:tabs>
              <w:tab w:val="left" w:pos="1320"/>
              <w:tab w:val="right" w:leader="dot" w:pos="9350"/>
            </w:tabs>
            <w:rPr>
              <w:noProof/>
            </w:rPr>
          </w:pPr>
          <w:hyperlink w:anchor="_Toc429448446" w:history="1">
            <w:r w:rsidR="005464A5" w:rsidRPr="00A3003A">
              <w:rPr>
                <w:rStyle w:val="Hyperlink"/>
                <w:noProof/>
              </w:rPr>
              <w:t>6.1.6</w:t>
            </w:r>
            <w:r w:rsidR="005464A5">
              <w:rPr>
                <w:noProof/>
              </w:rPr>
              <w:tab/>
            </w:r>
            <w:r w:rsidR="005464A5" w:rsidRPr="00A3003A">
              <w:rPr>
                <w:rStyle w:val="Hyperlink"/>
                <w:noProof/>
              </w:rPr>
              <w:t>Other Gas Cells</w:t>
            </w:r>
            <w:r w:rsidR="005464A5">
              <w:rPr>
                <w:noProof/>
                <w:webHidden/>
              </w:rPr>
              <w:tab/>
            </w:r>
            <w:r w:rsidR="005464A5">
              <w:rPr>
                <w:noProof/>
                <w:webHidden/>
              </w:rPr>
              <w:fldChar w:fldCharType="begin"/>
            </w:r>
            <w:r w:rsidR="005464A5">
              <w:rPr>
                <w:noProof/>
                <w:webHidden/>
              </w:rPr>
              <w:instrText xml:space="preserve"> PAGEREF _Toc429448446 \h </w:instrText>
            </w:r>
            <w:r w:rsidR="005464A5">
              <w:rPr>
                <w:noProof/>
                <w:webHidden/>
              </w:rPr>
            </w:r>
            <w:r w:rsidR="005464A5">
              <w:rPr>
                <w:noProof/>
                <w:webHidden/>
              </w:rPr>
              <w:fldChar w:fldCharType="separate"/>
            </w:r>
            <w:r w:rsidR="00AF42C9">
              <w:rPr>
                <w:noProof/>
                <w:webHidden/>
              </w:rPr>
              <w:t>33</w:t>
            </w:r>
            <w:r w:rsidR="005464A5">
              <w:rPr>
                <w:noProof/>
                <w:webHidden/>
              </w:rPr>
              <w:fldChar w:fldCharType="end"/>
            </w:r>
          </w:hyperlink>
        </w:p>
        <w:p w14:paraId="270A7375" w14:textId="77777777" w:rsidR="005464A5" w:rsidRDefault="00B66BC8">
          <w:pPr>
            <w:pStyle w:val="TOC2"/>
            <w:tabs>
              <w:tab w:val="left" w:pos="880"/>
              <w:tab w:val="right" w:leader="dot" w:pos="9350"/>
            </w:tabs>
            <w:rPr>
              <w:noProof/>
            </w:rPr>
          </w:pPr>
          <w:hyperlink w:anchor="_Toc429448447" w:history="1">
            <w:r w:rsidR="005464A5" w:rsidRPr="00A3003A">
              <w:rPr>
                <w:rStyle w:val="Hyperlink"/>
                <w:noProof/>
              </w:rPr>
              <w:t>6.2</w:t>
            </w:r>
            <w:r w:rsidR="005464A5">
              <w:rPr>
                <w:noProof/>
              </w:rPr>
              <w:tab/>
            </w:r>
            <w:r w:rsidR="005464A5" w:rsidRPr="00A3003A">
              <w:rPr>
                <w:rStyle w:val="Hyperlink"/>
                <w:noProof/>
              </w:rPr>
              <w:t>Tritium Permeation</w:t>
            </w:r>
            <w:r w:rsidR="005464A5">
              <w:rPr>
                <w:noProof/>
                <w:webHidden/>
              </w:rPr>
              <w:tab/>
            </w:r>
            <w:r w:rsidR="005464A5">
              <w:rPr>
                <w:noProof/>
                <w:webHidden/>
              </w:rPr>
              <w:fldChar w:fldCharType="begin"/>
            </w:r>
            <w:r w:rsidR="005464A5">
              <w:rPr>
                <w:noProof/>
                <w:webHidden/>
              </w:rPr>
              <w:instrText xml:space="preserve"> PAGEREF _Toc429448447 \h </w:instrText>
            </w:r>
            <w:r w:rsidR="005464A5">
              <w:rPr>
                <w:noProof/>
                <w:webHidden/>
              </w:rPr>
            </w:r>
            <w:r w:rsidR="005464A5">
              <w:rPr>
                <w:noProof/>
                <w:webHidden/>
              </w:rPr>
              <w:fldChar w:fldCharType="separate"/>
            </w:r>
            <w:r w:rsidR="00AF42C9">
              <w:rPr>
                <w:noProof/>
                <w:webHidden/>
              </w:rPr>
              <w:t>33</w:t>
            </w:r>
            <w:r w:rsidR="005464A5">
              <w:rPr>
                <w:noProof/>
                <w:webHidden/>
              </w:rPr>
              <w:fldChar w:fldCharType="end"/>
            </w:r>
          </w:hyperlink>
        </w:p>
        <w:p w14:paraId="56FC091F" w14:textId="77777777" w:rsidR="005464A5" w:rsidRDefault="00B66BC8">
          <w:pPr>
            <w:pStyle w:val="TOC2"/>
            <w:tabs>
              <w:tab w:val="left" w:pos="880"/>
              <w:tab w:val="right" w:leader="dot" w:pos="9350"/>
            </w:tabs>
            <w:rPr>
              <w:noProof/>
            </w:rPr>
          </w:pPr>
          <w:hyperlink w:anchor="_Toc429448448" w:history="1">
            <w:r w:rsidR="005464A5" w:rsidRPr="00A3003A">
              <w:rPr>
                <w:rStyle w:val="Hyperlink"/>
                <w:noProof/>
              </w:rPr>
              <w:t>6.3</w:t>
            </w:r>
            <w:r w:rsidR="005464A5">
              <w:rPr>
                <w:noProof/>
              </w:rPr>
              <w:tab/>
            </w:r>
            <w:r w:rsidR="005464A5" w:rsidRPr="00A3003A">
              <w:rPr>
                <w:rStyle w:val="Hyperlink"/>
                <w:noProof/>
              </w:rPr>
              <w:t>Tritium Embrittlement and Corrosion</w:t>
            </w:r>
            <w:r w:rsidR="005464A5">
              <w:rPr>
                <w:noProof/>
                <w:webHidden/>
              </w:rPr>
              <w:tab/>
            </w:r>
            <w:r w:rsidR="005464A5">
              <w:rPr>
                <w:noProof/>
                <w:webHidden/>
              </w:rPr>
              <w:fldChar w:fldCharType="begin"/>
            </w:r>
            <w:r w:rsidR="005464A5">
              <w:rPr>
                <w:noProof/>
                <w:webHidden/>
              </w:rPr>
              <w:instrText xml:space="preserve"> PAGEREF _Toc429448448 \h </w:instrText>
            </w:r>
            <w:r w:rsidR="005464A5">
              <w:rPr>
                <w:noProof/>
                <w:webHidden/>
              </w:rPr>
            </w:r>
            <w:r w:rsidR="005464A5">
              <w:rPr>
                <w:noProof/>
                <w:webHidden/>
              </w:rPr>
              <w:fldChar w:fldCharType="separate"/>
            </w:r>
            <w:r w:rsidR="00AF42C9">
              <w:rPr>
                <w:noProof/>
                <w:webHidden/>
              </w:rPr>
              <w:t>34</w:t>
            </w:r>
            <w:r w:rsidR="005464A5">
              <w:rPr>
                <w:noProof/>
                <w:webHidden/>
              </w:rPr>
              <w:fldChar w:fldCharType="end"/>
            </w:r>
          </w:hyperlink>
        </w:p>
        <w:p w14:paraId="1DF6DE41" w14:textId="77777777" w:rsidR="005464A5" w:rsidRDefault="00B66BC8">
          <w:pPr>
            <w:pStyle w:val="TOC1"/>
            <w:tabs>
              <w:tab w:val="left" w:pos="440"/>
              <w:tab w:val="right" w:leader="dot" w:pos="9350"/>
            </w:tabs>
            <w:rPr>
              <w:noProof/>
            </w:rPr>
          </w:pPr>
          <w:hyperlink w:anchor="_Toc429448449" w:history="1">
            <w:r w:rsidR="005464A5" w:rsidRPr="00A3003A">
              <w:rPr>
                <w:rStyle w:val="Hyperlink"/>
                <w:noProof/>
              </w:rPr>
              <w:t>7</w:t>
            </w:r>
            <w:r w:rsidR="005464A5">
              <w:rPr>
                <w:noProof/>
              </w:rPr>
              <w:tab/>
            </w:r>
            <w:r w:rsidR="005464A5" w:rsidRPr="00A3003A">
              <w:rPr>
                <w:rStyle w:val="Hyperlink"/>
                <w:noProof/>
              </w:rPr>
              <w:t>Cell Assembly and Installation/Removal</w:t>
            </w:r>
            <w:r w:rsidR="005464A5">
              <w:rPr>
                <w:noProof/>
                <w:webHidden/>
              </w:rPr>
              <w:tab/>
            </w:r>
            <w:r w:rsidR="005464A5">
              <w:rPr>
                <w:noProof/>
                <w:webHidden/>
              </w:rPr>
              <w:fldChar w:fldCharType="begin"/>
            </w:r>
            <w:r w:rsidR="005464A5">
              <w:rPr>
                <w:noProof/>
                <w:webHidden/>
              </w:rPr>
              <w:instrText xml:space="preserve"> PAGEREF _Toc429448449 \h </w:instrText>
            </w:r>
            <w:r w:rsidR="005464A5">
              <w:rPr>
                <w:noProof/>
                <w:webHidden/>
              </w:rPr>
            </w:r>
            <w:r w:rsidR="005464A5">
              <w:rPr>
                <w:noProof/>
                <w:webHidden/>
              </w:rPr>
              <w:fldChar w:fldCharType="separate"/>
            </w:r>
            <w:r w:rsidR="00AF42C9">
              <w:rPr>
                <w:noProof/>
                <w:webHidden/>
              </w:rPr>
              <w:t>36</w:t>
            </w:r>
            <w:r w:rsidR="005464A5">
              <w:rPr>
                <w:noProof/>
                <w:webHidden/>
              </w:rPr>
              <w:fldChar w:fldCharType="end"/>
            </w:r>
          </w:hyperlink>
        </w:p>
        <w:p w14:paraId="22B91DFC" w14:textId="77777777" w:rsidR="005464A5" w:rsidRDefault="00B66BC8">
          <w:pPr>
            <w:pStyle w:val="TOC2"/>
            <w:tabs>
              <w:tab w:val="left" w:pos="880"/>
              <w:tab w:val="right" w:leader="dot" w:pos="9350"/>
            </w:tabs>
            <w:rPr>
              <w:noProof/>
            </w:rPr>
          </w:pPr>
          <w:hyperlink w:anchor="_Toc429448450" w:history="1">
            <w:r w:rsidR="005464A5" w:rsidRPr="00A3003A">
              <w:rPr>
                <w:rStyle w:val="Hyperlink"/>
                <w:noProof/>
              </w:rPr>
              <w:t>7.1</w:t>
            </w:r>
            <w:r w:rsidR="005464A5">
              <w:rPr>
                <w:noProof/>
              </w:rPr>
              <w:tab/>
            </w:r>
            <w:r w:rsidR="005464A5" w:rsidRPr="00A3003A">
              <w:rPr>
                <w:rStyle w:val="Hyperlink"/>
                <w:noProof/>
              </w:rPr>
              <w:t>Cleaning</w:t>
            </w:r>
            <w:r w:rsidR="005464A5">
              <w:rPr>
                <w:noProof/>
                <w:webHidden/>
              </w:rPr>
              <w:tab/>
            </w:r>
            <w:r w:rsidR="005464A5">
              <w:rPr>
                <w:noProof/>
                <w:webHidden/>
              </w:rPr>
              <w:fldChar w:fldCharType="begin"/>
            </w:r>
            <w:r w:rsidR="005464A5">
              <w:rPr>
                <w:noProof/>
                <w:webHidden/>
              </w:rPr>
              <w:instrText xml:space="preserve"> PAGEREF _Toc429448450 \h </w:instrText>
            </w:r>
            <w:r w:rsidR="005464A5">
              <w:rPr>
                <w:noProof/>
                <w:webHidden/>
              </w:rPr>
            </w:r>
            <w:r w:rsidR="005464A5">
              <w:rPr>
                <w:noProof/>
                <w:webHidden/>
              </w:rPr>
              <w:fldChar w:fldCharType="separate"/>
            </w:r>
            <w:r w:rsidR="00AF42C9">
              <w:rPr>
                <w:noProof/>
                <w:webHidden/>
              </w:rPr>
              <w:t>36</w:t>
            </w:r>
            <w:r w:rsidR="005464A5">
              <w:rPr>
                <w:noProof/>
                <w:webHidden/>
              </w:rPr>
              <w:fldChar w:fldCharType="end"/>
            </w:r>
          </w:hyperlink>
        </w:p>
        <w:p w14:paraId="32C01321" w14:textId="77777777" w:rsidR="005464A5" w:rsidRDefault="00B66BC8">
          <w:pPr>
            <w:pStyle w:val="TOC2"/>
            <w:tabs>
              <w:tab w:val="left" w:pos="880"/>
              <w:tab w:val="right" w:leader="dot" w:pos="9350"/>
            </w:tabs>
            <w:rPr>
              <w:noProof/>
            </w:rPr>
          </w:pPr>
          <w:hyperlink w:anchor="_Toc429448451" w:history="1">
            <w:r w:rsidR="005464A5" w:rsidRPr="00A3003A">
              <w:rPr>
                <w:rStyle w:val="Hyperlink"/>
                <w:noProof/>
              </w:rPr>
              <w:t>7.2</w:t>
            </w:r>
            <w:r w:rsidR="005464A5">
              <w:rPr>
                <w:noProof/>
              </w:rPr>
              <w:tab/>
            </w:r>
            <w:r w:rsidR="005464A5" w:rsidRPr="00A3003A">
              <w:rPr>
                <w:rStyle w:val="Hyperlink"/>
                <w:noProof/>
              </w:rPr>
              <w:t>Inspection</w:t>
            </w:r>
            <w:r w:rsidR="005464A5">
              <w:rPr>
                <w:noProof/>
                <w:webHidden/>
              </w:rPr>
              <w:tab/>
            </w:r>
            <w:r w:rsidR="005464A5">
              <w:rPr>
                <w:noProof/>
                <w:webHidden/>
              </w:rPr>
              <w:fldChar w:fldCharType="begin"/>
            </w:r>
            <w:r w:rsidR="005464A5">
              <w:rPr>
                <w:noProof/>
                <w:webHidden/>
              </w:rPr>
              <w:instrText xml:space="preserve"> PAGEREF _Toc429448451 \h </w:instrText>
            </w:r>
            <w:r w:rsidR="005464A5">
              <w:rPr>
                <w:noProof/>
                <w:webHidden/>
              </w:rPr>
            </w:r>
            <w:r w:rsidR="005464A5">
              <w:rPr>
                <w:noProof/>
                <w:webHidden/>
              </w:rPr>
              <w:fldChar w:fldCharType="separate"/>
            </w:r>
            <w:r w:rsidR="00AF42C9">
              <w:rPr>
                <w:noProof/>
                <w:webHidden/>
              </w:rPr>
              <w:t>36</w:t>
            </w:r>
            <w:r w:rsidR="005464A5">
              <w:rPr>
                <w:noProof/>
                <w:webHidden/>
              </w:rPr>
              <w:fldChar w:fldCharType="end"/>
            </w:r>
          </w:hyperlink>
        </w:p>
        <w:p w14:paraId="0DAAB6E0" w14:textId="77777777" w:rsidR="005464A5" w:rsidRDefault="00B66BC8">
          <w:pPr>
            <w:pStyle w:val="TOC2"/>
            <w:tabs>
              <w:tab w:val="left" w:pos="880"/>
              <w:tab w:val="right" w:leader="dot" w:pos="9350"/>
            </w:tabs>
            <w:rPr>
              <w:noProof/>
            </w:rPr>
          </w:pPr>
          <w:hyperlink w:anchor="_Toc429448452" w:history="1">
            <w:r w:rsidR="005464A5" w:rsidRPr="00A3003A">
              <w:rPr>
                <w:rStyle w:val="Hyperlink"/>
                <w:noProof/>
              </w:rPr>
              <w:t>7.3</w:t>
            </w:r>
            <w:r w:rsidR="005464A5">
              <w:rPr>
                <w:noProof/>
              </w:rPr>
              <w:tab/>
            </w:r>
            <w:r w:rsidR="005464A5" w:rsidRPr="00A3003A">
              <w:rPr>
                <w:rStyle w:val="Hyperlink"/>
                <w:noProof/>
              </w:rPr>
              <w:t>Assembly</w:t>
            </w:r>
            <w:r w:rsidR="005464A5">
              <w:rPr>
                <w:noProof/>
                <w:webHidden/>
              </w:rPr>
              <w:tab/>
            </w:r>
            <w:r w:rsidR="005464A5">
              <w:rPr>
                <w:noProof/>
                <w:webHidden/>
              </w:rPr>
              <w:fldChar w:fldCharType="begin"/>
            </w:r>
            <w:r w:rsidR="005464A5">
              <w:rPr>
                <w:noProof/>
                <w:webHidden/>
              </w:rPr>
              <w:instrText xml:space="preserve"> PAGEREF _Toc429448452 \h </w:instrText>
            </w:r>
            <w:r w:rsidR="005464A5">
              <w:rPr>
                <w:noProof/>
                <w:webHidden/>
              </w:rPr>
            </w:r>
            <w:r w:rsidR="005464A5">
              <w:rPr>
                <w:noProof/>
                <w:webHidden/>
              </w:rPr>
              <w:fldChar w:fldCharType="separate"/>
            </w:r>
            <w:r w:rsidR="00AF42C9">
              <w:rPr>
                <w:noProof/>
                <w:webHidden/>
              </w:rPr>
              <w:t>36</w:t>
            </w:r>
            <w:r w:rsidR="005464A5">
              <w:rPr>
                <w:noProof/>
                <w:webHidden/>
              </w:rPr>
              <w:fldChar w:fldCharType="end"/>
            </w:r>
          </w:hyperlink>
        </w:p>
        <w:p w14:paraId="693679B4" w14:textId="77777777" w:rsidR="005464A5" w:rsidRDefault="00B66BC8">
          <w:pPr>
            <w:pStyle w:val="TOC2"/>
            <w:tabs>
              <w:tab w:val="left" w:pos="880"/>
              <w:tab w:val="right" w:leader="dot" w:pos="9350"/>
            </w:tabs>
            <w:rPr>
              <w:noProof/>
            </w:rPr>
          </w:pPr>
          <w:hyperlink w:anchor="_Toc429448453" w:history="1">
            <w:r w:rsidR="005464A5" w:rsidRPr="00A3003A">
              <w:rPr>
                <w:rStyle w:val="Hyperlink"/>
                <w:noProof/>
              </w:rPr>
              <w:t>7.4</w:t>
            </w:r>
            <w:r w:rsidR="005464A5">
              <w:rPr>
                <w:noProof/>
              </w:rPr>
              <w:tab/>
            </w:r>
            <w:r w:rsidR="005464A5" w:rsidRPr="00A3003A">
              <w:rPr>
                <w:rStyle w:val="Hyperlink"/>
                <w:noProof/>
              </w:rPr>
              <w:t>Testing</w:t>
            </w:r>
            <w:r w:rsidR="005464A5">
              <w:rPr>
                <w:noProof/>
                <w:webHidden/>
              </w:rPr>
              <w:tab/>
            </w:r>
            <w:r w:rsidR="005464A5">
              <w:rPr>
                <w:noProof/>
                <w:webHidden/>
              </w:rPr>
              <w:fldChar w:fldCharType="begin"/>
            </w:r>
            <w:r w:rsidR="005464A5">
              <w:rPr>
                <w:noProof/>
                <w:webHidden/>
              </w:rPr>
              <w:instrText xml:space="preserve"> PAGEREF _Toc429448453 \h </w:instrText>
            </w:r>
            <w:r w:rsidR="005464A5">
              <w:rPr>
                <w:noProof/>
                <w:webHidden/>
              </w:rPr>
            </w:r>
            <w:r w:rsidR="005464A5">
              <w:rPr>
                <w:noProof/>
                <w:webHidden/>
              </w:rPr>
              <w:fldChar w:fldCharType="separate"/>
            </w:r>
            <w:r w:rsidR="00AF42C9">
              <w:rPr>
                <w:noProof/>
                <w:webHidden/>
              </w:rPr>
              <w:t>37</w:t>
            </w:r>
            <w:r w:rsidR="005464A5">
              <w:rPr>
                <w:noProof/>
                <w:webHidden/>
              </w:rPr>
              <w:fldChar w:fldCharType="end"/>
            </w:r>
          </w:hyperlink>
        </w:p>
        <w:p w14:paraId="69E7CF6C" w14:textId="77777777" w:rsidR="005464A5" w:rsidRDefault="00B66BC8">
          <w:pPr>
            <w:pStyle w:val="TOC2"/>
            <w:tabs>
              <w:tab w:val="left" w:pos="880"/>
              <w:tab w:val="right" w:leader="dot" w:pos="9350"/>
            </w:tabs>
            <w:rPr>
              <w:noProof/>
            </w:rPr>
          </w:pPr>
          <w:hyperlink w:anchor="_Toc429448454" w:history="1">
            <w:r w:rsidR="005464A5" w:rsidRPr="00A3003A">
              <w:rPr>
                <w:rStyle w:val="Hyperlink"/>
                <w:noProof/>
              </w:rPr>
              <w:t>7.5</w:t>
            </w:r>
            <w:r w:rsidR="005464A5">
              <w:rPr>
                <w:noProof/>
              </w:rPr>
              <w:tab/>
            </w:r>
            <w:r w:rsidR="005464A5" w:rsidRPr="00A3003A">
              <w:rPr>
                <w:rStyle w:val="Hyperlink"/>
                <w:noProof/>
              </w:rPr>
              <w:t>Cell Purification</w:t>
            </w:r>
            <w:r w:rsidR="005464A5">
              <w:rPr>
                <w:noProof/>
                <w:webHidden/>
              </w:rPr>
              <w:tab/>
            </w:r>
            <w:r w:rsidR="005464A5">
              <w:rPr>
                <w:noProof/>
                <w:webHidden/>
              </w:rPr>
              <w:fldChar w:fldCharType="begin"/>
            </w:r>
            <w:r w:rsidR="005464A5">
              <w:rPr>
                <w:noProof/>
                <w:webHidden/>
              </w:rPr>
              <w:instrText xml:space="preserve"> PAGEREF _Toc429448454 \h </w:instrText>
            </w:r>
            <w:r w:rsidR="005464A5">
              <w:rPr>
                <w:noProof/>
                <w:webHidden/>
              </w:rPr>
            </w:r>
            <w:r w:rsidR="005464A5">
              <w:rPr>
                <w:noProof/>
                <w:webHidden/>
              </w:rPr>
              <w:fldChar w:fldCharType="separate"/>
            </w:r>
            <w:r w:rsidR="00AF42C9">
              <w:rPr>
                <w:noProof/>
                <w:webHidden/>
              </w:rPr>
              <w:t>37</w:t>
            </w:r>
            <w:r w:rsidR="005464A5">
              <w:rPr>
                <w:noProof/>
                <w:webHidden/>
              </w:rPr>
              <w:fldChar w:fldCharType="end"/>
            </w:r>
          </w:hyperlink>
        </w:p>
        <w:p w14:paraId="7D0D44B0" w14:textId="77777777" w:rsidR="005464A5" w:rsidRDefault="00B66BC8">
          <w:pPr>
            <w:pStyle w:val="TOC2"/>
            <w:tabs>
              <w:tab w:val="left" w:pos="880"/>
              <w:tab w:val="right" w:leader="dot" w:pos="9350"/>
            </w:tabs>
            <w:rPr>
              <w:noProof/>
            </w:rPr>
          </w:pPr>
          <w:hyperlink w:anchor="_Toc429448455" w:history="1">
            <w:r w:rsidR="005464A5" w:rsidRPr="00A3003A">
              <w:rPr>
                <w:rStyle w:val="Hyperlink"/>
                <w:noProof/>
              </w:rPr>
              <w:t>7.6</w:t>
            </w:r>
            <w:r w:rsidR="005464A5">
              <w:rPr>
                <w:noProof/>
              </w:rPr>
              <w:tab/>
            </w:r>
            <w:r w:rsidR="005464A5" w:rsidRPr="00A3003A">
              <w:rPr>
                <w:rStyle w:val="Hyperlink"/>
                <w:noProof/>
              </w:rPr>
              <w:t>Installation and Removal</w:t>
            </w:r>
            <w:r w:rsidR="005464A5">
              <w:rPr>
                <w:noProof/>
                <w:webHidden/>
              </w:rPr>
              <w:tab/>
            </w:r>
            <w:r w:rsidR="005464A5">
              <w:rPr>
                <w:noProof/>
                <w:webHidden/>
              </w:rPr>
              <w:fldChar w:fldCharType="begin"/>
            </w:r>
            <w:r w:rsidR="005464A5">
              <w:rPr>
                <w:noProof/>
                <w:webHidden/>
              </w:rPr>
              <w:instrText xml:space="preserve"> PAGEREF _Toc429448455 \h </w:instrText>
            </w:r>
            <w:r w:rsidR="005464A5">
              <w:rPr>
                <w:noProof/>
                <w:webHidden/>
              </w:rPr>
            </w:r>
            <w:r w:rsidR="005464A5">
              <w:rPr>
                <w:noProof/>
                <w:webHidden/>
              </w:rPr>
              <w:fldChar w:fldCharType="separate"/>
            </w:r>
            <w:r w:rsidR="00AF42C9">
              <w:rPr>
                <w:noProof/>
                <w:webHidden/>
              </w:rPr>
              <w:t>37</w:t>
            </w:r>
            <w:r w:rsidR="005464A5">
              <w:rPr>
                <w:noProof/>
                <w:webHidden/>
              </w:rPr>
              <w:fldChar w:fldCharType="end"/>
            </w:r>
          </w:hyperlink>
        </w:p>
        <w:p w14:paraId="011107B5" w14:textId="77777777" w:rsidR="005464A5" w:rsidRDefault="00B66BC8">
          <w:pPr>
            <w:pStyle w:val="TOC1"/>
            <w:tabs>
              <w:tab w:val="left" w:pos="440"/>
              <w:tab w:val="right" w:leader="dot" w:pos="9350"/>
            </w:tabs>
            <w:rPr>
              <w:noProof/>
            </w:rPr>
          </w:pPr>
          <w:hyperlink w:anchor="_Toc429448456" w:history="1">
            <w:r w:rsidR="005464A5" w:rsidRPr="00A3003A">
              <w:rPr>
                <w:rStyle w:val="Hyperlink"/>
                <w:noProof/>
              </w:rPr>
              <w:t>8</w:t>
            </w:r>
            <w:r w:rsidR="005464A5">
              <w:rPr>
                <w:noProof/>
              </w:rPr>
              <w:tab/>
            </w:r>
            <w:r w:rsidR="005464A5" w:rsidRPr="00A3003A">
              <w:rPr>
                <w:rStyle w:val="Hyperlink"/>
                <w:noProof/>
              </w:rPr>
              <w:t>Vacuum System</w:t>
            </w:r>
            <w:r w:rsidR="005464A5">
              <w:rPr>
                <w:noProof/>
                <w:webHidden/>
              </w:rPr>
              <w:tab/>
            </w:r>
            <w:r w:rsidR="005464A5">
              <w:rPr>
                <w:noProof/>
                <w:webHidden/>
              </w:rPr>
              <w:fldChar w:fldCharType="begin"/>
            </w:r>
            <w:r w:rsidR="005464A5">
              <w:rPr>
                <w:noProof/>
                <w:webHidden/>
              </w:rPr>
              <w:instrText xml:space="preserve"> PAGEREF _Toc429448456 \h </w:instrText>
            </w:r>
            <w:r w:rsidR="005464A5">
              <w:rPr>
                <w:noProof/>
                <w:webHidden/>
              </w:rPr>
            </w:r>
            <w:r w:rsidR="005464A5">
              <w:rPr>
                <w:noProof/>
                <w:webHidden/>
              </w:rPr>
              <w:fldChar w:fldCharType="separate"/>
            </w:r>
            <w:r w:rsidR="00AF42C9">
              <w:rPr>
                <w:noProof/>
                <w:webHidden/>
              </w:rPr>
              <w:t>39</w:t>
            </w:r>
            <w:r w:rsidR="005464A5">
              <w:rPr>
                <w:noProof/>
                <w:webHidden/>
              </w:rPr>
              <w:fldChar w:fldCharType="end"/>
            </w:r>
          </w:hyperlink>
        </w:p>
        <w:p w14:paraId="0561504C" w14:textId="77777777" w:rsidR="005464A5" w:rsidRDefault="00B66BC8">
          <w:pPr>
            <w:pStyle w:val="TOC2"/>
            <w:tabs>
              <w:tab w:val="left" w:pos="880"/>
              <w:tab w:val="right" w:leader="dot" w:pos="9350"/>
            </w:tabs>
            <w:rPr>
              <w:noProof/>
            </w:rPr>
          </w:pPr>
          <w:hyperlink w:anchor="_Toc429448457" w:history="1">
            <w:r w:rsidR="005464A5" w:rsidRPr="00A3003A">
              <w:rPr>
                <w:rStyle w:val="Hyperlink"/>
                <w:noProof/>
              </w:rPr>
              <w:t>8.1</w:t>
            </w:r>
            <w:r w:rsidR="005464A5">
              <w:rPr>
                <w:noProof/>
              </w:rPr>
              <w:tab/>
            </w:r>
            <w:r w:rsidR="005464A5" w:rsidRPr="00A3003A">
              <w:rPr>
                <w:rStyle w:val="Hyperlink"/>
                <w:noProof/>
              </w:rPr>
              <w:t>Design</w:t>
            </w:r>
            <w:r w:rsidR="005464A5">
              <w:rPr>
                <w:noProof/>
                <w:webHidden/>
              </w:rPr>
              <w:tab/>
            </w:r>
            <w:r w:rsidR="005464A5">
              <w:rPr>
                <w:noProof/>
                <w:webHidden/>
              </w:rPr>
              <w:fldChar w:fldCharType="begin"/>
            </w:r>
            <w:r w:rsidR="005464A5">
              <w:rPr>
                <w:noProof/>
                <w:webHidden/>
              </w:rPr>
              <w:instrText xml:space="preserve"> PAGEREF _Toc429448457 \h </w:instrText>
            </w:r>
            <w:r w:rsidR="005464A5">
              <w:rPr>
                <w:noProof/>
                <w:webHidden/>
              </w:rPr>
            </w:r>
            <w:r w:rsidR="005464A5">
              <w:rPr>
                <w:noProof/>
                <w:webHidden/>
              </w:rPr>
              <w:fldChar w:fldCharType="separate"/>
            </w:r>
            <w:r w:rsidR="00AF42C9">
              <w:rPr>
                <w:noProof/>
                <w:webHidden/>
              </w:rPr>
              <w:t>40</w:t>
            </w:r>
            <w:r w:rsidR="005464A5">
              <w:rPr>
                <w:noProof/>
                <w:webHidden/>
              </w:rPr>
              <w:fldChar w:fldCharType="end"/>
            </w:r>
          </w:hyperlink>
        </w:p>
        <w:p w14:paraId="0152272A" w14:textId="77777777" w:rsidR="005464A5" w:rsidRDefault="00B66BC8">
          <w:pPr>
            <w:pStyle w:val="TOC2"/>
            <w:tabs>
              <w:tab w:val="left" w:pos="880"/>
              <w:tab w:val="right" w:leader="dot" w:pos="9350"/>
            </w:tabs>
            <w:rPr>
              <w:noProof/>
            </w:rPr>
          </w:pPr>
          <w:hyperlink w:anchor="_Toc429448458" w:history="1">
            <w:r w:rsidR="005464A5" w:rsidRPr="00A3003A">
              <w:rPr>
                <w:rStyle w:val="Hyperlink"/>
                <w:noProof/>
              </w:rPr>
              <w:t>8.2</w:t>
            </w:r>
            <w:r w:rsidR="005464A5">
              <w:rPr>
                <w:noProof/>
              </w:rPr>
              <w:tab/>
            </w:r>
            <w:r w:rsidR="005464A5" w:rsidRPr="00A3003A">
              <w:rPr>
                <w:rStyle w:val="Hyperlink"/>
                <w:noProof/>
              </w:rPr>
              <w:t>Getter System</w:t>
            </w:r>
            <w:r w:rsidR="005464A5">
              <w:rPr>
                <w:noProof/>
                <w:webHidden/>
              </w:rPr>
              <w:tab/>
            </w:r>
            <w:r w:rsidR="005464A5">
              <w:rPr>
                <w:noProof/>
                <w:webHidden/>
              </w:rPr>
              <w:fldChar w:fldCharType="begin"/>
            </w:r>
            <w:r w:rsidR="005464A5">
              <w:rPr>
                <w:noProof/>
                <w:webHidden/>
              </w:rPr>
              <w:instrText xml:space="preserve"> PAGEREF _Toc429448458 \h </w:instrText>
            </w:r>
            <w:r w:rsidR="005464A5">
              <w:rPr>
                <w:noProof/>
                <w:webHidden/>
              </w:rPr>
            </w:r>
            <w:r w:rsidR="005464A5">
              <w:rPr>
                <w:noProof/>
                <w:webHidden/>
              </w:rPr>
              <w:fldChar w:fldCharType="separate"/>
            </w:r>
            <w:r w:rsidR="00AF42C9">
              <w:rPr>
                <w:noProof/>
                <w:webHidden/>
              </w:rPr>
              <w:t>41</w:t>
            </w:r>
            <w:r w:rsidR="005464A5">
              <w:rPr>
                <w:noProof/>
                <w:webHidden/>
              </w:rPr>
              <w:fldChar w:fldCharType="end"/>
            </w:r>
          </w:hyperlink>
        </w:p>
        <w:p w14:paraId="47B53408" w14:textId="77777777" w:rsidR="005464A5" w:rsidRDefault="00B66BC8">
          <w:pPr>
            <w:pStyle w:val="TOC2"/>
            <w:tabs>
              <w:tab w:val="left" w:pos="880"/>
              <w:tab w:val="right" w:leader="dot" w:pos="9350"/>
            </w:tabs>
            <w:rPr>
              <w:noProof/>
            </w:rPr>
          </w:pPr>
          <w:hyperlink w:anchor="_Toc429448459" w:history="1">
            <w:r w:rsidR="005464A5" w:rsidRPr="00A3003A">
              <w:rPr>
                <w:rStyle w:val="Hyperlink"/>
                <w:noProof/>
              </w:rPr>
              <w:t>8.3</w:t>
            </w:r>
            <w:r w:rsidR="005464A5">
              <w:rPr>
                <w:noProof/>
              </w:rPr>
              <w:tab/>
            </w:r>
            <w:r w:rsidR="005464A5" w:rsidRPr="00A3003A">
              <w:rPr>
                <w:rStyle w:val="Hyperlink"/>
                <w:noProof/>
              </w:rPr>
              <w:t>Collimator and Isolation Window</w:t>
            </w:r>
            <w:r w:rsidR="005464A5">
              <w:rPr>
                <w:noProof/>
                <w:webHidden/>
              </w:rPr>
              <w:tab/>
            </w:r>
            <w:r w:rsidR="005464A5">
              <w:rPr>
                <w:noProof/>
                <w:webHidden/>
              </w:rPr>
              <w:fldChar w:fldCharType="begin"/>
            </w:r>
            <w:r w:rsidR="005464A5">
              <w:rPr>
                <w:noProof/>
                <w:webHidden/>
              </w:rPr>
              <w:instrText xml:space="preserve"> PAGEREF _Toc429448459 \h </w:instrText>
            </w:r>
            <w:r w:rsidR="005464A5">
              <w:rPr>
                <w:noProof/>
                <w:webHidden/>
              </w:rPr>
            </w:r>
            <w:r w:rsidR="005464A5">
              <w:rPr>
                <w:noProof/>
                <w:webHidden/>
              </w:rPr>
              <w:fldChar w:fldCharType="separate"/>
            </w:r>
            <w:r w:rsidR="00AF42C9">
              <w:rPr>
                <w:noProof/>
                <w:webHidden/>
              </w:rPr>
              <w:t>43</w:t>
            </w:r>
            <w:r w:rsidR="005464A5">
              <w:rPr>
                <w:noProof/>
                <w:webHidden/>
              </w:rPr>
              <w:fldChar w:fldCharType="end"/>
            </w:r>
          </w:hyperlink>
        </w:p>
        <w:p w14:paraId="0D99F333" w14:textId="77777777" w:rsidR="005464A5" w:rsidRDefault="00B66BC8">
          <w:pPr>
            <w:pStyle w:val="TOC2"/>
            <w:tabs>
              <w:tab w:val="left" w:pos="880"/>
              <w:tab w:val="right" w:leader="dot" w:pos="9350"/>
            </w:tabs>
            <w:rPr>
              <w:noProof/>
            </w:rPr>
          </w:pPr>
          <w:hyperlink w:anchor="_Toc429448460" w:history="1">
            <w:r w:rsidR="005464A5" w:rsidRPr="00A3003A">
              <w:rPr>
                <w:rStyle w:val="Hyperlink"/>
                <w:noProof/>
              </w:rPr>
              <w:t>8.4</w:t>
            </w:r>
            <w:r w:rsidR="005464A5">
              <w:rPr>
                <w:noProof/>
              </w:rPr>
              <w:tab/>
            </w:r>
            <w:r w:rsidR="005464A5" w:rsidRPr="00A3003A">
              <w:rPr>
                <w:rStyle w:val="Hyperlink"/>
                <w:noProof/>
              </w:rPr>
              <w:t>Alarms</w:t>
            </w:r>
            <w:r w:rsidR="005464A5">
              <w:rPr>
                <w:noProof/>
                <w:webHidden/>
              </w:rPr>
              <w:tab/>
            </w:r>
            <w:r w:rsidR="005464A5">
              <w:rPr>
                <w:noProof/>
                <w:webHidden/>
              </w:rPr>
              <w:fldChar w:fldCharType="begin"/>
            </w:r>
            <w:r w:rsidR="005464A5">
              <w:rPr>
                <w:noProof/>
                <w:webHidden/>
              </w:rPr>
              <w:instrText xml:space="preserve"> PAGEREF _Toc429448460 \h </w:instrText>
            </w:r>
            <w:r w:rsidR="005464A5">
              <w:rPr>
                <w:noProof/>
                <w:webHidden/>
              </w:rPr>
            </w:r>
            <w:r w:rsidR="005464A5">
              <w:rPr>
                <w:noProof/>
                <w:webHidden/>
              </w:rPr>
              <w:fldChar w:fldCharType="separate"/>
            </w:r>
            <w:r w:rsidR="00AF42C9">
              <w:rPr>
                <w:noProof/>
                <w:webHidden/>
              </w:rPr>
              <w:t>45</w:t>
            </w:r>
            <w:r w:rsidR="005464A5">
              <w:rPr>
                <w:noProof/>
                <w:webHidden/>
              </w:rPr>
              <w:fldChar w:fldCharType="end"/>
            </w:r>
          </w:hyperlink>
        </w:p>
        <w:p w14:paraId="6613A24C" w14:textId="77777777" w:rsidR="005464A5" w:rsidRDefault="00B66BC8">
          <w:pPr>
            <w:pStyle w:val="TOC1"/>
            <w:tabs>
              <w:tab w:val="left" w:pos="440"/>
              <w:tab w:val="right" w:leader="dot" w:pos="9350"/>
            </w:tabs>
            <w:rPr>
              <w:noProof/>
            </w:rPr>
          </w:pPr>
          <w:hyperlink w:anchor="_Toc429448461" w:history="1">
            <w:r w:rsidR="005464A5" w:rsidRPr="00A3003A">
              <w:rPr>
                <w:rStyle w:val="Hyperlink"/>
                <w:noProof/>
              </w:rPr>
              <w:t>9</w:t>
            </w:r>
            <w:r w:rsidR="005464A5">
              <w:rPr>
                <w:noProof/>
              </w:rPr>
              <w:tab/>
            </w:r>
            <w:r w:rsidR="005464A5" w:rsidRPr="00A3003A">
              <w:rPr>
                <w:rStyle w:val="Hyperlink"/>
                <w:noProof/>
              </w:rPr>
              <w:t>Control System</w:t>
            </w:r>
            <w:r w:rsidR="005464A5">
              <w:rPr>
                <w:noProof/>
                <w:webHidden/>
              </w:rPr>
              <w:tab/>
            </w:r>
            <w:r w:rsidR="005464A5">
              <w:rPr>
                <w:noProof/>
                <w:webHidden/>
              </w:rPr>
              <w:fldChar w:fldCharType="begin"/>
            </w:r>
            <w:r w:rsidR="005464A5">
              <w:rPr>
                <w:noProof/>
                <w:webHidden/>
              </w:rPr>
              <w:instrText xml:space="preserve"> PAGEREF _Toc429448461 \h </w:instrText>
            </w:r>
            <w:r w:rsidR="005464A5">
              <w:rPr>
                <w:noProof/>
                <w:webHidden/>
              </w:rPr>
            </w:r>
            <w:r w:rsidR="005464A5">
              <w:rPr>
                <w:noProof/>
                <w:webHidden/>
              </w:rPr>
              <w:fldChar w:fldCharType="separate"/>
            </w:r>
            <w:r w:rsidR="00AF42C9">
              <w:rPr>
                <w:noProof/>
                <w:webHidden/>
              </w:rPr>
              <w:t>46</w:t>
            </w:r>
            <w:r w:rsidR="005464A5">
              <w:rPr>
                <w:noProof/>
                <w:webHidden/>
              </w:rPr>
              <w:fldChar w:fldCharType="end"/>
            </w:r>
          </w:hyperlink>
        </w:p>
        <w:p w14:paraId="1A463559" w14:textId="77777777" w:rsidR="005464A5" w:rsidRDefault="00B66BC8">
          <w:pPr>
            <w:pStyle w:val="TOC2"/>
            <w:tabs>
              <w:tab w:val="left" w:pos="880"/>
              <w:tab w:val="right" w:leader="dot" w:pos="9350"/>
            </w:tabs>
            <w:rPr>
              <w:noProof/>
            </w:rPr>
          </w:pPr>
          <w:hyperlink w:anchor="_Toc429448462" w:history="1">
            <w:r w:rsidR="005464A5" w:rsidRPr="00A3003A">
              <w:rPr>
                <w:rStyle w:val="Hyperlink"/>
                <w:noProof/>
              </w:rPr>
              <w:t>9.1</w:t>
            </w:r>
            <w:r w:rsidR="005464A5">
              <w:rPr>
                <w:noProof/>
              </w:rPr>
              <w:tab/>
            </w:r>
            <w:r w:rsidR="005464A5" w:rsidRPr="00A3003A">
              <w:rPr>
                <w:rStyle w:val="Hyperlink"/>
                <w:noProof/>
              </w:rPr>
              <w:t>Epics Controls for the JLAB Tritium Target</w:t>
            </w:r>
            <w:r w:rsidR="005464A5">
              <w:rPr>
                <w:noProof/>
                <w:webHidden/>
              </w:rPr>
              <w:tab/>
            </w:r>
            <w:r w:rsidR="005464A5">
              <w:rPr>
                <w:noProof/>
                <w:webHidden/>
              </w:rPr>
              <w:fldChar w:fldCharType="begin"/>
            </w:r>
            <w:r w:rsidR="005464A5">
              <w:rPr>
                <w:noProof/>
                <w:webHidden/>
              </w:rPr>
              <w:instrText xml:space="preserve"> PAGEREF _Toc429448462 \h </w:instrText>
            </w:r>
            <w:r w:rsidR="005464A5">
              <w:rPr>
                <w:noProof/>
                <w:webHidden/>
              </w:rPr>
            </w:r>
            <w:r w:rsidR="005464A5">
              <w:rPr>
                <w:noProof/>
                <w:webHidden/>
              </w:rPr>
              <w:fldChar w:fldCharType="separate"/>
            </w:r>
            <w:r w:rsidR="00AF42C9">
              <w:rPr>
                <w:noProof/>
                <w:webHidden/>
              </w:rPr>
              <w:t>46</w:t>
            </w:r>
            <w:r w:rsidR="005464A5">
              <w:rPr>
                <w:noProof/>
                <w:webHidden/>
              </w:rPr>
              <w:fldChar w:fldCharType="end"/>
            </w:r>
          </w:hyperlink>
        </w:p>
        <w:p w14:paraId="127954DA" w14:textId="77777777" w:rsidR="005464A5" w:rsidRDefault="00B66BC8">
          <w:pPr>
            <w:pStyle w:val="TOC2"/>
            <w:tabs>
              <w:tab w:val="left" w:pos="880"/>
              <w:tab w:val="right" w:leader="dot" w:pos="9350"/>
            </w:tabs>
            <w:rPr>
              <w:noProof/>
            </w:rPr>
          </w:pPr>
          <w:hyperlink w:anchor="_Toc429448463" w:history="1">
            <w:r w:rsidR="005464A5" w:rsidRPr="00A3003A">
              <w:rPr>
                <w:rStyle w:val="Hyperlink"/>
                <w:noProof/>
              </w:rPr>
              <w:t>9.2</w:t>
            </w:r>
            <w:r w:rsidR="005464A5">
              <w:rPr>
                <w:noProof/>
              </w:rPr>
              <w:tab/>
            </w:r>
            <w:r w:rsidR="005464A5" w:rsidRPr="00A3003A">
              <w:rPr>
                <w:rStyle w:val="Hyperlink"/>
                <w:noProof/>
              </w:rPr>
              <w:t>Overview of Target Operation</w:t>
            </w:r>
            <w:r w:rsidR="005464A5">
              <w:rPr>
                <w:noProof/>
                <w:webHidden/>
              </w:rPr>
              <w:tab/>
            </w:r>
            <w:r w:rsidR="005464A5">
              <w:rPr>
                <w:noProof/>
                <w:webHidden/>
              </w:rPr>
              <w:fldChar w:fldCharType="begin"/>
            </w:r>
            <w:r w:rsidR="005464A5">
              <w:rPr>
                <w:noProof/>
                <w:webHidden/>
              </w:rPr>
              <w:instrText xml:space="preserve"> PAGEREF _Toc429448463 \h </w:instrText>
            </w:r>
            <w:r w:rsidR="005464A5">
              <w:rPr>
                <w:noProof/>
                <w:webHidden/>
              </w:rPr>
            </w:r>
            <w:r w:rsidR="005464A5">
              <w:rPr>
                <w:noProof/>
                <w:webHidden/>
              </w:rPr>
              <w:fldChar w:fldCharType="separate"/>
            </w:r>
            <w:r w:rsidR="00AF42C9">
              <w:rPr>
                <w:noProof/>
                <w:webHidden/>
              </w:rPr>
              <w:t>46</w:t>
            </w:r>
            <w:r w:rsidR="005464A5">
              <w:rPr>
                <w:noProof/>
                <w:webHidden/>
              </w:rPr>
              <w:fldChar w:fldCharType="end"/>
            </w:r>
          </w:hyperlink>
        </w:p>
        <w:p w14:paraId="53B8E78A" w14:textId="77777777" w:rsidR="005464A5" w:rsidRDefault="00B66BC8">
          <w:pPr>
            <w:pStyle w:val="TOC2"/>
            <w:tabs>
              <w:tab w:val="left" w:pos="880"/>
              <w:tab w:val="right" w:leader="dot" w:pos="9350"/>
            </w:tabs>
            <w:rPr>
              <w:noProof/>
            </w:rPr>
          </w:pPr>
          <w:hyperlink w:anchor="_Toc429448464" w:history="1">
            <w:r w:rsidR="005464A5" w:rsidRPr="00A3003A">
              <w:rPr>
                <w:rStyle w:val="Hyperlink"/>
                <w:noProof/>
              </w:rPr>
              <w:t>9.3</w:t>
            </w:r>
            <w:r w:rsidR="005464A5">
              <w:rPr>
                <w:noProof/>
              </w:rPr>
              <w:tab/>
            </w:r>
            <w:r w:rsidR="005464A5" w:rsidRPr="00A3003A">
              <w:rPr>
                <w:rStyle w:val="Hyperlink"/>
                <w:noProof/>
              </w:rPr>
              <w:t>Control Hardware and Interlocks</w:t>
            </w:r>
            <w:r w:rsidR="005464A5">
              <w:rPr>
                <w:noProof/>
                <w:webHidden/>
              </w:rPr>
              <w:tab/>
            </w:r>
            <w:r w:rsidR="005464A5">
              <w:rPr>
                <w:noProof/>
                <w:webHidden/>
              </w:rPr>
              <w:fldChar w:fldCharType="begin"/>
            </w:r>
            <w:r w:rsidR="005464A5">
              <w:rPr>
                <w:noProof/>
                <w:webHidden/>
              </w:rPr>
              <w:instrText xml:space="preserve"> PAGEREF _Toc429448464 \h </w:instrText>
            </w:r>
            <w:r w:rsidR="005464A5">
              <w:rPr>
                <w:noProof/>
                <w:webHidden/>
              </w:rPr>
            </w:r>
            <w:r w:rsidR="005464A5">
              <w:rPr>
                <w:noProof/>
                <w:webHidden/>
              </w:rPr>
              <w:fldChar w:fldCharType="separate"/>
            </w:r>
            <w:r w:rsidR="00AF42C9">
              <w:rPr>
                <w:noProof/>
                <w:webHidden/>
              </w:rPr>
              <w:t>47</w:t>
            </w:r>
            <w:r w:rsidR="005464A5">
              <w:rPr>
                <w:noProof/>
                <w:webHidden/>
              </w:rPr>
              <w:fldChar w:fldCharType="end"/>
            </w:r>
          </w:hyperlink>
        </w:p>
        <w:p w14:paraId="779789BF" w14:textId="77777777" w:rsidR="005464A5" w:rsidRDefault="00B66BC8">
          <w:pPr>
            <w:pStyle w:val="TOC3"/>
            <w:tabs>
              <w:tab w:val="left" w:pos="1320"/>
              <w:tab w:val="right" w:leader="dot" w:pos="9350"/>
            </w:tabs>
            <w:rPr>
              <w:noProof/>
            </w:rPr>
          </w:pPr>
          <w:hyperlink w:anchor="_Toc429448465" w:history="1">
            <w:r w:rsidR="005464A5" w:rsidRPr="00A3003A">
              <w:rPr>
                <w:rStyle w:val="Hyperlink"/>
                <w:noProof/>
              </w:rPr>
              <w:t>9.3.1</w:t>
            </w:r>
            <w:r w:rsidR="005464A5">
              <w:rPr>
                <w:noProof/>
              </w:rPr>
              <w:tab/>
            </w:r>
            <w:r w:rsidR="005464A5" w:rsidRPr="00A3003A">
              <w:rPr>
                <w:rStyle w:val="Hyperlink"/>
                <w:noProof/>
              </w:rPr>
              <w:t>Machine Fast Shutdown Interlocks</w:t>
            </w:r>
            <w:r w:rsidR="005464A5">
              <w:rPr>
                <w:noProof/>
                <w:webHidden/>
              </w:rPr>
              <w:tab/>
            </w:r>
            <w:r w:rsidR="005464A5">
              <w:rPr>
                <w:noProof/>
                <w:webHidden/>
              </w:rPr>
              <w:fldChar w:fldCharType="begin"/>
            </w:r>
            <w:r w:rsidR="005464A5">
              <w:rPr>
                <w:noProof/>
                <w:webHidden/>
              </w:rPr>
              <w:instrText xml:space="preserve"> PAGEREF _Toc429448465 \h </w:instrText>
            </w:r>
            <w:r w:rsidR="005464A5">
              <w:rPr>
                <w:noProof/>
                <w:webHidden/>
              </w:rPr>
            </w:r>
            <w:r w:rsidR="005464A5">
              <w:rPr>
                <w:noProof/>
                <w:webHidden/>
              </w:rPr>
              <w:fldChar w:fldCharType="separate"/>
            </w:r>
            <w:r w:rsidR="00AF42C9">
              <w:rPr>
                <w:noProof/>
                <w:webHidden/>
              </w:rPr>
              <w:t>49</w:t>
            </w:r>
            <w:r w:rsidR="005464A5">
              <w:rPr>
                <w:noProof/>
                <w:webHidden/>
              </w:rPr>
              <w:fldChar w:fldCharType="end"/>
            </w:r>
          </w:hyperlink>
        </w:p>
        <w:p w14:paraId="0B8C64D1" w14:textId="77777777" w:rsidR="005464A5" w:rsidRDefault="00B66BC8">
          <w:pPr>
            <w:pStyle w:val="TOC1"/>
            <w:tabs>
              <w:tab w:val="left" w:pos="660"/>
              <w:tab w:val="right" w:leader="dot" w:pos="9350"/>
            </w:tabs>
            <w:rPr>
              <w:noProof/>
            </w:rPr>
          </w:pPr>
          <w:hyperlink w:anchor="_Toc429448466" w:history="1">
            <w:r w:rsidR="005464A5" w:rsidRPr="00A3003A">
              <w:rPr>
                <w:rStyle w:val="Hyperlink"/>
                <w:noProof/>
              </w:rPr>
              <w:t>10</w:t>
            </w:r>
            <w:r w:rsidR="005464A5">
              <w:rPr>
                <w:noProof/>
              </w:rPr>
              <w:tab/>
            </w:r>
            <w:r w:rsidR="005464A5" w:rsidRPr="00A3003A">
              <w:rPr>
                <w:rStyle w:val="Hyperlink"/>
                <w:noProof/>
              </w:rPr>
              <w:t>Shipping</w:t>
            </w:r>
            <w:r w:rsidR="005464A5">
              <w:rPr>
                <w:noProof/>
                <w:webHidden/>
              </w:rPr>
              <w:tab/>
            </w:r>
            <w:r w:rsidR="005464A5">
              <w:rPr>
                <w:noProof/>
                <w:webHidden/>
              </w:rPr>
              <w:fldChar w:fldCharType="begin"/>
            </w:r>
            <w:r w:rsidR="005464A5">
              <w:rPr>
                <w:noProof/>
                <w:webHidden/>
              </w:rPr>
              <w:instrText xml:space="preserve"> PAGEREF _Toc429448466 \h </w:instrText>
            </w:r>
            <w:r w:rsidR="005464A5">
              <w:rPr>
                <w:noProof/>
                <w:webHidden/>
              </w:rPr>
            </w:r>
            <w:r w:rsidR="005464A5">
              <w:rPr>
                <w:noProof/>
                <w:webHidden/>
              </w:rPr>
              <w:fldChar w:fldCharType="separate"/>
            </w:r>
            <w:r w:rsidR="00AF42C9">
              <w:rPr>
                <w:noProof/>
                <w:webHidden/>
              </w:rPr>
              <w:t>51</w:t>
            </w:r>
            <w:r w:rsidR="005464A5">
              <w:rPr>
                <w:noProof/>
                <w:webHidden/>
              </w:rPr>
              <w:fldChar w:fldCharType="end"/>
            </w:r>
          </w:hyperlink>
        </w:p>
        <w:p w14:paraId="2404664B" w14:textId="77777777" w:rsidR="005464A5" w:rsidRDefault="00B66BC8">
          <w:pPr>
            <w:pStyle w:val="TOC1"/>
            <w:tabs>
              <w:tab w:val="left" w:pos="660"/>
              <w:tab w:val="right" w:leader="dot" w:pos="9350"/>
            </w:tabs>
            <w:rPr>
              <w:noProof/>
            </w:rPr>
          </w:pPr>
          <w:hyperlink w:anchor="_Toc429448467" w:history="1">
            <w:r w:rsidR="005464A5" w:rsidRPr="00A3003A">
              <w:rPr>
                <w:rStyle w:val="Hyperlink"/>
                <w:noProof/>
              </w:rPr>
              <w:t>11</w:t>
            </w:r>
            <w:r w:rsidR="005464A5">
              <w:rPr>
                <w:noProof/>
              </w:rPr>
              <w:tab/>
            </w:r>
            <w:r w:rsidR="005464A5" w:rsidRPr="00A3003A">
              <w:rPr>
                <w:rStyle w:val="Hyperlink"/>
                <w:noProof/>
              </w:rPr>
              <w:t>Target Cell Activation</w:t>
            </w:r>
            <w:r w:rsidR="005464A5">
              <w:rPr>
                <w:noProof/>
                <w:webHidden/>
              </w:rPr>
              <w:tab/>
            </w:r>
            <w:r w:rsidR="005464A5">
              <w:rPr>
                <w:noProof/>
                <w:webHidden/>
              </w:rPr>
              <w:fldChar w:fldCharType="begin"/>
            </w:r>
            <w:r w:rsidR="005464A5">
              <w:rPr>
                <w:noProof/>
                <w:webHidden/>
              </w:rPr>
              <w:instrText xml:space="preserve"> PAGEREF _Toc429448467 \h </w:instrText>
            </w:r>
            <w:r w:rsidR="005464A5">
              <w:rPr>
                <w:noProof/>
                <w:webHidden/>
              </w:rPr>
            </w:r>
            <w:r w:rsidR="005464A5">
              <w:rPr>
                <w:noProof/>
                <w:webHidden/>
              </w:rPr>
              <w:fldChar w:fldCharType="separate"/>
            </w:r>
            <w:r w:rsidR="00AF42C9">
              <w:rPr>
                <w:noProof/>
                <w:webHidden/>
              </w:rPr>
              <w:t>52</w:t>
            </w:r>
            <w:r w:rsidR="005464A5">
              <w:rPr>
                <w:noProof/>
                <w:webHidden/>
              </w:rPr>
              <w:fldChar w:fldCharType="end"/>
            </w:r>
          </w:hyperlink>
        </w:p>
        <w:p w14:paraId="57D4FFD8" w14:textId="77777777" w:rsidR="005464A5" w:rsidRDefault="00B66BC8">
          <w:pPr>
            <w:pStyle w:val="TOC1"/>
            <w:tabs>
              <w:tab w:val="left" w:pos="660"/>
              <w:tab w:val="right" w:leader="dot" w:pos="9350"/>
            </w:tabs>
            <w:rPr>
              <w:noProof/>
            </w:rPr>
          </w:pPr>
          <w:hyperlink w:anchor="_Toc429448468" w:history="1">
            <w:r w:rsidR="005464A5" w:rsidRPr="00A3003A">
              <w:rPr>
                <w:rStyle w:val="Hyperlink"/>
                <w:noProof/>
              </w:rPr>
              <w:t>12</w:t>
            </w:r>
            <w:r w:rsidR="005464A5">
              <w:rPr>
                <w:noProof/>
              </w:rPr>
              <w:tab/>
            </w:r>
            <w:r w:rsidR="005464A5" w:rsidRPr="00A3003A">
              <w:rPr>
                <w:rStyle w:val="Hyperlink"/>
                <w:noProof/>
              </w:rPr>
              <w:t>Exhaust System</w:t>
            </w:r>
            <w:r w:rsidR="005464A5">
              <w:rPr>
                <w:noProof/>
                <w:webHidden/>
              </w:rPr>
              <w:tab/>
            </w:r>
            <w:r w:rsidR="005464A5">
              <w:rPr>
                <w:noProof/>
                <w:webHidden/>
              </w:rPr>
              <w:fldChar w:fldCharType="begin"/>
            </w:r>
            <w:r w:rsidR="005464A5">
              <w:rPr>
                <w:noProof/>
                <w:webHidden/>
              </w:rPr>
              <w:instrText xml:space="preserve"> PAGEREF _Toc429448468 \h </w:instrText>
            </w:r>
            <w:r w:rsidR="005464A5">
              <w:rPr>
                <w:noProof/>
                <w:webHidden/>
              </w:rPr>
            </w:r>
            <w:r w:rsidR="005464A5">
              <w:rPr>
                <w:noProof/>
                <w:webHidden/>
              </w:rPr>
              <w:fldChar w:fldCharType="separate"/>
            </w:r>
            <w:r w:rsidR="00AF42C9">
              <w:rPr>
                <w:noProof/>
                <w:webHidden/>
              </w:rPr>
              <w:t>53</w:t>
            </w:r>
            <w:r w:rsidR="005464A5">
              <w:rPr>
                <w:noProof/>
                <w:webHidden/>
              </w:rPr>
              <w:fldChar w:fldCharType="end"/>
            </w:r>
          </w:hyperlink>
        </w:p>
        <w:p w14:paraId="2167EEF1" w14:textId="77777777" w:rsidR="005464A5" w:rsidRDefault="00B66BC8">
          <w:pPr>
            <w:pStyle w:val="TOC2"/>
            <w:tabs>
              <w:tab w:val="left" w:pos="880"/>
              <w:tab w:val="right" w:leader="dot" w:pos="9350"/>
            </w:tabs>
            <w:rPr>
              <w:noProof/>
            </w:rPr>
          </w:pPr>
          <w:hyperlink w:anchor="_Toc429448469" w:history="1">
            <w:r w:rsidR="005464A5" w:rsidRPr="00A3003A">
              <w:rPr>
                <w:rStyle w:val="Hyperlink"/>
                <w:noProof/>
              </w:rPr>
              <w:t>12.1</w:t>
            </w:r>
            <w:r w:rsidR="005464A5">
              <w:rPr>
                <w:noProof/>
              </w:rPr>
              <w:tab/>
            </w:r>
            <w:r w:rsidR="005464A5" w:rsidRPr="00A3003A">
              <w:rPr>
                <w:rStyle w:val="Hyperlink"/>
                <w:noProof/>
              </w:rPr>
              <w:t>Stack and Blower</w:t>
            </w:r>
            <w:r w:rsidR="005464A5">
              <w:rPr>
                <w:noProof/>
                <w:webHidden/>
              </w:rPr>
              <w:tab/>
            </w:r>
            <w:r w:rsidR="005464A5">
              <w:rPr>
                <w:noProof/>
                <w:webHidden/>
              </w:rPr>
              <w:fldChar w:fldCharType="begin"/>
            </w:r>
            <w:r w:rsidR="005464A5">
              <w:rPr>
                <w:noProof/>
                <w:webHidden/>
              </w:rPr>
              <w:instrText xml:space="preserve"> PAGEREF _Toc429448469 \h </w:instrText>
            </w:r>
            <w:r w:rsidR="005464A5">
              <w:rPr>
                <w:noProof/>
                <w:webHidden/>
              </w:rPr>
            </w:r>
            <w:r w:rsidR="005464A5">
              <w:rPr>
                <w:noProof/>
                <w:webHidden/>
              </w:rPr>
              <w:fldChar w:fldCharType="separate"/>
            </w:r>
            <w:r w:rsidR="00AF42C9">
              <w:rPr>
                <w:noProof/>
                <w:webHidden/>
              </w:rPr>
              <w:t>53</w:t>
            </w:r>
            <w:r w:rsidR="005464A5">
              <w:rPr>
                <w:noProof/>
                <w:webHidden/>
              </w:rPr>
              <w:fldChar w:fldCharType="end"/>
            </w:r>
          </w:hyperlink>
        </w:p>
        <w:p w14:paraId="2B46557D" w14:textId="77777777" w:rsidR="005464A5" w:rsidRDefault="00B66BC8">
          <w:pPr>
            <w:pStyle w:val="TOC2"/>
            <w:tabs>
              <w:tab w:val="left" w:pos="880"/>
              <w:tab w:val="right" w:leader="dot" w:pos="9350"/>
            </w:tabs>
            <w:rPr>
              <w:noProof/>
            </w:rPr>
          </w:pPr>
          <w:hyperlink w:anchor="_Toc429448470" w:history="1">
            <w:r w:rsidR="005464A5" w:rsidRPr="00A3003A">
              <w:rPr>
                <w:rStyle w:val="Hyperlink"/>
                <w:noProof/>
              </w:rPr>
              <w:t>12.2</w:t>
            </w:r>
            <w:r w:rsidR="005464A5">
              <w:rPr>
                <w:noProof/>
              </w:rPr>
              <w:tab/>
            </w:r>
            <w:r w:rsidR="005464A5" w:rsidRPr="00A3003A">
              <w:rPr>
                <w:rStyle w:val="Hyperlink"/>
                <w:noProof/>
              </w:rPr>
              <w:t>Vacuum Exhaust</w:t>
            </w:r>
            <w:r w:rsidR="005464A5">
              <w:rPr>
                <w:noProof/>
                <w:webHidden/>
              </w:rPr>
              <w:tab/>
            </w:r>
            <w:r w:rsidR="005464A5">
              <w:rPr>
                <w:noProof/>
                <w:webHidden/>
              </w:rPr>
              <w:fldChar w:fldCharType="begin"/>
            </w:r>
            <w:r w:rsidR="005464A5">
              <w:rPr>
                <w:noProof/>
                <w:webHidden/>
              </w:rPr>
              <w:instrText xml:space="preserve"> PAGEREF _Toc429448470 \h </w:instrText>
            </w:r>
            <w:r w:rsidR="005464A5">
              <w:rPr>
                <w:noProof/>
                <w:webHidden/>
              </w:rPr>
            </w:r>
            <w:r w:rsidR="005464A5">
              <w:rPr>
                <w:noProof/>
                <w:webHidden/>
              </w:rPr>
              <w:fldChar w:fldCharType="separate"/>
            </w:r>
            <w:r w:rsidR="00AF42C9">
              <w:rPr>
                <w:noProof/>
                <w:webHidden/>
              </w:rPr>
              <w:t>53</w:t>
            </w:r>
            <w:r w:rsidR="005464A5">
              <w:rPr>
                <w:noProof/>
                <w:webHidden/>
              </w:rPr>
              <w:fldChar w:fldCharType="end"/>
            </w:r>
          </w:hyperlink>
        </w:p>
        <w:p w14:paraId="444A7041" w14:textId="77777777" w:rsidR="005464A5" w:rsidRDefault="00B66BC8">
          <w:pPr>
            <w:pStyle w:val="TOC2"/>
            <w:tabs>
              <w:tab w:val="left" w:pos="880"/>
              <w:tab w:val="right" w:leader="dot" w:pos="9350"/>
            </w:tabs>
            <w:rPr>
              <w:noProof/>
            </w:rPr>
          </w:pPr>
          <w:hyperlink w:anchor="_Toc429448471" w:history="1">
            <w:r w:rsidR="005464A5" w:rsidRPr="00A3003A">
              <w:rPr>
                <w:rStyle w:val="Hyperlink"/>
                <w:noProof/>
              </w:rPr>
              <w:t>12.3</w:t>
            </w:r>
            <w:r w:rsidR="005464A5">
              <w:rPr>
                <w:noProof/>
              </w:rPr>
              <w:tab/>
            </w:r>
            <w:r w:rsidR="005464A5" w:rsidRPr="00A3003A">
              <w:rPr>
                <w:rStyle w:val="Hyperlink"/>
                <w:noProof/>
              </w:rPr>
              <w:t>Makeup Air</w:t>
            </w:r>
            <w:r w:rsidR="005464A5">
              <w:rPr>
                <w:noProof/>
                <w:webHidden/>
              </w:rPr>
              <w:tab/>
            </w:r>
            <w:r w:rsidR="005464A5">
              <w:rPr>
                <w:noProof/>
                <w:webHidden/>
              </w:rPr>
              <w:fldChar w:fldCharType="begin"/>
            </w:r>
            <w:r w:rsidR="005464A5">
              <w:rPr>
                <w:noProof/>
                <w:webHidden/>
              </w:rPr>
              <w:instrText xml:space="preserve"> PAGEREF _Toc429448471 \h </w:instrText>
            </w:r>
            <w:r w:rsidR="005464A5">
              <w:rPr>
                <w:noProof/>
                <w:webHidden/>
              </w:rPr>
            </w:r>
            <w:r w:rsidR="005464A5">
              <w:rPr>
                <w:noProof/>
                <w:webHidden/>
              </w:rPr>
              <w:fldChar w:fldCharType="separate"/>
            </w:r>
            <w:r w:rsidR="00AF42C9">
              <w:rPr>
                <w:noProof/>
                <w:webHidden/>
              </w:rPr>
              <w:t>55</w:t>
            </w:r>
            <w:r w:rsidR="005464A5">
              <w:rPr>
                <w:noProof/>
                <w:webHidden/>
              </w:rPr>
              <w:fldChar w:fldCharType="end"/>
            </w:r>
          </w:hyperlink>
        </w:p>
        <w:p w14:paraId="76C15144" w14:textId="77777777" w:rsidR="005464A5" w:rsidRDefault="00B66BC8">
          <w:pPr>
            <w:pStyle w:val="TOC1"/>
            <w:tabs>
              <w:tab w:val="left" w:pos="660"/>
              <w:tab w:val="right" w:leader="dot" w:pos="9350"/>
            </w:tabs>
            <w:rPr>
              <w:noProof/>
            </w:rPr>
          </w:pPr>
          <w:hyperlink w:anchor="_Toc429448472" w:history="1">
            <w:r w:rsidR="005464A5" w:rsidRPr="00A3003A">
              <w:rPr>
                <w:rStyle w:val="Hyperlink"/>
                <w:noProof/>
              </w:rPr>
              <w:t>13</w:t>
            </w:r>
            <w:r w:rsidR="005464A5">
              <w:rPr>
                <w:noProof/>
              </w:rPr>
              <w:tab/>
            </w:r>
            <w:r w:rsidR="005464A5" w:rsidRPr="00A3003A">
              <w:rPr>
                <w:rStyle w:val="Hyperlink"/>
                <w:noProof/>
              </w:rPr>
              <w:t>Handling Hut</w:t>
            </w:r>
            <w:r w:rsidR="005464A5">
              <w:rPr>
                <w:noProof/>
                <w:webHidden/>
              </w:rPr>
              <w:tab/>
            </w:r>
            <w:r w:rsidR="005464A5">
              <w:rPr>
                <w:noProof/>
                <w:webHidden/>
              </w:rPr>
              <w:fldChar w:fldCharType="begin"/>
            </w:r>
            <w:r w:rsidR="005464A5">
              <w:rPr>
                <w:noProof/>
                <w:webHidden/>
              </w:rPr>
              <w:instrText xml:space="preserve"> PAGEREF _Toc429448472 \h </w:instrText>
            </w:r>
            <w:r w:rsidR="005464A5">
              <w:rPr>
                <w:noProof/>
                <w:webHidden/>
              </w:rPr>
            </w:r>
            <w:r w:rsidR="005464A5">
              <w:rPr>
                <w:noProof/>
                <w:webHidden/>
              </w:rPr>
              <w:fldChar w:fldCharType="separate"/>
            </w:r>
            <w:r w:rsidR="00AF42C9">
              <w:rPr>
                <w:noProof/>
                <w:webHidden/>
              </w:rPr>
              <w:t>56</w:t>
            </w:r>
            <w:r w:rsidR="005464A5">
              <w:rPr>
                <w:noProof/>
                <w:webHidden/>
              </w:rPr>
              <w:fldChar w:fldCharType="end"/>
            </w:r>
          </w:hyperlink>
        </w:p>
        <w:p w14:paraId="71578DDE" w14:textId="77777777" w:rsidR="005464A5" w:rsidRDefault="00B66BC8">
          <w:pPr>
            <w:pStyle w:val="TOC2"/>
            <w:tabs>
              <w:tab w:val="left" w:pos="880"/>
              <w:tab w:val="right" w:leader="dot" w:pos="9350"/>
            </w:tabs>
            <w:rPr>
              <w:noProof/>
            </w:rPr>
          </w:pPr>
          <w:hyperlink w:anchor="_Toc429448473" w:history="1">
            <w:r w:rsidR="005464A5" w:rsidRPr="00A3003A">
              <w:rPr>
                <w:rStyle w:val="Hyperlink"/>
                <w:noProof/>
              </w:rPr>
              <w:t>13.1</w:t>
            </w:r>
            <w:r w:rsidR="005464A5">
              <w:rPr>
                <w:noProof/>
              </w:rPr>
              <w:tab/>
            </w:r>
            <w:r w:rsidR="005464A5" w:rsidRPr="00A3003A">
              <w:rPr>
                <w:rStyle w:val="Hyperlink"/>
                <w:noProof/>
              </w:rPr>
              <w:t>Hut Design</w:t>
            </w:r>
            <w:r w:rsidR="005464A5">
              <w:rPr>
                <w:noProof/>
                <w:webHidden/>
              </w:rPr>
              <w:tab/>
            </w:r>
            <w:r w:rsidR="005464A5">
              <w:rPr>
                <w:noProof/>
                <w:webHidden/>
              </w:rPr>
              <w:fldChar w:fldCharType="begin"/>
            </w:r>
            <w:r w:rsidR="005464A5">
              <w:rPr>
                <w:noProof/>
                <w:webHidden/>
              </w:rPr>
              <w:instrText xml:space="preserve"> PAGEREF _Toc429448473 \h </w:instrText>
            </w:r>
            <w:r w:rsidR="005464A5">
              <w:rPr>
                <w:noProof/>
                <w:webHidden/>
              </w:rPr>
            </w:r>
            <w:r w:rsidR="005464A5">
              <w:rPr>
                <w:noProof/>
                <w:webHidden/>
              </w:rPr>
              <w:fldChar w:fldCharType="separate"/>
            </w:r>
            <w:r w:rsidR="00AF42C9">
              <w:rPr>
                <w:noProof/>
                <w:webHidden/>
              </w:rPr>
              <w:t>56</w:t>
            </w:r>
            <w:r w:rsidR="005464A5">
              <w:rPr>
                <w:noProof/>
                <w:webHidden/>
              </w:rPr>
              <w:fldChar w:fldCharType="end"/>
            </w:r>
          </w:hyperlink>
        </w:p>
        <w:p w14:paraId="46EA7AB4" w14:textId="77777777" w:rsidR="005464A5" w:rsidRDefault="00B66BC8">
          <w:pPr>
            <w:pStyle w:val="TOC2"/>
            <w:tabs>
              <w:tab w:val="left" w:pos="880"/>
              <w:tab w:val="right" w:leader="dot" w:pos="9350"/>
            </w:tabs>
            <w:rPr>
              <w:noProof/>
            </w:rPr>
          </w:pPr>
          <w:hyperlink w:anchor="_Toc429448474" w:history="1">
            <w:r w:rsidR="005464A5" w:rsidRPr="00A3003A">
              <w:rPr>
                <w:rStyle w:val="Hyperlink"/>
                <w:noProof/>
              </w:rPr>
              <w:t>13.2</w:t>
            </w:r>
            <w:r w:rsidR="005464A5">
              <w:rPr>
                <w:noProof/>
              </w:rPr>
              <w:tab/>
            </w:r>
            <w:r w:rsidR="005464A5" w:rsidRPr="00A3003A">
              <w:rPr>
                <w:rStyle w:val="Hyperlink"/>
                <w:noProof/>
              </w:rPr>
              <w:t>Installation and Removal</w:t>
            </w:r>
            <w:r w:rsidR="005464A5">
              <w:rPr>
                <w:noProof/>
                <w:webHidden/>
              </w:rPr>
              <w:tab/>
            </w:r>
            <w:r w:rsidR="005464A5">
              <w:rPr>
                <w:noProof/>
                <w:webHidden/>
              </w:rPr>
              <w:fldChar w:fldCharType="begin"/>
            </w:r>
            <w:r w:rsidR="005464A5">
              <w:rPr>
                <w:noProof/>
                <w:webHidden/>
              </w:rPr>
              <w:instrText xml:space="preserve"> PAGEREF _Toc429448474 \h </w:instrText>
            </w:r>
            <w:r w:rsidR="005464A5">
              <w:rPr>
                <w:noProof/>
                <w:webHidden/>
              </w:rPr>
            </w:r>
            <w:r w:rsidR="005464A5">
              <w:rPr>
                <w:noProof/>
                <w:webHidden/>
              </w:rPr>
              <w:fldChar w:fldCharType="separate"/>
            </w:r>
            <w:r w:rsidR="00AF42C9">
              <w:rPr>
                <w:noProof/>
                <w:webHidden/>
              </w:rPr>
              <w:t>56</w:t>
            </w:r>
            <w:r w:rsidR="005464A5">
              <w:rPr>
                <w:noProof/>
                <w:webHidden/>
              </w:rPr>
              <w:fldChar w:fldCharType="end"/>
            </w:r>
          </w:hyperlink>
        </w:p>
        <w:p w14:paraId="2C722B60" w14:textId="77777777" w:rsidR="005464A5" w:rsidRDefault="00B66BC8">
          <w:pPr>
            <w:pStyle w:val="TOC1"/>
            <w:tabs>
              <w:tab w:val="left" w:pos="660"/>
              <w:tab w:val="right" w:leader="dot" w:pos="9350"/>
            </w:tabs>
            <w:rPr>
              <w:noProof/>
            </w:rPr>
          </w:pPr>
          <w:hyperlink w:anchor="_Toc429448475" w:history="1">
            <w:r w:rsidR="005464A5" w:rsidRPr="00A3003A">
              <w:rPr>
                <w:rStyle w:val="Hyperlink"/>
                <w:noProof/>
              </w:rPr>
              <w:t>14</w:t>
            </w:r>
            <w:r w:rsidR="005464A5">
              <w:rPr>
                <w:noProof/>
              </w:rPr>
              <w:tab/>
            </w:r>
            <w:r w:rsidR="005464A5" w:rsidRPr="00A3003A">
              <w:rPr>
                <w:rStyle w:val="Hyperlink"/>
                <w:noProof/>
              </w:rPr>
              <w:t>Tritium Detection and Monitoring</w:t>
            </w:r>
            <w:r w:rsidR="005464A5">
              <w:rPr>
                <w:noProof/>
                <w:webHidden/>
              </w:rPr>
              <w:tab/>
            </w:r>
            <w:r w:rsidR="005464A5">
              <w:rPr>
                <w:noProof/>
                <w:webHidden/>
              </w:rPr>
              <w:fldChar w:fldCharType="begin"/>
            </w:r>
            <w:r w:rsidR="005464A5">
              <w:rPr>
                <w:noProof/>
                <w:webHidden/>
              </w:rPr>
              <w:instrText xml:space="preserve"> PAGEREF _Toc429448475 \h </w:instrText>
            </w:r>
            <w:r w:rsidR="005464A5">
              <w:rPr>
                <w:noProof/>
                <w:webHidden/>
              </w:rPr>
            </w:r>
            <w:r w:rsidR="005464A5">
              <w:rPr>
                <w:noProof/>
                <w:webHidden/>
              </w:rPr>
              <w:fldChar w:fldCharType="separate"/>
            </w:r>
            <w:r w:rsidR="00AF42C9">
              <w:rPr>
                <w:noProof/>
                <w:webHidden/>
              </w:rPr>
              <w:t>57</w:t>
            </w:r>
            <w:r w:rsidR="005464A5">
              <w:rPr>
                <w:noProof/>
                <w:webHidden/>
              </w:rPr>
              <w:fldChar w:fldCharType="end"/>
            </w:r>
          </w:hyperlink>
        </w:p>
        <w:p w14:paraId="32F6CF80" w14:textId="77777777" w:rsidR="005464A5" w:rsidRDefault="00B66BC8">
          <w:pPr>
            <w:pStyle w:val="TOC1"/>
            <w:tabs>
              <w:tab w:val="left" w:pos="660"/>
              <w:tab w:val="right" w:leader="dot" w:pos="9350"/>
            </w:tabs>
            <w:rPr>
              <w:noProof/>
            </w:rPr>
          </w:pPr>
          <w:hyperlink w:anchor="_Toc429448476" w:history="1">
            <w:r w:rsidR="005464A5" w:rsidRPr="00A3003A">
              <w:rPr>
                <w:rStyle w:val="Hyperlink"/>
                <w:noProof/>
              </w:rPr>
              <w:t>15</w:t>
            </w:r>
            <w:r w:rsidR="005464A5">
              <w:rPr>
                <w:noProof/>
              </w:rPr>
              <w:tab/>
            </w:r>
            <w:r w:rsidR="005464A5" w:rsidRPr="00A3003A">
              <w:rPr>
                <w:rStyle w:val="Hyperlink"/>
                <w:noProof/>
              </w:rPr>
              <w:t>Cell Handling</w:t>
            </w:r>
            <w:r w:rsidR="005464A5">
              <w:rPr>
                <w:noProof/>
                <w:webHidden/>
              </w:rPr>
              <w:tab/>
            </w:r>
            <w:r w:rsidR="005464A5">
              <w:rPr>
                <w:noProof/>
                <w:webHidden/>
              </w:rPr>
              <w:fldChar w:fldCharType="begin"/>
            </w:r>
            <w:r w:rsidR="005464A5">
              <w:rPr>
                <w:noProof/>
                <w:webHidden/>
              </w:rPr>
              <w:instrText xml:space="preserve"> PAGEREF _Toc429448476 \h </w:instrText>
            </w:r>
            <w:r w:rsidR="005464A5">
              <w:rPr>
                <w:noProof/>
                <w:webHidden/>
              </w:rPr>
            </w:r>
            <w:r w:rsidR="005464A5">
              <w:rPr>
                <w:noProof/>
                <w:webHidden/>
              </w:rPr>
              <w:fldChar w:fldCharType="separate"/>
            </w:r>
            <w:r w:rsidR="00AF42C9">
              <w:rPr>
                <w:noProof/>
                <w:webHidden/>
              </w:rPr>
              <w:t>58</w:t>
            </w:r>
            <w:r w:rsidR="005464A5">
              <w:rPr>
                <w:noProof/>
                <w:webHidden/>
              </w:rPr>
              <w:fldChar w:fldCharType="end"/>
            </w:r>
          </w:hyperlink>
        </w:p>
        <w:p w14:paraId="4183423C" w14:textId="77777777" w:rsidR="005464A5" w:rsidRDefault="00B66BC8">
          <w:pPr>
            <w:pStyle w:val="TOC2"/>
            <w:tabs>
              <w:tab w:val="left" w:pos="880"/>
              <w:tab w:val="right" w:leader="dot" w:pos="9350"/>
            </w:tabs>
            <w:rPr>
              <w:noProof/>
            </w:rPr>
          </w:pPr>
          <w:hyperlink w:anchor="_Toc429448477" w:history="1">
            <w:r w:rsidR="005464A5" w:rsidRPr="00A3003A">
              <w:rPr>
                <w:rStyle w:val="Hyperlink"/>
                <w:noProof/>
              </w:rPr>
              <w:t>15.1</w:t>
            </w:r>
            <w:r w:rsidR="005464A5">
              <w:rPr>
                <w:noProof/>
              </w:rPr>
              <w:tab/>
            </w:r>
            <w:r w:rsidR="005464A5" w:rsidRPr="00A3003A">
              <w:rPr>
                <w:rStyle w:val="Hyperlink"/>
                <w:noProof/>
              </w:rPr>
              <w:t>Filling/Recovery</w:t>
            </w:r>
            <w:r w:rsidR="005464A5">
              <w:rPr>
                <w:noProof/>
                <w:webHidden/>
              </w:rPr>
              <w:tab/>
            </w:r>
            <w:r w:rsidR="005464A5">
              <w:rPr>
                <w:noProof/>
                <w:webHidden/>
              </w:rPr>
              <w:fldChar w:fldCharType="begin"/>
            </w:r>
            <w:r w:rsidR="005464A5">
              <w:rPr>
                <w:noProof/>
                <w:webHidden/>
              </w:rPr>
              <w:instrText xml:space="preserve"> PAGEREF _Toc429448477 \h </w:instrText>
            </w:r>
            <w:r w:rsidR="005464A5">
              <w:rPr>
                <w:noProof/>
                <w:webHidden/>
              </w:rPr>
            </w:r>
            <w:r w:rsidR="005464A5">
              <w:rPr>
                <w:noProof/>
                <w:webHidden/>
              </w:rPr>
              <w:fldChar w:fldCharType="separate"/>
            </w:r>
            <w:r w:rsidR="00AF42C9">
              <w:rPr>
                <w:noProof/>
                <w:webHidden/>
              </w:rPr>
              <w:t>58</w:t>
            </w:r>
            <w:r w:rsidR="005464A5">
              <w:rPr>
                <w:noProof/>
                <w:webHidden/>
              </w:rPr>
              <w:fldChar w:fldCharType="end"/>
            </w:r>
          </w:hyperlink>
        </w:p>
        <w:p w14:paraId="6390BE61" w14:textId="77777777" w:rsidR="005464A5" w:rsidRDefault="00B66BC8">
          <w:pPr>
            <w:pStyle w:val="TOC2"/>
            <w:tabs>
              <w:tab w:val="left" w:pos="880"/>
              <w:tab w:val="right" w:leader="dot" w:pos="9350"/>
            </w:tabs>
            <w:rPr>
              <w:noProof/>
            </w:rPr>
          </w:pPr>
          <w:hyperlink w:anchor="_Toc429448478" w:history="1">
            <w:r w:rsidR="005464A5" w:rsidRPr="00A3003A">
              <w:rPr>
                <w:rStyle w:val="Hyperlink"/>
                <w:noProof/>
              </w:rPr>
              <w:t>15.2</w:t>
            </w:r>
            <w:r w:rsidR="005464A5">
              <w:rPr>
                <w:noProof/>
              </w:rPr>
              <w:tab/>
            </w:r>
            <w:r w:rsidR="005464A5" w:rsidRPr="00A3003A">
              <w:rPr>
                <w:rStyle w:val="Hyperlink"/>
                <w:noProof/>
              </w:rPr>
              <w:t>Shipping</w:t>
            </w:r>
            <w:r w:rsidR="005464A5">
              <w:rPr>
                <w:noProof/>
                <w:webHidden/>
              </w:rPr>
              <w:tab/>
            </w:r>
            <w:r w:rsidR="005464A5">
              <w:rPr>
                <w:noProof/>
                <w:webHidden/>
              </w:rPr>
              <w:fldChar w:fldCharType="begin"/>
            </w:r>
            <w:r w:rsidR="005464A5">
              <w:rPr>
                <w:noProof/>
                <w:webHidden/>
              </w:rPr>
              <w:instrText xml:space="preserve"> PAGEREF _Toc429448478 \h </w:instrText>
            </w:r>
            <w:r w:rsidR="005464A5">
              <w:rPr>
                <w:noProof/>
                <w:webHidden/>
              </w:rPr>
            </w:r>
            <w:r w:rsidR="005464A5">
              <w:rPr>
                <w:noProof/>
                <w:webHidden/>
              </w:rPr>
              <w:fldChar w:fldCharType="separate"/>
            </w:r>
            <w:r w:rsidR="00AF42C9">
              <w:rPr>
                <w:noProof/>
                <w:webHidden/>
              </w:rPr>
              <w:t>58</w:t>
            </w:r>
            <w:r w:rsidR="005464A5">
              <w:rPr>
                <w:noProof/>
                <w:webHidden/>
              </w:rPr>
              <w:fldChar w:fldCharType="end"/>
            </w:r>
          </w:hyperlink>
        </w:p>
        <w:p w14:paraId="42E46D20" w14:textId="5870FEAD" w:rsidR="005464A5" w:rsidRDefault="00B66BC8">
          <w:pPr>
            <w:pStyle w:val="TOC3"/>
            <w:tabs>
              <w:tab w:val="left" w:pos="1320"/>
              <w:tab w:val="right" w:leader="dot" w:pos="9350"/>
            </w:tabs>
            <w:rPr>
              <w:noProof/>
            </w:rPr>
          </w:pPr>
          <w:hyperlink w:anchor="_Toc429448479" w:history="1">
            <w:r w:rsidR="005464A5" w:rsidRPr="00A3003A">
              <w:rPr>
                <w:rStyle w:val="Hyperlink"/>
                <w:noProof/>
              </w:rPr>
              <w:t>15.2.1</w:t>
            </w:r>
            <w:r w:rsidR="005464A5">
              <w:rPr>
                <w:noProof/>
              </w:rPr>
              <w:tab/>
            </w:r>
            <w:r w:rsidR="005464A5" w:rsidRPr="00A3003A">
              <w:rPr>
                <w:rStyle w:val="Hyperlink"/>
                <w:noProof/>
              </w:rPr>
              <w:t xml:space="preserve">Secondary </w:t>
            </w:r>
            <w:r w:rsidR="00F3206E">
              <w:rPr>
                <w:rStyle w:val="Hyperlink"/>
                <w:noProof/>
              </w:rPr>
              <w:t>Containment/confinement</w:t>
            </w:r>
            <w:r w:rsidR="005464A5" w:rsidRPr="00A3003A">
              <w:rPr>
                <w:rStyle w:val="Hyperlink"/>
                <w:noProof/>
              </w:rPr>
              <w:t xml:space="preserve"> Vessel</w:t>
            </w:r>
            <w:r w:rsidR="005464A5">
              <w:rPr>
                <w:noProof/>
                <w:webHidden/>
              </w:rPr>
              <w:tab/>
            </w:r>
            <w:r w:rsidR="005464A5">
              <w:rPr>
                <w:noProof/>
                <w:webHidden/>
              </w:rPr>
              <w:fldChar w:fldCharType="begin"/>
            </w:r>
            <w:r w:rsidR="005464A5">
              <w:rPr>
                <w:noProof/>
                <w:webHidden/>
              </w:rPr>
              <w:instrText xml:space="preserve"> PAGEREF _Toc429448479 \h </w:instrText>
            </w:r>
            <w:r w:rsidR="005464A5">
              <w:rPr>
                <w:noProof/>
                <w:webHidden/>
              </w:rPr>
            </w:r>
            <w:r w:rsidR="005464A5">
              <w:rPr>
                <w:noProof/>
                <w:webHidden/>
              </w:rPr>
              <w:fldChar w:fldCharType="separate"/>
            </w:r>
            <w:r w:rsidR="00AF42C9">
              <w:rPr>
                <w:noProof/>
                <w:webHidden/>
              </w:rPr>
              <w:t>58</w:t>
            </w:r>
            <w:r w:rsidR="005464A5">
              <w:rPr>
                <w:noProof/>
                <w:webHidden/>
              </w:rPr>
              <w:fldChar w:fldCharType="end"/>
            </w:r>
          </w:hyperlink>
        </w:p>
        <w:p w14:paraId="503B2EF4" w14:textId="77777777" w:rsidR="005464A5" w:rsidRDefault="00B66BC8">
          <w:pPr>
            <w:pStyle w:val="TOC3"/>
            <w:tabs>
              <w:tab w:val="left" w:pos="1320"/>
              <w:tab w:val="right" w:leader="dot" w:pos="9350"/>
            </w:tabs>
            <w:rPr>
              <w:noProof/>
            </w:rPr>
          </w:pPr>
          <w:hyperlink w:anchor="_Toc429448480" w:history="1">
            <w:r w:rsidR="005464A5" w:rsidRPr="00A3003A">
              <w:rPr>
                <w:rStyle w:val="Hyperlink"/>
                <w:noProof/>
              </w:rPr>
              <w:t>15.2.2</w:t>
            </w:r>
            <w:r w:rsidR="005464A5">
              <w:rPr>
                <w:noProof/>
              </w:rPr>
              <w:tab/>
            </w:r>
            <w:r w:rsidR="005464A5" w:rsidRPr="00A3003A">
              <w:rPr>
                <w:rStyle w:val="Hyperlink"/>
                <w:noProof/>
              </w:rPr>
              <w:t>Outer Shipping Vessel</w:t>
            </w:r>
            <w:r w:rsidR="005464A5">
              <w:rPr>
                <w:noProof/>
                <w:webHidden/>
              </w:rPr>
              <w:tab/>
            </w:r>
            <w:r w:rsidR="005464A5">
              <w:rPr>
                <w:noProof/>
                <w:webHidden/>
              </w:rPr>
              <w:fldChar w:fldCharType="begin"/>
            </w:r>
            <w:r w:rsidR="005464A5">
              <w:rPr>
                <w:noProof/>
                <w:webHidden/>
              </w:rPr>
              <w:instrText xml:space="preserve"> PAGEREF _Toc429448480 \h </w:instrText>
            </w:r>
            <w:r w:rsidR="005464A5">
              <w:rPr>
                <w:noProof/>
                <w:webHidden/>
              </w:rPr>
            </w:r>
            <w:r w:rsidR="005464A5">
              <w:rPr>
                <w:noProof/>
                <w:webHidden/>
              </w:rPr>
              <w:fldChar w:fldCharType="separate"/>
            </w:r>
            <w:r w:rsidR="00AF42C9">
              <w:rPr>
                <w:noProof/>
                <w:webHidden/>
              </w:rPr>
              <w:t>58</w:t>
            </w:r>
            <w:r w:rsidR="005464A5">
              <w:rPr>
                <w:noProof/>
                <w:webHidden/>
              </w:rPr>
              <w:fldChar w:fldCharType="end"/>
            </w:r>
          </w:hyperlink>
        </w:p>
        <w:p w14:paraId="098527AD" w14:textId="77777777" w:rsidR="005464A5" w:rsidRDefault="00B66BC8">
          <w:pPr>
            <w:pStyle w:val="TOC2"/>
            <w:tabs>
              <w:tab w:val="left" w:pos="880"/>
              <w:tab w:val="right" w:leader="dot" w:pos="9350"/>
            </w:tabs>
            <w:rPr>
              <w:noProof/>
            </w:rPr>
          </w:pPr>
          <w:hyperlink w:anchor="_Toc429448481" w:history="1">
            <w:r w:rsidR="005464A5" w:rsidRPr="00A3003A">
              <w:rPr>
                <w:rStyle w:val="Hyperlink"/>
                <w:noProof/>
              </w:rPr>
              <w:t>15.3</w:t>
            </w:r>
            <w:r w:rsidR="005464A5">
              <w:rPr>
                <w:noProof/>
              </w:rPr>
              <w:tab/>
            </w:r>
            <w:r w:rsidR="005464A5" w:rsidRPr="00A3003A">
              <w:rPr>
                <w:rStyle w:val="Hyperlink"/>
                <w:noProof/>
              </w:rPr>
              <w:t>Installation and Removal</w:t>
            </w:r>
            <w:r w:rsidR="005464A5">
              <w:rPr>
                <w:noProof/>
                <w:webHidden/>
              </w:rPr>
              <w:tab/>
            </w:r>
            <w:r w:rsidR="005464A5">
              <w:rPr>
                <w:noProof/>
                <w:webHidden/>
              </w:rPr>
              <w:fldChar w:fldCharType="begin"/>
            </w:r>
            <w:r w:rsidR="005464A5">
              <w:rPr>
                <w:noProof/>
                <w:webHidden/>
              </w:rPr>
              <w:instrText xml:space="preserve"> PAGEREF _Toc429448481 \h </w:instrText>
            </w:r>
            <w:r w:rsidR="005464A5">
              <w:rPr>
                <w:noProof/>
                <w:webHidden/>
              </w:rPr>
            </w:r>
            <w:r w:rsidR="005464A5">
              <w:rPr>
                <w:noProof/>
                <w:webHidden/>
              </w:rPr>
              <w:fldChar w:fldCharType="separate"/>
            </w:r>
            <w:r w:rsidR="00AF42C9">
              <w:rPr>
                <w:noProof/>
                <w:webHidden/>
              </w:rPr>
              <w:t>58</w:t>
            </w:r>
            <w:r w:rsidR="005464A5">
              <w:rPr>
                <w:noProof/>
                <w:webHidden/>
              </w:rPr>
              <w:fldChar w:fldCharType="end"/>
            </w:r>
          </w:hyperlink>
        </w:p>
        <w:p w14:paraId="544FD3F0" w14:textId="77777777" w:rsidR="005464A5" w:rsidRDefault="00B66BC8">
          <w:pPr>
            <w:pStyle w:val="TOC1"/>
            <w:tabs>
              <w:tab w:val="left" w:pos="660"/>
              <w:tab w:val="right" w:leader="dot" w:pos="9350"/>
            </w:tabs>
            <w:rPr>
              <w:noProof/>
            </w:rPr>
          </w:pPr>
          <w:hyperlink w:anchor="_Toc429448482" w:history="1">
            <w:r w:rsidR="005464A5" w:rsidRPr="00A3003A">
              <w:rPr>
                <w:rStyle w:val="Hyperlink"/>
                <w:noProof/>
              </w:rPr>
              <w:t>16</w:t>
            </w:r>
            <w:r w:rsidR="005464A5">
              <w:rPr>
                <w:noProof/>
              </w:rPr>
              <w:tab/>
            </w:r>
            <w:r w:rsidR="005464A5" w:rsidRPr="00A3003A">
              <w:rPr>
                <w:rStyle w:val="Hyperlink"/>
                <w:noProof/>
              </w:rPr>
              <w:t>Release of Tritium</w:t>
            </w:r>
            <w:r w:rsidR="005464A5">
              <w:rPr>
                <w:noProof/>
                <w:webHidden/>
              </w:rPr>
              <w:tab/>
            </w:r>
            <w:r w:rsidR="005464A5">
              <w:rPr>
                <w:noProof/>
                <w:webHidden/>
              </w:rPr>
              <w:fldChar w:fldCharType="begin"/>
            </w:r>
            <w:r w:rsidR="005464A5">
              <w:rPr>
                <w:noProof/>
                <w:webHidden/>
              </w:rPr>
              <w:instrText xml:space="preserve"> PAGEREF _Toc429448482 \h </w:instrText>
            </w:r>
            <w:r w:rsidR="005464A5">
              <w:rPr>
                <w:noProof/>
                <w:webHidden/>
              </w:rPr>
            </w:r>
            <w:r w:rsidR="005464A5">
              <w:rPr>
                <w:noProof/>
                <w:webHidden/>
              </w:rPr>
              <w:fldChar w:fldCharType="separate"/>
            </w:r>
            <w:r w:rsidR="00AF42C9">
              <w:rPr>
                <w:noProof/>
                <w:webHidden/>
              </w:rPr>
              <w:t>60</w:t>
            </w:r>
            <w:r w:rsidR="005464A5">
              <w:rPr>
                <w:noProof/>
                <w:webHidden/>
              </w:rPr>
              <w:fldChar w:fldCharType="end"/>
            </w:r>
          </w:hyperlink>
        </w:p>
        <w:p w14:paraId="158291F4" w14:textId="77777777" w:rsidR="005464A5" w:rsidRDefault="00B66BC8">
          <w:pPr>
            <w:pStyle w:val="TOC2"/>
            <w:tabs>
              <w:tab w:val="left" w:pos="880"/>
              <w:tab w:val="right" w:leader="dot" w:pos="9350"/>
            </w:tabs>
            <w:rPr>
              <w:noProof/>
            </w:rPr>
          </w:pPr>
          <w:hyperlink w:anchor="_Toc429448483" w:history="1">
            <w:r w:rsidR="005464A5" w:rsidRPr="00A3003A">
              <w:rPr>
                <w:rStyle w:val="Hyperlink"/>
                <w:noProof/>
              </w:rPr>
              <w:t>16.1</w:t>
            </w:r>
            <w:r w:rsidR="005464A5">
              <w:rPr>
                <w:noProof/>
              </w:rPr>
              <w:tab/>
            </w:r>
            <w:r w:rsidR="005464A5" w:rsidRPr="00A3003A">
              <w:rPr>
                <w:rStyle w:val="Hyperlink"/>
                <w:noProof/>
              </w:rPr>
              <w:t>Case 1</w:t>
            </w:r>
            <w:r w:rsidR="005464A5">
              <w:rPr>
                <w:noProof/>
                <w:webHidden/>
              </w:rPr>
              <w:tab/>
            </w:r>
            <w:r w:rsidR="005464A5">
              <w:rPr>
                <w:noProof/>
                <w:webHidden/>
              </w:rPr>
              <w:fldChar w:fldCharType="begin"/>
            </w:r>
            <w:r w:rsidR="005464A5">
              <w:rPr>
                <w:noProof/>
                <w:webHidden/>
              </w:rPr>
              <w:instrText xml:space="preserve"> PAGEREF _Toc429448483 \h </w:instrText>
            </w:r>
            <w:r w:rsidR="005464A5">
              <w:rPr>
                <w:noProof/>
                <w:webHidden/>
              </w:rPr>
            </w:r>
            <w:r w:rsidR="005464A5">
              <w:rPr>
                <w:noProof/>
                <w:webHidden/>
              </w:rPr>
              <w:fldChar w:fldCharType="separate"/>
            </w:r>
            <w:r w:rsidR="00AF42C9">
              <w:rPr>
                <w:noProof/>
                <w:webHidden/>
              </w:rPr>
              <w:t>60</w:t>
            </w:r>
            <w:r w:rsidR="005464A5">
              <w:rPr>
                <w:noProof/>
                <w:webHidden/>
              </w:rPr>
              <w:fldChar w:fldCharType="end"/>
            </w:r>
          </w:hyperlink>
        </w:p>
        <w:p w14:paraId="4D260978" w14:textId="77777777" w:rsidR="005464A5" w:rsidRDefault="00B66BC8">
          <w:pPr>
            <w:pStyle w:val="TOC2"/>
            <w:tabs>
              <w:tab w:val="left" w:pos="880"/>
              <w:tab w:val="right" w:leader="dot" w:pos="9350"/>
            </w:tabs>
            <w:rPr>
              <w:noProof/>
            </w:rPr>
          </w:pPr>
          <w:hyperlink w:anchor="_Toc429448484" w:history="1">
            <w:r w:rsidR="005464A5" w:rsidRPr="00A3003A">
              <w:rPr>
                <w:rStyle w:val="Hyperlink"/>
                <w:noProof/>
              </w:rPr>
              <w:t>16.2</w:t>
            </w:r>
            <w:r w:rsidR="005464A5">
              <w:rPr>
                <w:noProof/>
              </w:rPr>
              <w:tab/>
            </w:r>
            <w:r w:rsidR="005464A5" w:rsidRPr="00A3003A">
              <w:rPr>
                <w:rStyle w:val="Hyperlink"/>
                <w:noProof/>
              </w:rPr>
              <w:t>Case 2</w:t>
            </w:r>
            <w:r w:rsidR="005464A5">
              <w:rPr>
                <w:noProof/>
                <w:webHidden/>
              </w:rPr>
              <w:tab/>
            </w:r>
            <w:r w:rsidR="005464A5">
              <w:rPr>
                <w:noProof/>
                <w:webHidden/>
              </w:rPr>
              <w:fldChar w:fldCharType="begin"/>
            </w:r>
            <w:r w:rsidR="005464A5">
              <w:rPr>
                <w:noProof/>
                <w:webHidden/>
              </w:rPr>
              <w:instrText xml:space="preserve"> PAGEREF _Toc429448484 \h </w:instrText>
            </w:r>
            <w:r w:rsidR="005464A5">
              <w:rPr>
                <w:noProof/>
                <w:webHidden/>
              </w:rPr>
            </w:r>
            <w:r w:rsidR="005464A5">
              <w:rPr>
                <w:noProof/>
                <w:webHidden/>
              </w:rPr>
              <w:fldChar w:fldCharType="separate"/>
            </w:r>
            <w:r w:rsidR="00AF42C9">
              <w:rPr>
                <w:noProof/>
                <w:webHidden/>
              </w:rPr>
              <w:t>60</w:t>
            </w:r>
            <w:r w:rsidR="005464A5">
              <w:rPr>
                <w:noProof/>
                <w:webHidden/>
              </w:rPr>
              <w:fldChar w:fldCharType="end"/>
            </w:r>
          </w:hyperlink>
        </w:p>
        <w:p w14:paraId="4746138A" w14:textId="77777777" w:rsidR="005464A5" w:rsidRDefault="00B66BC8">
          <w:pPr>
            <w:pStyle w:val="TOC2"/>
            <w:tabs>
              <w:tab w:val="left" w:pos="880"/>
              <w:tab w:val="right" w:leader="dot" w:pos="9350"/>
            </w:tabs>
            <w:rPr>
              <w:noProof/>
            </w:rPr>
          </w:pPr>
          <w:hyperlink w:anchor="_Toc429448485" w:history="1">
            <w:r w:rsidR="005464A5" w:rsidRPr="00A3003A">
              <w:rPr>
                <w:rStyle w:val="Hyperlink"/>
                <w:noProof/>
              </w:rPr>
              <w:t>16.3</w:t>
            </w:r>
            <w:r w:rsidR="005464A5">
              <w:rPr>
                <w:noProof/>
              </w:rPr>
              <w:tab/>
            </w:r>
            <w:r w:rsidR="005464A5" w:rsidRPr="00A3003A">
              <w:rPr>
                <w:rStyle w:val="Hyperlink"/>
                <w:noProof/>
              </w:rPr>
              <w:t>Case 3</w:t>
            </w:r>
            <w:r w:rsidR="005464A5">
              <w:rPr>
                <w:noProof/>
                <w:webHidden/>
              </w:rPr>
              <w:tab/>
            </w:r>
            <w:r w:rsidR="005464A5">
              <w:rPr>
                <w:noProof/>
                <w:webHidden/>
              </w:rPr>
              <w:fldChar w:fldCharType="begin"/>
            </w:r>
            <w:r w:rsidR="005464A5">
              <w:rPr>
                <w:noProof/>
                <w:webHidden/>
              </w:rPr>
              <w:instrText xml:space="preserve"> PAGEREF _Toc429448485 \h </w:instrText>
            </w:r>
            <w:r w:rsidR="005464A5">
              <w:rPr>
                <w:noProof/>
                <w:webHidden/>
              </w:rPr>
            </w:r>
            <w:r w:rsidR="005464A5">
              <w:rPr>
                <w:noProof/>
                <w:webHidden/>
              </w:rPr>
              <w:fldChar w:fldCharType="separate"/>
            </w:r>
            <w:r w:rsidR="00AF42C9">
              <w:rPr>
                <w:noProof/>
                <w:webHidden/>
              </w:rPr>
              <w:t>61</w:t>
            </w:r>
            <w:r w:rsidR="005464A5">
              <w:rPr>
                <w:noProof/>
                <w:webHidden/>
              </w:rPr>
              <w:fldChar w:fldCharType="end"/>
            </w:r>
          </w:hyperlink>
        </w:p>
        <w:p w14:paraId="666871E4" w14:textId="77777777" w:rsidR="005464A5" w:rsidRDefault="00B66BC8">
          <w:pPr>
            <w:pStyle w:val="TOC3"/>
            <w:tabs>
              <w:tab w:val="left" w:pos="1320"/>
              <w:tab w:val="right" w:leader="dot" w:pos="9350"/>
            </w:tabs>
            <w:rPr>
              <w:noProof/>
            </w:rPr>
          </w:pPr>
          <w:hyperlink w:anchor="_Toc429448486" w:history="1">
            <w:r w:rsidR="005464A5" w:rsidRPr="00A3003A">
              <w:rPr>
                <w:rStyle w:val="Hyperlink"/>
                <w:noProof/>
              </w:rPr>
              <w:t>16.3.1</w:t>
            </w:r>
            <w:r w:rsidR="005464A5">
              <w:rPr>
                <w:noProof/>
              </w:rPr>
              <w:tab/>
            </w:r>
            <w:r w:rsidR="005464A5" w:rsidRPr="00A3003A">
              <w:rPr>
                <w:rStyle w:val="Hyperlink"/>
                <w:noProof/>
              </w:rPr>
              <w:t>Case 3 A)</w:t>
            </w:r>
            <w:r w:rsidR="005464A5">
              <w:rPr>
                <w:noProof/>
                <w:webHidden/>
              </w:rPr>
              <w:tab/>
            </w:r>
            <w:r w:rsidR="005464A5">
              <w:rPr>
                <w:noProof/>
                <w:webHidden/>
              </w:rPr>
              <w:fldChar w:fldCharType="begin"/>
            </w:r>
            <w:r w:rsidR="005464A5">
              <w:rPr>
                <w:noProof/>
                <w:webHidden/>
              </w:rPr>
              <w:instrText xml:space="preserve"> PAGEREF _Toc429448486 \h </w:instrText>
            </w:r>
            <w:r w:rsidR="005464A5">
              <w:rPr>
                <w:noProof/>
                <w:webHidden/>
              </w:rPr>
            </w:r>
            <w:r w:rsidR="005464A5">
              <w:rPr>
                <w:noProof/>
                <w:webHidden/>
              </w:rPr>
              <w:fldChar w:fldCharType="separate"/>
            </w:r>
            <w:r w:rsidR="00AF42C9">
              <w:rPr>
                <w:noProof/>
                <w:webHidden/>
              </w:rPr>
              <w:t>61</w:t>
            </w:r>
            <w:r w:rsidR="005464A5">
              <w:rPr>
                <w:noProof/>
                <w:webHidden/>
              </w:rPr>
              <w:fldChar w:fldCharType="end"/>
            </w:r>
          </w:hyperlink>
        </w:p>
        <w:p w14:paraId="4FE63316" w14:textId="77777777" w:rsidR="005464A5" w:rsidRDefault="00B66BC8">
          <w:pPr>
            <w:pStyle w:val="TOC3"/>
            <w:tabs>
              <w:tab w:val="left" w:pos="1320"/>
              <w:tab w:val="right" w:leader="dot" w:pos="9350"/>
            </w:tabs>
            <w:rPr>
              <w:noProof/>
            </w:rPr>
          </w:pPr>
          <w:hyperlink w:anchor="_Toc429448487" w:history="1">
            <w:r w:rsidR="005464A5" w:rsidRPr="00A3003A">
              <w:rPr>
                <w:rStyle w:val="Hyperlink"/>
                <w:noProof/>
              </w:rPr>
              <w:t>16.3.2</w:t>
            </w:r>
            <w:r w:rsidR="005464A5">
              <w:rPr>
                <w:noProof/>
              </w:rPr>
              <w:tab/>
            </w:r>
            <w:r w:rsidR="005464A5" w:rsidRPr="00A3003A">
              <w:rPr>
                <w:rStyle w:val="Hyperlink"/>
                <w:noProof/>
              </w:rPr>
              <w:t>Case 3 B)</w:t>
            </w:r>
            <w:r w:rsidR="005464A5">
              <w:rPr>
                <w:noProof/>
                <w:webHidden/>
              </w:rPr>
              <w:tab/>
            </w:r>
            <w:r w:rsidR="005464A5">
              <w:rPr>
                <w:noProof/>
                <w:webHidden/>
              </w:rPr>
              <w:fldChar w:fldCharType="begin"/>
            </w:r>
            <w:r w:rsidR="005464A5">
              <w:rPr>
                <w:noProof/>
                <w:webHidden/>
              </w:rPr>
              <w:instrText xml:space="preserve"> PAGEREF _Toc429448487 \h </w:instrText>
            </w:r>
            <w:r w:rsidR="005464A5">
              <w:rPr>
                <w:noProof/>
                <w:webHidden/>
              </w:rPr>
            </w:r>
            <w:r w:rsidR="005464A5">
              <w:rPr>
                <w:noProof/>
                <w:webHidden/>
              </w:rPr>
              <w:fldChar w:fldCharType="separate"/>
            </w:r>
            <w:r w:rsidR="00AF42C9">
              <w:rPr>
                <w:noProof/>
                <w:webHidden/>
              </w:rPr>
              <w:t>61</w:t>
            </w:r>
            <w:r w:rsidR="005464A5">
              <w:rPr>
                <w:noProof/>
                <w:webHidden/>
              </w:rPr>
              <w:fldChar w:fldCharType="end"/>
            </w:r>
          </w:hyperlink>
        </w:p>
        <w:p w14:paraId="4D42A51D" w14:textId="77777777" w:rsidR="005464A5" w:rsidRDefault="00B66BC8">
          <w:pPr>
            <w:pStyle w:val="TOC3"/>
            <w:tabs>
              <w:tab w:val="left" w:pos="1320"/>
              <w:tab w:val="right" w:leader="dot" w:pos="9350"/>
            </w:tabs>
            <w:rPr>
              <w:noProof/>
            </w:rPr>
          </w:pPr>
          <w:hyperlink w:anchor="_Toc429448488" w:history="1">
            <w:r w:rsidR="005464A5" w:rsidRPr="00A3003A">
              <w:rPr>
                <w:rStyle w:val="Hyperlink"/>
                <w:noProof/>
              </w:rPr>
              <w:t>16.3.3</w:t>
            </w:r>
            <w:r w:rsidR="005464A5">
              <w:rPr>
                <w:noProof/>
              </w:rPr>
              <w:tab/>
            </w:r>
            <w:r w:rsidR="005464A5" w:rsidRPr="00A3003A">
              <w:rPr>
                <w:rStyle w:val="Hyperlink"/>
                <w:noProof/>
              </w:rPr>
              <w:t>Case 3 C)</w:t>
            </w:r>
            <w:r w:rsidR="005464A5">
              <w:rPr>
                <w:noProof/>
                <w:webHidden/>
              </w:rPr>
              <w:tab/>
            </w:r>
            <w:r w:rsidR="005464A5">
              <w:rPr>
                <w:noProof/>
                <w:webHidden/>
              </w:rPr>
              <w:fldChar w:fldCharType="begin"/>
            </w:r>
            <w:r w:rsidR="005464A5">
              <w:rPr>
                <w:noProof/>
                <w:webHidden/>
              </w:rPr>
              <w:instrText xml:space="preserve"> PAGEREF _Toc429448488 \h </w:instrText>
            </w:r>
            <w:r w:rsidR="005464A5">
              <w:rPr>
                <w:noProof/>
                <w:webHidden/>
              </w:rPr>
            </w:r>
            <w:r w:rsidR="005464A5">
              <w:rPr>
                <w:noProof/>
                <w:webHidden/>
              </w:rPr>
              <w:fldChar w:fldCharType="separate"/>
            </w:r>
            <w:r w:rsidR="00AF42C9">
              <w:rPr>
                <w:noProof/>
                <w:webHidden/>
              </w:rPr>
              <w:t>61</w:t>
            </w:r>
            <w:r w:rsidR="005464A5">
              <w:rPr>
                <w:noProof/>
                <w:webHidden/>
              </w:rPr>
              <w:fldChar w:fldCharType="end"/>
            </w:r>
          </w:hyperlink>
        </w:p>
        <w:p w14:paraId="10C52660" w14:textId="77777777" w:rsidR="005464A5" w:rsidRDefault="00B66BC8">
          <w:pPr>
            <w:pStyle w:val="TOC2"/>
            <w:tabs>
              <w:tab w:val="left" w:pos="880"/>
              <w:tab w:val="right" w:leader="dot" w:pos="9350"/>
            </w:tabs>
            <w:rPr>
              <w:noProof/>
            </w:rPr>
          </w:pPr>
          <w:hyperlink w:anchor="_Toc429448489" w:history="1">
            <w:r w:rsidR="005464A5" w:rsidRPr="00A3003A">
              <w:rPr>
                <w:rStyle w:val="Hyperlink"/>
                <w:noProof/>
              </w:rPr>
              <w:t>16.4</w:t>
            </w:r>
            <w:r w:rsidR="005464A5">
              <w:rPr>
                <w:noProof/>
              </w:rPr>
              <w:tab/>
            </w:r>
            <w:r w:rsidR="005464A5" w:rsidRPr="00A3003A">
              <w:rPr>
                <w:rStyle w:val="Hyperlink"/>
                <w:noProof/>
              </w:rPr>
              <w:t>Effects of Release to Environment Outside of Hall A</w:t>
            </w:r>
            <w:r w:rsidR="005464A5">
              <w:rPr>
                <w:noProof/>
                <w:webHidden/>
              </w:rPr>
              <w:tab/>
            </w:r>
            <w:r w:rsidR="005464A5">
              <w:rPr>
                <w:noProof/>
                <w:webHidden/>
              </w:rPr>
              <w:fldChar w:fldCharType="begin"/>
            </w:r>
            <w:r w:rsidR="005464A5">
              <w:rPr>
                <w:noProof/>
                <w:webHidden/>
              </w:rPr>
              <w:instrText xml:space="preserve"> PAGEREF _Toc429448489 \h </w:instrText>
            </w:r>
            <w:r w:rsidR="005464A5">
              <w:rPr>
                <w:noProof/>
                <w:webHidden/>
              </w:rPr>
            </w:r>
            <w:r w:rsidR="005464A5">
              <w:rPr>
                <w:noProof/>
                <w:webHidden/>
              </w:rPr>
              <w:fldChar w:fldCharType="separate"/>
            </w:r>
            <w:r w:rsidR="00AF42C9">
              <w:rPr>
                <w:noProof/>
                <w:webHidden/>
              </w:rPr>
              <w:t>62</w:t>
            </w:r>
            <w:r w:rsidR="005464A5">
              <w:rPr>
                <w:noProof/>
                <w:webHidden/>
              </w:rPr>
              <w:fldChar w:fldCharType="end"/>
            </w:r>
          </w:hyperlink>
        </w:p>
        <w:p w14:paraId="765DE65F" w14:textId="77777777" w:rsidR="005464A5" w:rsidRDefault="00B66BC8">
          <w:pPr>
            <w:pStyle w:val="TOC3"/>
            <w:tabs>
              <w:tab w:val="left" w:pos="1320"/>
              <w:tab w:val="right" w:leader="dot" w:pos="9350"/>
            </w:tabs>
            <w:rPr>
              <w:noProof/>
            </w:rPr>
          </w:pPr>
          <w:hyperlink w:anchor="_Toc429448490" w:history="1">
            <w:r w:rsidR="005464A5" w:rsidRPr="00A3003A">
              <w:rPr>
                <w:rStyle w:val="Hyperlink"/>
                <w:noProof/>
              </w:rPr>
              <w:t>16.4.1</w:t>
            </w:r>
            <w:r w:rsidR="005464A5">
              <w:rPr>
                <w:noProof/>
              </w:rPr>
              <w:tab/>
            </w:r>
            <w:r w:rsidR="005464A5" w:rsidRPr="00A3003A">
              <w:rPr>
                <w:rStyle w:val="Hyperlink"/>
                <w:noProof/>
              </w:rPr>
              <w:t>Assumptions Made in the Models</w:t>
            </w:r>
            <w:r w:rsidR="005464A5">
              <w:rPr>
                <w:noProof/>
                <w:webHidden/>
              </w:rPr>
              <w:tab/>
            </w:r>
            <w:r w:rsidR="005464A5">
              <w:rPr>
                <w:noProof/>
                <w:webHidden/>
              </w:rPr>
              <w:fldChar w:fldCharType="begin"/>
            </w:r>
            <w:r w:rsidR="005464A5">
              <w:rPr>
                <w:noProof/>
                <w:webHidden/>
              </w:rPr>
              <w:instrText xml:space="preserve"> PAGEREF _Toc429448490 \h </w:instrText>
            </w:r>
            <w:r w:rsidR="005464A5">
              <w:rPr>
                <w:noProof/>
                <w:webHidden/>
              </w:rPr>
            </w:r>
            <w:r w:rsidR="005464A5">
              <w:rPr>
                <w:noProof/>
                <w:webHidden/>
              </w:rPr>
              <w:fldChar w:fldCharType="separate"/>
            </w:r>
            <w:r w:rsidR="00AF42C9">
              <w:rPr>
                <w:noProof/>
                <w:webHidden/>
              </w:rPr>
              <w:t>62</w:t>
            </w:r>
            <w:r w:rsidR="005464A5">
              <w:rPr>
                <w:noProof/>
                <w:webHidden/>
              </w:rPr>
              <w:fldChar w:fldCharType="end"/>
            </w:r>
          </w:hyperlink>
        </w:p>
        <w:p w14:paraId="0B5BBEE1" w14:textId="77777777" w:rsidR="005464A5" w:rsidRDefault="00B66BC8">
          <w:pPr>
            <w:pStyle w:val="TOC1"/>
            <w:tabs>
              <w:tab w:val="left" w:pos="660"/>
              <w:tab w:val="right" w:leader="dot" w:pos="9350"/>
            </w:tabs>
            <w:rPr>
              <w:noProof/>
            </w:rPr>
          </w:pPr>
          <w:hyperlink w:anchor="_Toc429448491" w:history="1">
            <w:r w:rsidR="005464A5" w:rsidRPr="00A3003A">
              <w:rPr>
                <w:rStyle w:val="Hyperlink"/>
                <w:noProof/>
              </w:rPr>
              <w:t>17</w:t>
            </w:r>
            <w:r w:rsidR="005464A5">
              <w:rPr>
                <w:noProof/>
              </w:rPr>
              <w:tab/>
            </w:r>
            <w:r w:rsidR="005464A5" w:rsidRPr="00A3003A">
              <w:rPr>
                <w:rStyle w:val="Hyperlink"/>
                <w:noProof/>
              </w:rPr>
              <w:t>Operational Performance</w:t>
            </w:r>
            <w:r w:rsidR="005464A5">
              <w:rPr>
                <w:noProof/>
                <w:webHidden/>
              </w:rPr>
              <w:tab/>
            </w:r>
            <w:r w:rsidR="005464A5">
              <w:rPr>
                <w:noProof/>
                <w:webHidden/>
              </w:rPr>
              <w:fldChar w:fldCharType="begin"/>
            </w:r>
            <w:r w:rsidR="005464A5">
              <w:rPr>
                <w:noProof/>
                <w:webHidden/>
              </w:rPr>
              <w:instrText xml:space="preserve"> PAGEREF _Toc429448491 \h </w:instrText>
            </w:r>
            <w:r w:rsidR="005464A5">
              <w:rPr>
                <w:noProof/>
                <w:webHidden/>
              </w:rPr>
            </w:r>
            <w:r w:rsidR="005464A5">
              <w:rPr>
                <w:noProof/>
                <w:webHidden/>
              </w:rPr>
              <w:fldChar w:fldCharType="separate"/>
            </w:r>
            <w:r w:rsidR="00AF42C9">
              <w:rPr>
                <w:noProof/>
                <w:webHidden/>
              </w:rPr>
              <w:t>64</w:t>
            </w:r>
            <w:r w:rsidR="005464A5">
              <w:rPr>
                <w:noProof/>
                <w:webHidden/>
              </w:rPr>
              <w:fldChar w:fldCharType="end"/>
            </w:r>
          </w:hyperlink>
        </w:p>
        <w:p w14:paraId="59B674A9" w14:textId="77777777" w:rsidR="005464A5" w:rsidRDefault="00B66BC8">
          <w:pPr>
            <w:pStyle w:val="TOC2"/>
            <w:tabs>
              <w:tab w:val="left" w:pos="880"/>
              <w:tab w:val="right" w:leader="dot" w:pos="9350"/>
            </w:tabs>
            <w:rPr>
              <w:noProof/>
            </w:rPr>
          </w:pPr>
          <w:hyperlink w:anchor="_Toc429448492" w:history="1">
            <w:r w:rsidR="005464A5" w:rsidRPr="00A3003A">
              <w:rPr>
                <w:rStyle w:val="Hyperlink"/>
                <w:noProof/>
              </w:rPr>
              <w:t>17.1</w:t>
            </w:r>
            <w:r w:rsidR="005464A5">
              <w:rPr>
                <w:noProof/>
              </w:rPr>
              <w:tab/>
            </w:r>
            <w:r w:rsidR="005464A5" w:rsidRPr="00A3003A">
              <w:rPr>
                <w:rStyle w:val="Hyperlink"/>
                <w:noProof/>
              </w:rPr>
              <w:t>Tritium Content</w:t>
            </w:r>
            <w:r w:rsidR="005464A5">
              <w:rPr>
                <w:noProof/>
                <w:webHidden/>
              </w:rPr>
              <w:tab/>
            </w:r>
            <w:r w:rsidR="005464A5">
              <w:rPr>
                <w:noProof/>
                <w:webHidden/>
              </w:rPr>
              <w:fldChar w:fldCharType="begin"/>
            </w:r>
            <w:r w:rsidR="005464A5">
              <w:rPr>
                <w:noProof/>
                <w:webHidden/>
              </w:rPr>
              <w:instrText xml:space="preserve"> PAGEREF _Toc429448492 \h </w:instrText>
            </w:r>
            <w:r w:rsidR="005464A5">
              <w:rPr>
                <w:noProof/>
                <w:webHidden/>
              </w:rPr>
            </w:r>
            <w:r w:rsidR="005464A5">
              <w:rPr>
                <w:noProof/>
                <w:webHidden/>
              </w:rPr>
              <w:fldChar w:fldCharType="separate"/>
            </w:r>
            <w:r w:rsidR="00AF42C9">
              <w:rPr>
                <w:noProof/>
                <w:webHidden/>
              </w:rPr>
              <w:t>64</w:t>
            </w:r>
            <w:r w:rsidR="005464A5">
              <w:rPr>
                <w:noProof/>
                <w:webHidden/>
              </w:rPr>
              <w:fldChar w:fldCharType="end"/>
            </w:r>
          </w:hyperlink>
        </w:p>
        <w:p w14:paraId="47A656B4" w14:textId="77777777" w:rsidR="005464A5" w:rsidRDefault="00B66BC8">
          <w:pPr>
            <w:pStyle w:val="TOC1"/>
            <w:tabs>
              <w:tab w:val="left" w:pos="660"/>
              <w:tab w:val="right" w:leader="dot" w:pos="9350"/>
            </w:tabs>
            <w:rPr>
              <w:noProof/>
            </w:rPr>
          </w:pPr>
          <w:hyperlink w:anchor="_Toc429448493" w:history="1">
            <w:r w:rsidR="005464A5" w:rsidRPr="00A3003A">
              <w:rPr>
                <w:rStyle w:val="Hyperlink"/>
                <w:noProof/>
              </w:rPr>
              <w:t>18</w:t>
            </w:r>
            <w:r w:rsidR="005464A5">
              <w:rPr>
                <w:noProof/>
              </w:rPr>
              <w:tab/>
            </w:r>
            <w:r w:rsidR="005464A5" w:rsidRPr="00A3003A">
              <w:rPr>
                <w:rStyle w:val="Hyperlink"/>
                <w:noProof/>
              </w:rPr>
              <w:t>Bio-Assay Program</w:t>
            </w:r>
            <w:r w:rsidR="005464A5">
              <w:rPr>
                <w:noProof/>
                <w:webHidden/>
              </w:rPr>
              <w:tab/>
            </w:r>
            <w:r w:rsidR="005464A5">
              <w:rPr>
                <w:noProof/>
                <w:webHidden/>
              </w:rPr>
              <w:fldChar w:fldCharType="begin"/>
            </w:r>
            <w:r w:rsidR="005464A5">
              <w:rPr>
                <w:noProof/>
                <w:webHidden/>
              </w:rPr>
              <w:instrText xml:space="preserve"> PAGEREF _Toc429448493 \h </w:instrText>
            </w:r>
            <w:r w:rsidR="005464A5">
              <w:rPr>
                <w:noProof/>
                <w:webHidden/>
              </w:rPr>
            </w:r>
            <w:r w:rsidR="005464A5">
              <w:rPr>
                <w:noProof/>
                <w:webHidden/>
              </w:rPr>
              <w:fldChar w:fldCharType="separate"/>
            </w:r>
            <w:r w:rsidR="00AF42C9">
              <w:rPr>
                <w:noProof/>
                <w:webHidden/>
              </w:rPr>
              <w:t>66</w:t>
            </w:r>
            <w:r w:rsidR="005464A5">
              <w:rPr>
                <w:noProof/>
                <w:webHidden/>
              </w:rPr>
              <w:fldChar w:fldCharType="end"/>
            </w:r>
          </w:hyperlink>
        </w:p>
        <w:p w14:paraId="53591307" w14:textId="77777777" w:rsidR="005464A5" w:rsidRDefault="00B66BC8">
          <w:pPr>
            <w:pStyle w:val="TOC1"/>
            <w:tabs>
              <w:tab w:val="left" w:pos="660"/>
              <w:tab w:val="right" w:leader="dot" w:pos="9350"/>
            </w:tabs>
            <w:rPr>
              <w:noProof/>
            </w:rPr>
          </w:pPr>
          <w:hyperlink w:anchor="_Toc429448494" w:history="1">
            <w:r w:rsidR="005464A5" w:rsidRPr="00A3003A">
              <w:rPr>
                <w:rStyle w:val="Hyperlink"/>
                <w:noProof/>
              </w:rPr>
              <w:t>19</w:t>
            </w:r>
            <w:r w:rsidR="005464A5">
              <w:rPr>
                <w:noProof/>
              </w:rPr>
              <w:tab/>
            </w:r>
            <w:r w:rsidR="005464A5" w:rsidRPr="00A3003A">
              <w:rPr>
                <w:rStyle w:val="Hyperlink"/>
                <w:noProof/>
              </w:rPr>
              <w:t>NEPA</w:t>
            </w:r>
            <w:r w:rsidR="005464A5">
              <w:rPr>
                <w:noProof/>
                <w:webHidden/>
              </w:rPr>
              <w:tab/>
            </w:r>
            <w:r w:rsidR="005464A5">
              <w:rPr>
                <w:noProof/>
                <w:webHidden/>
              </w:rPr>
              <w:fldChar w:fldCharType="begin"/>
            </w:r>
            <w:r w:rsidR="005464A5">
              <w:rPr>
                <w:noProof/>
                <w:webHidden/>
              </w:rPr>
              <w:instrText xml:space="preserve"> PAGEREF _Toc429448494 \h </w:instrText>
            </w:r>
            <w:r w:rsidR="005464A5">
              <w:rPr>
                <w:noProof/>
                <w:webHidden/>
              </w:rPr>
            </w:r>
            <w:r w:rsidR="005464A5">
              <w:rPr>
                <w:noProof/>
                <w:webHidden/>
              </w:rPr>
              <w:fldChar w:fldCharType="separate"/>
            </w:r>
            <w:r w:rsidR="00AF42C9">
              <w:rPr>
                <w:noProof/>
                <w:webHidden/>
              </w:rPr>
              <w:t>67</w:t>
            </w:r>
            <w:r w:rsidR="005464A5">
              <w:rPr>
                <w:noProof/>
                <w:webHidden/>
              </w:rPr>
              <w:fldChar w:fldCharType="end"/>
            </w:r>
          </w:hyperlink>
        </w:p>
        <w:p w14:paraId="1B3BD301" w14:textId="77777777" w:rsidR="005464A5" w:rsidRDefault="00B66BC8">
          <w:pPr>
            <w:pStyle w:val="TOC1"/>
            <w:tabs>
              <w:tab w:val="left" w:pos="660"/>
              <w:tab w:val="right" w:leader="dot" w:pos="9350"/>
            </w:tabs>
            <w:rPr>
              <w:noProof/>
            </w:rPr>
          </w:pPr>
          <w:hyperlink w:anchor="_Toc429448495" w:history="1">
            <w:r w:rsidR="005464A5" w:rsidRPr="00A3003A">
              <w:rPr>
                <w:rStyle w:val="Hyperlink"/>
                <w:noProof/>
              </w:rPr>
              <w:t>20</w:t>
            </w:r>
            <w:r w:rsidR="005464A5">
              <w:rPr>
                <w:noProof/>
              </w:rPr>
              <w:tab/>
            </w:r>
            <w:r w:rsidR="005464A5" w:rsidRPr="00A3003A">
              <w:rPr>
                <w:rStyle w:val="Hyperlink"/>
                <w:noProof/>
              </w:rPr>
              <w:t>Procedures</w:t>
            </w:r>
            <w:r w:rsidR="005464A5">
              <w:rPr>
                <w:noProof/>
                <w:webHidden/>
              </w:rPr>
              <w:tab/>
            </w:r>
            <w:r w:rsidR="005464A5">
              <w:rPr>
                <w:noProof/>
                <w:webHidden/>
              </w:rPr>
              <w:fldChar w:fldCharType="begin"/>
            </w:r>
            <w:r w:rsidR="005464A5">
              <w:rPr>
                <w:noProof/>
                <w:webHidden/>
              </w:rPr>
              <w:instrText xml:space="preserve"> PAGEREF _Toc429448495 \h </w:instrText>
            </w:r>
            <w:r w:rsidR="005464A5">
              <w:rPr>
                <w:noProof/>
                <w:webHidden/>
              </w:rPr>
            </w:r>
            <w:r w:rsidR="005464A5">
              <w:rPr>
                <w:noProof/>
                <w:webHidden/>
              </w:rPr>
              <w:fldChar w:fldCharType="separate"/>
            </w:r>
            <w:r w:rsidR="00AF42C9">
              <w:rPr>
                <w:noProof/>
                <w:webHidden/>
              </w:rPr>
              <w:t>68</w:t>
            </w:r>
            <w:r w:rsidR="005464A5">
              <w:rPr>
                <w:noProof/>
                <w:webHidden/>
              </w:rPr>
              <w:fldChar w:fldCharType="end"/>
            </w:r>
          </w:hyperlink>
        </w:p>
        <w:p w14:paraId="611A9093" w14:textId="77777777" w:rsidR="005464A5" w:rsidRDefault="00B66BC8">
          <w:pPr>
            <w:pStyle w:val="TOC2"/>
            <w:tabs>
              <w:tab w:val="left" w:pos="880"/>
              <w:tab w:val="right" w:leader="dot" w:pos="9350"/>
            </w:tabs>
            <w:rPr>
              <w:noProof/>
            </w:rPr>
          </w:pPr>
          <w:hyperlink w:anchor="_Toc429448496" w:history="1">
            <w:r w:rsidR="005464A5" w:rsidRPr="00A3003A">
              <w:rPr>
                <w:rStyle w:val="Hyperlink"/>
                <w:noProof/>
              </w:rPr>
              <w:t>20.1</w:t>
            </w:r>
            <w:r w:rsidR="005464A5">
              <w:rPr>
                <w:noProof/>
              </w:rPr>
              <w:tab/>
            </w:r>
            <w:r w:rsidR="005464A5" w:rsidRPr="00A3003A">
              <w:rPr>
                <w:rStyle w:val="Hyperlink"/>
                <w:noProof/>
              </w:rPr>
              <w:t>Hall Access Procedures</w:t>
            </w:r>
            <w:r w:rsidR="005464A5">
              <w:rPr>
                <w:noProof/>
                <w:webHidden/>
              </w:rPr>
              <w:tab/>
            </w:r>
            <w:r w:rsidR="005464A5">
              <w:rPr>
                <w:noProof/>
                <w:webHidden/>
              </w:rPr>
              <w:fldChar w:fldCharType="begin"/>
            </w:r>
            <w:r w:rsidR="005464A5">
              <w:rPr>
                <w:noProof/>
                <w:webHidden/>
              </w:rPr>
              <w:instrText xml:space="preserve"> PAGEREF _Toc429448496 \h </w:instrText>
            </w:r>
            <w:r w:rsidR="005464A5">
              <w:rPr>
                <w:noProof/>
                <w:webHidden/>
              </w:rPr>
            </w:r>
            <w:r w:rsidR="005464A5">
              <w:rPr>
                <w:noProof/>
                <w:webHidden/>
              </w:rPr>
              <w:fldChar w:fldCharType="separate"/>
            </w:r>
            <w:r w:rsidR="00AF42C9">
              <w:rPr>
                <w:noProof/>
                <w:webHidden/>
              </w:rPr>
              <w:t>68</w:t>
            </w:r>
            <w:r w:rsidR="005464A5">
              <w:rPr>
                <w:noProof/>
                <w:webHidden/>
              </w:rPr>
              <w:fldChar w:fldCharType="end"/>
            </w:r>
          </w:hyperlink>
        </w:p>
        <w:p w14:paraId="53292E9E" w14:textId="77777777" w:rsidR="005464A5" w:rsidRDefault="00B66BC8">
          <w:pPr>
            <w:pStyle w:val="TOC3"/>
            <w:tabs>
              <w:tab w:val="left" w:pos="1320"/>
              <w:tab w:val="right" w:leader="dot" w:pos="9350"/>
            </w:tabs>
            <w:rPr>
              <w:noProof/>
            </w:rPr>
          </w:pPr>
          <w:hyperlink w:anchor="_Toc429448497" w:history="1">
            <w:r w:rsidR="005464A5" w:rsidRPr="00A3003A">
              <w:rPr>
                <w:rStyle w:val="Hyperlink"/>
                <w:noProof/>
              </w:rPr>
              <w:t>20.1.1</w:t>
            </w:r>
            <w:r w:rsidR="005464A5">
              <w:rPr>
                <w:noProof/>
              </w:rPr>
              <w:tab/>
            </w:r>
            <w:r w:rsidR="005464A5" w:rsidRPr="00A3003A">
              <w:rPr>
                <w:rStyle w:val="Hyperlink"/>
                <w:noProof/>
              </w:rPr>
              <w:t>Truck Ramp Protocols</w:t>
            </w:r>
            <w:r w:rsidR="005464A5">
              <w:rPr>
                <w:noProof/>
                <w:webHidden/>
              </w:rPr>
              <w:tab/>
            </w:r>
            <w:r w:rsidR="005464A5">
              <w:rPr>
                <w:noProof/>
                <w:webHidden/>
              </w:rPr>
              <w:fldChar w:fldCharType="begin"/>
            </w:r>
            <w:r w:rsidR="005464A5">
              <w:rPr>
                <w:noProof/>
                <w:webHidden/>
              </w:rPr>
              <w:instrText xml:space="preserve"> PAGEREF _Toc429448497 \h </w:instrText>
            </w:r>
            <w:r w:rsidR="005464A5">
              <w:rPr>
                <w:noProof/>
                <w:webHidden/>
              </w:rPr>
            </w:r>
            <w:r w:rsidR="005464A5">
              <w:rPr>
                <w:noProof/>
                <w:webHidden/>
              </w:rPr>
              <w:fldChar w:fldCharType="separate"/>
            </w:r>
            <w:r w:rsidR="00AF42C9">
              <w:rPr>
                <w:noProof/>
                <w:webHidden/>
              </w:rPr>
              <w:t>69</w:t>
            </w:r>
            <w:r w:rsidR="005464A5">
              <w:rPr>
                <w:noProof/>
                <w:webHidden/>
              </w:rPr>
              <w:fldChar w:fldCharType="end"/>
            </w:r>
          </w:hyperlink>
        </w:p>
        <w:p w14:paraId="6DEE4DB8" w14:textId="77777777" w:rsidR="005464A5" w:rsidRDefault="00B66BC8">
          <w:pPr>
            <w:pStyle w:val="TOC3"/>
            <w:tabs>
              <w:tab w:val="left" w:pos="1320"/>
              <w:tab w:val="right" w:leader="dot" w:pos="9350"/>
            </w:tabs>
            <w:rPr>
              <w:noProof/>
            </w:rPr>
          </w:pPr>
          <w:hyperlink w:anchor="_Toc429448498" w:history="1">
            <w:r w:rsidR="005464A5" w:rsidRPr="00A3003A">
              <w:rPr>
                <w:rStyle w:val="Hyperlink"/>
                <w:noProof/>
              </w:rPr>
              <w:t>20.1.2</w:t>
            </w:r>
            <w:r w:rsidR="005464A5">
              <w:rPr>
                <w:noProof/>
              </w:rPr>
              <w:tab/>
            </w:r>
            <w:r w:rsidR="005464A5" w:rsidRPr="00A3003A">
              <w:rPr>
                <w:rStyle w:val="Hyperlink"/>
                <w:noProof/>
              </w:rPr>
              <w:t>Controlled Access</w:t>
            </w:r>
            <w:r w:rsidR="005464A5">
              <w:rPr>
                <w:noProof/>
                <w:webHidden/>
              </w:rPr>
              <w:tab/>
            </w:r>
            <w:r w:rsidR="005464A5">
              <w:rPr>
                <w:noProof/>
                <w:webHidden/>
              </w:rPr>
              <w:fldChar w:fldCharType="begin"/>
            </w:r>
            <w:r w:rsidR="005464A5">
              <w:rPr>
                <w:noProof/>
                <w:webHidden/>
              </w:rPr>
              <w:instrText xml:space="preserve"> PAGEREF _Toc429448498 \h </w:instrText>
            </w:r>
            <w:r w:rsidR="005464A5">
              <w:rPr>
                <w:noProof/>
                <w:webHidden/>
              </w:rPr>
            </w:r>
            <w:r w:rsidR="005464A5">
              <w:rPr>
                <w:noProof/>
                <w:webHidden/>
              </w:rPr>
              <w:fldChar w:fldCharType="separate"/>
            </w:r>
            <w:r w:rsidR="00AF42C9">
              <w:rPr>
                <w:noProof/>
                <w:webHidden/>
              </w:rPr>
              <w:t>69</w:t>
            </w:r>
            <w:r w:rsidR="005464A5">
              <w:rPr>
                <w:noProof/>
                <w:webHidden/>
              </w:rPr>
              <w:fldChar w:fldCharType="end"/>
            </w:r>
          </w:hyperlink>
        </w:p>
        <w:p w14:paraId="6A288261" w14:textId="77777777" w:rsidR="005464A5" w:rsidRDefault="00B66BC8">
          <w:pPr>
            <w:pStyle w:val="TOC3"/>
            <w:tabs>
              <w:tab w:val="left" w:pos="1320"/>
              <w:tab w:val="right" w:leader="dot" w:pos="9350"/>
            </w:tabs>
            <w:rPr>
              <w:noProof/>
            </w:rPr>
          </w:pPr>
          <w:hyperlink w:anchor="_Toc429448499" w:history="1">
            <w:r w:rsidR="005464A5" w:rsidRPr="00A3003A">
              <w:rPr>
                <w:rStyle w:val="Hyperlink"/>
                <w:noProof/>
              </w:rPr>
              <w:t>20.1.3</w:t>
            </w:r>
            <w:r w:rsidR="005464A5">
              <w:rPr>
                <w:noProof/>
              </w:rPr>
              <w:tab/>
            </w:r>
            <w:r w:rsidR="005464A5" w:rsidRPr="00A3003A">
              <w:rPr>
                <w:rStyle w:val="Hyperlink"/>
                <w:noProof/>
              </w:rPr>
              <w:t>Restricted Access</w:t>
            </w:r>
            <w:r w:rsidR="005464A5">
              <w:rPr>
                <w:noProof/>
                <w:webHidden/>
              </w:rPr>
              <w:tab/>
            </w:r>
            <w:r w:rsidR="005464A5">
              <w:rPr>
                <w:noProof/>
                <w:webHidden/>
              </w:rPr>
              <w:fldChar w:fldCharType="begin"/>
            </w:r>
            <w:r w:rsidR="005464A5">
              <w:rPr>
                <w:noProof/>
                <w:webHidden/>
              </w:rPr>
              <w:instrText xml:space="preserve"> PAGEREF _Toc429448499 \h </w:instrText>
            </w:r>
            <w:r w:rsidR="005464A5">
              <w:rPr>
                <w:noProof/>
                <w:webHidden/>
              </w:rPr>
            </w:r>
            <w:r w:rsidR="005464A5">
              <w:rPr>
                <w:noProof/>
                <w:webHidden/>
              </w:rPr>
              <w:fldChar w:fldCharType="separate"/>
            </w:r>
            <w:r w:rsidR="00AF42C9">
              <w:rPr>
                <w:noProof/>
                <w:webHidden/>
              </w:rPr>
              <w:t>70</w:t>
            </w:r>
            <w:r w:rsidR="005464A5">
              <w:rPr>
                <w:noProof/>
                <w:webHidden/>
              </w:rPr>
              <w:fldChar w:fldCharType="end"/>
            </w:r>
          </w:hyperlink>
        </w:p>
        <w:p w14:paraId="2F1EAADE" w14:textId="77777777" w:rsidR="005464A5" w:rsidRDefault="00B66BC8">
          <w:pPr>
            <w:pStyle w:val="TOC3"/>
            <w:tabs>
              <w:tab w:val="left" w:pos="1320"/>
              <w:tab w:val="right" w:leader="dot" w:pos="9350"/>
            </w:tabs>
            <w:rPr>
              <w:noProof/>
            </w:rPr>
          </w:pPr>
          <w:hyperlink w:anchor="_Toc429448500" w:history="1">
            <w:r w:rsidR="005464A5" w:rsidRPr="00A3003A">
              <w:rPr>
                <w:rStyle w:val="Hyperlink"/>
                <w:noProof/>
              </w:rPr>
              <w:t>20.1.4</w:t>
            </w:r>
            <w:r w:rsidR="005464A5">
              <w:rPr>
                <w:noProof/>
              </w:rPr>
              <w:tab/>
            </w:r>
            <w:r w:rsidR="005464A5" w:rsidRPr="00A3003A">
              <w:rPr>
                <w:rStyle w:val="Hyperlink"/>
                <w:noProof/>
              </w:rPr>
              <w:t>Special Access for Installation and Removal of Cell</w:t>
            </w:r>
            <w:r w:rsidR="005464A5">
              <w:rPr>
                <w:noProof/>
                <w:webHidden/>
              </w:rPr>
              <w:tab/>
            </w:r>
            <w:r w:rsidR="005464A5">
              <w:rPr>
                <w:noProof/>
                <w:webHidden/>
              </w:rPr>
              <w:fldChar w:fldCharType="begin"/>
            </w:r>
            <w:r w:rsidR="005464A5">
              <w:rPr>
                <w:noProof/>
                <w:webHidden/>
              </w:rPr>
              <w:instrText xml:space="preserve"> PAGEREF _Toc429448500 \h </w:instrText>
            </w:r>
            <w:r w:rsidR="005464A5">
              <w:rPr>
                <w:noProof/>
                <w:webHidden/>
              </w:rPr>
            </w:r>
            <w:r w:rsidR="005464A5">
              <w:rPr>
                <w:noProof/>
                <w:webHidden/>
              </w:rPr>
              <w:fldChar w:fldCharType="separate"/>
            </w:r>
            <w:r w:rsidR="00AF42C9">
              <w:rPr>
                <w:noProof/>
                <w:webHidden/>
              </w:rPr>
              <w:t>70</w:t>
            </w:r>
            <w:r w:rsidR="005464A5">
              <w:rPr>
                <w:noProof/>
                <w:webHidden/>
              </w:rPr>
              <w:fldChar w:fldCharType="end"/>
            </w:r>
          </w:hyperlink>
        </w:p>
        <w:p w14:paraId="468DC224" w14:textId="77777777" w:rsidR="005464A5" w:rsidRDefault="00B66BC8">
          <w:pPr>
            <w:pStyle w:val="TOC1"/>
            <w:tabs>
              <w:tab w:val="left" w:pos="660"/>
              <w:tab w:val="right" w:leader="dot" w:pos="9350"/>
            </w:tabs>
            <w:rPr>
              <w:noProof/>
            </w:rPr>
          </w:pPr>
          <w:hyperlink w:anchor="_Toc429448501" w:history="1">
            <w:r w:rsidR="005464A5" w:rsidRPr="00A3003A">
              <w:rPr>
                <w:rStyle w:val="Hyperlink"/>
                <w:noProof/>
              </w:rPr>
              <w:t>21</w:t>
            </w:r>
            <w:r w:rsidR="005464A5">
              <w:rPr>
                <w:noProof/>
              </w:rPr>
              <w:tab/>
            </w:r>
            <w:r w:rsidR="005464A5" w:rsidRPr="00A3003A">
              <w:rPr>
                <w:rStyle w:val="Hyperlink"/>
                <w:noProof/>
              </w:rPr>
              <w:t>Hazard Analysis</w:t>
            </w:r>
            <w:r w:rsidR="005464A5">
              <w:rPr>
                <w:noProof/>
                <w:webHidden/>
              </w:rPr>
              <w:tab/>
            </w:r>
            <w:r w:rsidR="005464A5">
              <w:rPr>
                <w:noProof/>
                <w:webHidden/>
              </w:rPr>
              <w:fldChar w:fldCharType="begin"/>
            </w:r>
            <w:r w:rsidR="005464A5">
              <w:rPr>
                <w:noProof/>
                <w:webHidden/>
              </w:rPr>
              <w:instrText xml:space="preserve"> PAGEREF _Toc429448501 \h </w:instrText>
            </w:r>
            <w:r w:rsidR="005464A5">
              <w:rPr>
                <w:noProof/>
                <w:webHidden/>
              </w:rPr>
            </w:r>
            <w:r w:rsidR="005464A5">
              <w:rPr>
                <w:noProof/>
                <w:webHidden/>
              </w:rPr>
              <w:fldChar w:fldCharType="separate"/>
            </w:r>
            <w:r w:rsidR="00AF42C9">
              <w:rPr>
                <w:noProof/>
                <w:webHidden/>
              </w:rPr>
              <w:t>72</w:t>
            </w:r>
            <w:r w:rsidR="005464A5">
              <w:rPr>
                <w:noProof/>
                <w:webHidden/>
              </w:rPr>
              <w:fldChar w:fldCharType="end"/>
            </w:r>
          </w:hyperlink>
        </w:p>
        <w:p w14:paraId="475DC175" w14:textId="77777777" w:rsidR="005464A5" w:rsidRDefault="00B66BC8">
          <w:pPr>
            <w:pStyle w:val="TOC2"/>
            <w:tabs>
              <w:tab w:val="left" w:pos="880"/>
              <w:tab w:val="right" w:leader="dot" w:pos="9350"/>
            </w:tabs>
            <w:rPr>
              <w:noProof/>
            </w:rPr>
          </w:pPr>
          <w:hyperlink w:anchor="_Toc429448502" w:history="1">
            <w:r w:rsidR="005464A5" w:rsidRPr="00A3003A">
              <w:rPr>
                <w:rStyle w:val="Hyperlink"/>
                <w:noProof/>
              </w:rPr>
              <w:t>21.1</w:t>
            </w:r>
            <w:r w:rsidR="005464A5">
              <w:rPr>
                <w:noProof/>
              </w:rPr>
              <w:tab/>
            </w:r>
            <w:r w:rsidR="005464A5" w:rsidRPr="00A3003A">
              <w:rPr>
                <w:rStyle w:val="Hyperlink"/>
                <w:noProof/>
              </w:rPr>
              <w:t>Pressure hazards</w:t>
            </w:r>
            <w:r w:rsidR="005464A5">
              <w:rPr>
                <w:noProof/>
                <w:webHidden/>
              </w:rPr>
              <w:tab/>
            </w:r>
            <w:r w:rsidR="005464A5">
              <w:rPr>
                <w:noProof/>
                <w:webHidden/>
              </w:rPr>
              <w:fldChar w:fldCharType="begin"/>
            </w:r>
            <w:r w:rsidR="005464A5">
              <w:rPr>
                <w:noProof/>
                <w:webHidden/>
              </w:rPr>
              <w:instrText xml:space="preserve"> PAGEREF _Toc429448502 \h </w:instrText>
            </w:r>
            <w:r w:rsidR="005464A5">
              <w:rPr>
                <w:noProof/>
                <w:webHidden/>
              </w:rPr>
            </w:r>
            <w:r w:rsidR="005464A5">
              <w:rPr>
                <w:noProof/>
                <w:webHidden/>
              </w:rPr>
              <w:fldChar w:fldCharType="separate"/>
            </w:r>
            <w:r w:rsidR="00AF42C9">
              <w:rPr>
                <w:noProof/>
                <w:webHidden/>
              </w:rPr>
              <w:t>73</w:t>
            </w:r>
            <w:r w:rsidR="005464A5">
              <w:rPr>
                <w:noProof/>
                <w:webHidden/>
              </w:rPr>
              <w:fldChar w:fldCharType="end"/>
            </w:r>
          </w:hyperlink>
        </w:p>
        <w:p w14:paraId="72D3924C" w14:textId="77777777" w:rsidR="005464A5" w:rsidRDefault="00B66BC8">
          <w:pPr>
            <w:pStyle w:val="TOC2"/>
            <w:tabs>
              <w:tab w:val="left" w:pos="880"/>
              <w:tab w:val="right" w:leader="dot" w:pos="9350"/>
            </w:tabs>
            <w:rPr>
              <w:noProof/>
            </w:rPr>
          </w:pPr>
          <w:hyperlink w:anchor="_Toc429448503" w:history="1">
            <w:r w:rsidR="005464A5" w:rsidRPr="00A3003A">
              <w:rPr>
                <w:rStyle w:val="Hyperlink"/>
                <w:noProof/>
              </w:rPr>
              <w:t>21.2</w:t>
            </w:r>
            <w:r w:rsidR="005464A5">
              <w:rPr>
                <w:noProof/>
              </w:rPr>
              <w:tab/>
            </w:r>
            <w:r w:rsidR="005464A5" w:rsidRPr="00A3003A">
              <w:rPr>
                <w:rStyle w:val="Hyperlink"/>
                <w:noProof/>
              </w:rPr>
              <w:t>Radiological Hazards</w:t>
            </w:r>
            <w:r w:rsidR="005464A5">
              <w:rPr>
                <w:noProof/>
                <w:webHidden/>
              </w:rPr>
              <w:tab/>
            </w:r>
            <w:r w:rsidR="005464A5">
              <w:rPr>
                <w:noProof/>
                <w:webHidden/>
              </w:rPr>
              <w:fldChar w:fldCharType="begin"/>
            </w:r>
            <w:r w:rsidR="005464A5">
              <w:rPr>
                <w:noProof/>
                <w:webHidden/>
              </w:rPr>
              <w:instrText xml:space="preserve"> PAGEREF _Toc429448503 \h </w:instrText>
            </w:r>
            <w:r w:rsidR="005464A5">
              <w:rPr>
                <w:noProof/>
                <w:webHidden/>
              </w:rPr>
            </w:r>
            <w:r w:rsidR="005464A5">
              <w:rPr>
                <w:noProof/>
                <w:webHidden/>
              </w:rPr>
              <w:fldChar w:fldCharType="separate"/>
            </w:r>
            <w:r w:rsidR="00AF42C9">
              <w:rPr>
                <w:noProof/>
                <w:webHidden/>
              </w:rPr>
              <w:t>73</w:t>
            </w:r>
            <w:r w:rsidR="005464A5">
              <w:rPr>
                <w:noProof/>
                <w:webHidden/>
              </w:rPr>
              <w:fldChar w:fldCharType="end"/>
            </w:r>
          </w:hyperlink>
        </w:p>
        <w:p w14:paraId="39A063EC" w14:textId="77777777" w:rsidR="005464A5" w:rsidRDefault="00B66BC8">
          <w:pPr>
            <w:pStyle w:val="TOC1"/>
            <w:tabs>
              <w:tab w:val="left" w:pos="660"/>
              <w:tab w:val="right" w:leader="dot" w:pos="9350"/>
            </w:tabs>
            <w:rPr>
              <w:noProof/>
            </w:rPr>
          </w:pPr>
          <w:hyperlink w:anchor="_Toc429448504" w:history="1">
            <w:r w:rsidR="005464A5" w:rsidRPr="00A3003A">
              <w:rPr>
                <w:rStyle w:val="Hyperlink"/>
                <w:noProof/>
              </w:rPr>
              <w:t>22</w:t>
            </w:r>
            <w:r w:rsidR="005464A5">
              <w:rPr>
                <w:noProof/>
              </w:rPr>
              <w:tab/>
            </w:r>
            <w:r w:rsidR="005464A5" w:rsidRPr="00A3003A">
              <w:rPr>
                <w:rStyle w:val="Hyperlink"/>
                <w:noProof/>
              </w:rPr>
              <w:t>Response to Committee (June 3, 2010) Report</w:t>
            </w:r>
            <w:r w:rsidR="005464A5">
              <w:rPr>
                <w:noProof/>
                <w:webHidden/>
              </w:rPr>
              <w:tab/>
            </w:r>
            <w:r w:rsidR="005464A5">
              <w:rPr>
                <w:noProof/>
                <w:webHidden/>
              </w:rPr>
              <w:fldChar w:fldCharType="begin"/>
            </w:r>
            <w:r w:rsidR="005464A5">
              <w:rPr>
                <w:noProof/>
                <w:webHidden/>
              </w:rPr>
              <w:instrText xml:space="preserve"> PAGEREF _Toc429448504 \h </w:instrText>
            </w:r>
            <w:r w:rsidR="005464A5">
              <w:rPr>
                <w:noProof/>
                <w:webHidden/>
              </w:rPr>
            </w:r>
            <w:r w:rsidR="005464A5">
              <w:rPr>
                <w:noProof/>
                <w:webHidden/>
              </w:rPr>
              <w:fldChar w:fldCharType="separate"/>
            </w:r>
            <w:r w:rsidR="00AF42C9">
              <w:rPr>
                <w:noProof/>
                <w:webHidden/>
              </w:rPr>
              <w:t>76</w:t>
            </w:r>
            <w:r w:rsidR="005464A5">
              <w:rPr>
                <w:noProof/>
                <w:webHidden/>
              </w:rPr>
              <w:fldChar w:fldCharType="end"/>
            </w:r>
          </w:hyperlink>
        </w:p>
        <w:p w14:paraId="59262761" w14:textId="77777777" w:rsidR="005464A5" w:rsidRDefault="00B66BC8">
          <w:pPr>
            <w:pStyle w:val="TOC2"/>
            <w:tabs>
              <w:tab w:val="left" w:pos="880"/>
              <w:tab w:val="right" w:leader="dot" w:pos="9350"/>
            </w:tabs>
            <w:rPr>
              <w:noProof/>
            </w:rPr>
          </w:pPr>
          <w:hyperlink w:anchor="_Toc429448505" w:history="1">
            <w:r w:rsidR="005464A5" w:rsidRPr="00A3003A">
              <w:rPr>
                <w:rStyle w:val="Hyperlink"/>
                <w:noProof/>
              </w:rPr>
              <w:t>22.1</w:t>
            </w:r>
            <w:r w:rsidR="005464A5">
              <w:rPr>
                <w:noProof/>
              </w:rPr>
              <w:tab/>
            </w:r>
            <w:r w:rsidR="005464A5" w:rsidRPr="00A3003A">
              <w:rPr>
                <w:rStyle w:val="Hyperlink"/>
                <w:noProof/>
              </w:rPr>
              <w:t>Administrative Action Items</w:t>
            </w:r>
            <w:r w:rsidR="005464A5">
              <w:rPr>
                <w:noProof/>
                <w:webHidden/>
              </w:rPr>
              <w:tab/>
            </w:r>
            <w:r w:rsidR="005464A5">
              <w:rPr>
                <w:noProof/>
                <w:webHidden/>
              </w:rPr>
              <w:fldChar w:fldCharType="begin"/>
            </w:r>
            <w:r w:rsidR="005464A5">
              <w:rPr>
                <w:noProof/>
                <w:webHidden/>
              </w:rPr>
              <w:instrText xml:space="preserve"> PAGEREF _Toc429448505 \h </w:instrText>
            </w:r>
            <w:r w:rsidR="005464A5">
              <w:rPr>
                <w:noProof/>
                <w:webHidden/>
              </w:rPr>
            </w:r>
            <w:r w:rsidR="005464A5">
              <w:rPr>
                <w:noProof/>
                <w:webHidden/>
              </w:rPr>
              <w:fldChar w:fldCharType="separate"/>
            </w:r>
            <w:r w:rsidR="00AF42C9">
              <w:rPr>
                <w:noProof/>
                <w:webHidden/>
              </w:rPr>
              <w:t>76</w:t>
            </w:r>
            <w:r w:rsidR="005464A5">
              <w:rPr>
                <w:noProof/>
                <w:webHidden/>
              </w:rPr>
              <w:fldChar w:fldCharType="end"/>
            </w:r>
          </w:hyperlink>
        </w:p>
        <w:p w14:paraId="27C19B7E" w14:textId="77777777" w:rsidR="005464A5" w:rsidRDefault="00B66BC8">
          <w:pPr>
            <w:pStyle w:val="TOC3"/>
            <w:tabs>
              <w:tab w:val="left" w:pos="1320"/>
              <w:tab w:val="right" w:leader="dot" w:pos="9350"/>
            </w:tabs>
            <w:rPr>
              <w:noProof/>
            </w:rPr>
          </w:pPr>
          <w:hyperlink w:anchor="_Toc429448506" w:history="1">
            <w:r w:rsidR="005464A5" w:rsidRPr="00A3003A">
              <w:rPr>
                <w:rStyle w:val="Hyperlink"/>
                <w:noProof/>
              </w:rPr>
              <w:t>22.1.1</w:t>
            </w:r>
            <w:r w:rsidR="005464A5">
              <w:rPr>
                <w:noProof/>
              </w:rPr>
              <w:tab/>
            </w:r>
            <w:r w:rsidR="005464A5" w:rsidRPr="00A3003A">
              <w:rPr>
                <w:rStyle w:val="Hyperlink"/>
                <w:noProof/>
              </w:rPr>
              <w:t>Task 1:</w:t>
            </w:r>
            <w:r w:rsidR="005464A5">
              <w:rPr>
                <w:noProof/>
                <w:webHidden/>
              </w:rPr>
              <w:tab/>
            </w:r>
            <w:r w:rsidR="005464A5">
              <w:rPr>
                <w:noProof/>
                <w:webHidden/>
              </w:rPr>
              <w:fldChar w:fldCharType="begin"/>
            </w:r>
            <w:r w:rsidR="005464A5">
              <w:rPr>
                <w:noProof/>
                <w:webHidden/>
              </w:rPr>
              <w:instrText xml:space="preserve"> PAGEREF _Toc429448506 \h </w:instrText>
            </w:r>
            <w:r w:rsidR="005464A5">
              <w:rPr>
                <w:noProof/>
                <w:webHidden/>
              </w:rPr>
            </w:r>
            <w:r w:rsidR="005464A5">
              <w:rPr>
                <w:noProof/>
                <w:webHidden/>
              </w:rPr>
              <w:fldChar w:fldCharType="separate"/>
            </w:r>
            <w:r w:rsidR="00AF42C9">
              <w:rPr>
                <w:noProof/>
                <w:webHidden/>
              </w:rPr>
              <w:t>76</w:t>
            </w:r>
            <w:r w:rsidR="005464A5">
              <w:rPr>
                <w:noProof/>
                <w:webHidden/>
              </w:rPr>
              <w:fldChar w:fldCharType="end"/>
            </w:r>
          </w:hyperlink>
        </w:p>
        <w:p w14:paraId="4976EFCA" w14:textId="77777777" w:rsidR="005464A5" w:rsidRDefault="00B66BC8">
          <w:pPr>
            <w:pStyle w:val="TOC3"/>
            <w:tabs>
              <w:tab w:val="left" w:pos="1320"/>
              <w:tab w:val="right" w:leader="dot" w:pos="9350"/>
            </w:tabs>
            <w:rPr>
              <w:noProof/>
            </w:rPr>
          </w:pPr>
          <w:hyperlink w:anchor="_Toc429448507" w:history="1">
            <w:r w:rsidR="005464A5" w:rsidRPr="00A3003A">
              <w:rPr>
                <w:rStyle w:val="Hyperlink"/>
                <w:noProof/>
              </w:rPr>
              <w:t>22.1.2</w:t>
            </w:r>
            <w:r w:rsidR="005464A5">
              <w:rPr>
                <w:noProof/>
              </w:rPr>
              <w:tab/>
            </w:r>
            <w:r w:rsidR="005464A5" w:rsidRPr="00A3003A">
              <w:rPr>
                <w:rStyle w:val="Hyperlink"/>
                <w:noProof/>
              </w:rPr>
              <w:t>Task 2:</w:t>
            </w:r>
            <w:r w:rsidR="005464A5">
              <w:rPr>
                <w:noProof/>
                <w:webHidden/>
              </w:rPr>
              <w:tab/>
            </w:r>
            <w:r w:rsidR="005464A5">
              <w:rPr>
                <w:noProof/>
                <w:webHidden/>
              </w:rPr>
              <w:fldChar w:fldCharType="begin"/>
            </w:r>
            <w:r w:rsidR="005464A5">
              <w:rPr>
                <w:noProof/>
                <w:webHidden/>
              </w:rPr>
              <w:instrText xml:space="preserve"> PAGEREF _Toc429448507 \h </w:instrText>
            </w:r>
            <w:r w:rsidR="005464A5">
              <w:rPr>
                <w:noProof/>
                <w:webHidden/>
              </w:rPr>
            </w:r>
            <w:r w:rsidR="005464A5">
              <w:rPr>
                <w:noProof/>
                <w:webHidden/>
              </w:rPr>
              <w:fldChar w:fldCharType="separate"/>
            </w:r>
            <w:r w:rsidR="00AF42C9">
              <w:rPr>
                <w:noProof/>
                <w:webHidden/>
              </w:rPr>
              <w:t>76</w:t>
            </w:r>
            <w:r w:rsidR="005464A5">
              <w:rPr>
                <w:noProof/>
                <w:webHidden/>
              </w:rPr>
              <w:fldChar w:fldCharType="end"/>
            </w:r>
          </w:hyperlink>
        </w:p>
        <w:p w14:paraId="72D9E901" w14:textId="77777777" w:rsidR="005464A5" w:rsidRDefault="00B66BC8">
          <w:pPr>
            <w:pStyle w:val="TOC3"/>
            <w:tabs>
              <w:tab w:val="left" w:pos="1320"/>
              <w:tab w:val="right" w:leader="dot" w:pos="9350"/>
            </w:tabs>
            <w:rPr>
              <w:noProof/>
            </w:rPr>
          </w:pPr>
          <w:hyperlink w:anchor="_Toc429448508" w:history="1">
            <w:r w:rsidR="005464A5" w:rsidRPr="00A3003A">
              <w:rPr>
                <w:rStyle w:val="Hyperlink"/>
                <w:noProof/>
              </w:rPr>
              <w:t>22.1.3</w:t>
            </w:r>
            <w:r w:rsidR="005464A5">
              <w:rPr>
                <w:noProof/>
              </w:rPr>
              <w:tab/>
            </w:r>
            <w:r w:rsidR="005464A5" w:rsidRPr="00A3003A">
              <w:rPr>
                <w:rStyle w:val="Hyperlink"/>
                <w:noProof/>
              </w:rPr>
              <w:t>Task 3:</w:t>
            </w:r>
            <w:r w:rsidR="005464A5">
              <w:rPr>
                <w:noProof/>
                <w:webHidden/>
              </w:rPr>
              <w:tab/>
            </w:r>
            <w:r w:rsidR="005464A5">
              <w:rPr>
                <w:noProof/>
                <w:webHidden/>
              </w:rPr>
              <w:fldChar w:fldCharType="begin"/>
            </w:r>
            <w:r w:rsidR="005464A5">
              <w:rPr>
                <w:noProof/>
                <w:webHidden/>
              </w:rPr>
              <w:instrText xml:space="preserve"> PAGEREF _Toc429448508 \h </w:instrText>
            </w:r>
            <w:r w:rsidR="005464A5">
              <w:rPr>
                <w:noProof/>
                <w:webHidden/>
              </w:rPr>
            </w:r>
            <w:r w:rsidR="005464A5">
              <w:rPr>
                <w:noProof/>
                <w:webHidden/>
              </w:rPr>
              <w:fldChar w:fldCharType="separate"/>
            </w:r>
            <w:r w:rsidR="00AF42C9">
              <w:rPr>
                <w:noProof/>
                <w:webHidden/>
              </w:rPr>
              <w:t>76</w:t>
            </w:r>
            <w:r w:rsidR="005464A5">
              <w:rPr>
                <w:noProof/>
                <w:webHidden/>
              </w:rPr>
              <w:fldChar w:fldCharType="end"/>
            </w:r>
          </w:hyperlink>
        </w:p>
        <w:p w14:paraId="2CCCB64A" w14:textId="77777777" w:rsidR="005464A5" w:rsidRDefault="00B66BC8">
          <w:pPr>
            <w:pStyle w:val="TOC3"/>
            <w:tabs>
              <w:tab w:val="left" w:pos="1320"/>
              <w:tab w:val="right" w:leader="dot" w:pos="9350"/>
            </w:tabs>
            <w:rPr>
              <w:noProof/>
            </w:rPr>
          </w:pPr>
          <w:hyperlink w:anchor="_Toc429448509" w:history="1">
            <w:r w:rsidR="005464A5" w:rsidRPr="00A3003A">
              <w:rPr>
                <w:rStyle w:val="Hyperlink"/>
                <w:noProof/>
              </w:rPr>
              <w:t>22.1.4</w:t>
            </w:r>
            <w:r w:rsidR="005464A5">
              <w:rPr>
                <w:noProof/>
              </w:rPr>
              <w:tab/>
            </w:r>
            <w:r w:rsidR="005464A5" w:rsidRPr="00A3003A">
              <w:rPr>
                <w:rStyle w:val="Hyperlink"/>
                <w:noProof/>
              </w:rPr>
              <w:t>Task 4:</w:t>
            </w:r>
            <w:r w:rsidR="005464A5">
              <w:rPr>
                <w:noProof/>
                <w:webHidden/>
              </w:rPr>
              <w:tab/>
            </w:r>
            <w:r w:rsidR="005464A5">
              <w:rPr>
                <w:noProof/>
                <w:webHidden/>
              </w:rPr>
              <w:fldChar w:fldCharType="begin"/>
            </w:r>
            <w:r w:rsidR="005464A5">
              <w:rPr>
                <w:noProof/>
                <w:webHidden/>
              </w:rPr>
              <w:instrText xml:space="preserve"> PAGEREF _Toc429448509 \h </w:instrText>
            </w:r>
            <w:r w:rsidR="005464A5">
              <w:rPr>
                <w:noProof/>
                <w:webHidden/>
              </w:rPr>
            </w:r>
            <w:r w:rsidR="005464A5">
              <w:rPr>
                <w:noProof/>
                <w:webHidden/>
              </w:rPr>
              <w:fldChar w:fldCharType="separate"/>
            </w:r>
            <w:r w:rsidR="00AF42C9">
              <w:rPr>
                <w:noProof/>
                <w:webHidden/>
              </w:rPr>
              <w:t>76</w:t>
            </w:r>
            <w:r w:rsidR="005464A5">
              <w:rPr>
                <w:noProof/>
                <w:webHidden/>
              </w:rPr>
              <w:fldChar w:fldCharType="end"/>
            </w:r>
          </w:hyperlink>
        </w:p>
        <w:p w14:paraId="4479F027" w14:textId="77777777" w:rsidR="005464A5" w:rsidRDefault="00B66BC8">
          <w:pPr>
            <w:pStyle w:val="TOC3"/>
            <w:tabs>
              <w:tab w:val="left" w:pos="1320"/>
              <w:tab w:val="right" w:leader="dot" w:pos="9350"/>
            </w:tabs>
            <w:rPr>
              <w:noProof/>
            </w:rPr>
          </w:pPr>
          <w:hyperlink w:anchor="_Toc429448510" w:history="1">
            <w:r w:rsidR="005464A5" w:rsidRPr="00A3003A">
              <w:rPr>
                <w:rStyle w:val="Hyperlink"/>
                <w:noProof/>
              </w:rPr>
              <w:t>22.1.5</w:t>
            </w:r>
            <w:r w:rsidR="005464A5">
              <w:rPr>
                <w:noProof/>
              </w:rPr>
              <w:tab/>
            </w:r>
            <w:r w:rsidR="005464A5" w:rsidRPr="00A3003A">
              <w:rPr>
                <w:rStyle w:val="Hyperlink"/>
                <w:noProof/>
              </w:rPr>
              <w:t>Task 5:</w:t>
            </w:r>
            <w:r w:rsidR="005464A5">
              <w:rPr>
                <w:noProof/>
                <w:webHidden/>
              </w:rPr>
              <w:tab/>
            </w:r>
            <w:r w:rsidR="005464A5">
              <w:rPr>
                <w:noProof/>
                <w:webHidden/>
              </w:rPr>
              <w:fldChar w:fldCharType="begin"/>
            </w:r>
            <w:r w:rsidR="005464A5">
              <w:rPr>
                <w:noProof/>
                <w:webHidden/>
              </w:rPr>
              <w:instrText xml:space="preserve"> PAGEREF _Toc429448510 \h </w:instrText>
            </w:r>
            <w:r w:rsidR="005464A5">
              <w:rPr>
                <w:noProof/>
                <w:webHidden/>
              </w:rPr>
            </w:r>
            <w:r w:rsidR="005464A5">
              <w:rPr>
                <w:noProof/>
                <w:webHidden/>
              </w:rPr>
              <w:fldChar w:fldCharType="separate"/>
            </w:r>
            <w:r w:rsidR="00AF42C9">
              <w:rPr>
                <w:noProof/>
                <w:webHidden/>
              </w:rPr>
              <w:t>77</w:t>
            </w:r>
            <w:r w:rsidR="005464A5">
              <w:rPr>
                <w:noProof/>
                <w:webHidden/>
              </w:rPr>
              <w:fldChar w:fldCharType="end"/>
            </w:r>
          </w:hyperlink>
        </w:p>
        <w:p w14:paraId="14FED5A6" w14:textId="77777777" w:rsidR="005464A5" w:rsidRDefault="00B66BC8">
          <w:pPr>
            <w:pStyle w:val="TOC3"/>
            <w:tabs>
              <w:tab w:val="left" w:pos="1320"/>
              <w:tab w:val="right" w:leader="dot" w:pos="9350"/>
            </w:tabs>
            <w:rPr>
              <w:noProof/>
            </w:rPr>
          </w:pPr>
          <w:hyperlink w:anchor="_Toc429448511" w:history="1">
            <w:r w:rsidR="005464A5" w:rsidRPr="00A3003A">
              <w:rPr>
                <w:rStyle w:val="Hyperlink"/>
                <w:noProof/>
              </w:rPr>
              <w:t>22.1.6</w:t>
            </w:r>
            <w:r w:rsidR="005464A5">
              <w:rPr>
                <w:noProof/>
              </w:rPr>
              <w:tab/>
            </w:r>
            <w:r w:rsidR="005464A5" w:rsidRPr="00A3003A">
              <w:rPr>
                <w:rStyle w:val="Hyperlink"/>
                <w:noProof/>
              </w:rPr>
              <w:t>Task 6:</w:t>
            </w:r>
            <w:r w:rsidR="005464A5">
              <w:rPr>
                <w:noProof/>
                <w:webHidden/>
              </w:rPr>
              <w:tab/>
            </w:r>
            <w:r w:rsidR="005464A5">
              <w:rPr>
                <w:noProof/>
                <w:webHidden/>
              </w:rPr>
              <w:fldChar w:fldCharType="begin"/>
            </w:r>
            <w:r w:rsidR="005464A5">
              <w:rPr>
                <w:noProof/>
                <w:webHidden/>
              </w:rPr>
              <w:instrText xml:space="preserve"> PAGEREF _Toc429448511 \h </w:instrText>
            </w:r>
            <w:r w:rsidR="005464A5">
              <w:rPr>
                <w:noProof/>
                <w:webHidden/>
              </w:rPr>
            </w:r>
            <w:r w:rsidR="005464A5">
              <w:rPr>
                <w:noProof/>
                <w:webHidden/>
              </w:rPr>
              <w:fldChar w:fldCharType="separate"/>
            </w:r>
            <w:r w:rsidR="00AF42C9">
              <w:rPr>
                <w:noProof/>
                <w:webHidden/>
              </w:rPr>
              <w:t>77</w:t>
            </w:r>
            <w:r w:rsidR="005464A5">
              <w:rPr>
                <w:noProof/>
                <w:webHidden/>
              </w:rPr>
              <w:fldChar w:fldCharType="end"/>
            </w:r>
          </w:hyperlink>
        </w:p>
        <w:p w14:paraId="0F56EDBE" w14:textId="77777777" w:rsidR="005464A5" w:rsidRDefault="00B66BC8">
          <w:pPr>
            <w:pStyle w:val="TOC3"/>
            <w:tabs>
              <w:tab w:val="left" w:pos="1320"/>
              <w:tab w:val="right" w:leader="dot" w:pos="9350"/>
            </w:tabs>
            <w:rPr>
              <w:noProof/>
            </w:rPr>
          </w:pPr>
          <w:hyperlink w:anchor="_Toc429448512" w:history="1">
            <w:r w:rsidR="005464A5" w:rsidRPr="00A3003A">
              <w:rPr>
                <w:rStyle w:val="Hyperlink"/>
                <w:noProof/>
              </w:rPr>
              <w:t>22.1.7</w:t>
            </w:r>
            <w:r w:rsidR="005464A5">
              <w:rPr>
                <w:noProof/>
              </w:rPr>
              <w:tab/>
            </w:r>
            <w:r w:rsidR="005464A5" w:rsidRPr="00A3003A">
              <w:rPr>
                <w:rStyle w:val="Hyperlink"/>
                <w:noProof/>
              </w:rPr>
              <w:t>Task 7:</w:t>
            </w:r>
            <w:r w:rsidR="005464A5">
              <w:rPr>
                <w:noProof/>
                <w:webHidden/>
              </w:rPr>
              <w:tab/>
            </w:r>
            <w:r w:rsidR="005464A5">
              <w:rPr>
                <w:noProof/>
                <w:webHidden/>
              </w:rPr>
              <w:fldChar w:fldCharType="begin"/>
            </w:r>
            <w:r w:rsidR="005464A5">
              <w:rPr>
                <w:noProof/>
                <w:webHidden/>
              </w:rPr>
              <w:instrText xml:space="preserve"> PAGEREF _Toc429448512 \h </w:instrText>
            </w:r>
            <w:r w:rsidR="005464A5">
              <w:rPr>
                <w:noProof/>
                <w:webHidden/>
              </w:rPr>
            </w:r>
            <w:r w:rsidR="005464A5">
              <w:rPr>
                <w:noProof/>
                <w:webHidden/>
              </w:rPr>
              <w:fldChar w:fldCharType="separate"/>
            </w:r>
            <w:r w:rsidR="00AF42C9">
              <w:rPr>
                <w:noProof/>
                <w:webHidden/>
              </w:rPr>
              <w:t>77</w:t>
            </w:r>
            <w:r w:rsidR="005464A5">
              <w:rPr>
                <w:noProof/>
                <w:webHidden/>
              </w:rPr>
              <w:fldChar w:fldCharType="end"/>
            </w:r>
          </w:hyperlink>
        </w:p>
        <w:p w14:paraId="14EB3A7D" w14:textId="77777777" w:rsidR="005464A5" w:rsidRDefault="00B66BC8">
          <w:pPr>
            <w:pStyle w:val="TOC2"/>
            <w:tabs>
              <w:tab w:val="left" w:pos="880"/>
              <w:tab w:val="right" w:leader="dot" w:pos="9350"/>
            </w:tabs>
            <w:rPr>
              <w:noProof/>
            </w:rPr>
          </w:pPr>
          <w:hyperlink w:anchor="_Toc429448513" w:history="1">
            <w:r w:rsidR="005464A5" w:rsidRPr="00A3003A">
              <w:rPr>
                <w:rStyle w:val="Hyperlink"/>
                <w:noProof/>
              </w:rPr>
              <w:t>22.2</w:t>
            </w:r>
            <w:r w:rsidR="005464A5">
              <w:rPr>
                <w:noProof/>
              </w:rPr>
              <w:tab/>
            </w:r>
            <w:r w:rsidR="005464A5" w:rsidRPr="00A3003A">
              <w:rPr>
                <w:rStyle w:val="Hyperlink"/>
                <w:noProof/>
              </w:rPr>
              <w:t>Target Cell</w:t>
            </w:r>
            <w:r w:rsidR="005464A5">
              <w:rPr>
                <w:noProof/>
                <w:webHidden/>
              </w:rPr>
              <w:tab/>
            </w:r>
            <w:r w:rsidR="005464A5">
              <w:rPr>
                <w:noProof/>
                <w:webHidden/>
              </w:rPr>
              <w:fldChar w:fldCharType="begin"/>
            </w:r>
            <w:r w:rsidR="005464A5">
              <w:rPr>
                <w:noProof/>
                <w:webHidden/>
              </w:rPr>
              <w:instrText xml:space="preserve"> PAGEREF _Toc429448513 \h </w:instrText>
            </w:r>
            <w:r w:rsidR="005464A5">
              <w:rPr>
                <w:noProof/>
                <w:webHidden/>
              </w:rPr>
            </w:r>
            <w:r w:rsidR="005464A5">
              <w:rPr>
                <w:noProof/>
                <w:webHidden/>
              </w:rPr>
              <w:fldChar w:fldCharType="separate"/>
            </w:r>
            <w:r w:rsidR="00AF42C9">
              <w:rPr>
                <w:noProof/>
                <w:webHidden/>
              </w:rPr>
              <w:t>77</w:t>
            </w:r>
            <w:r w:rsidR="005464A5">
              <w:rPr>
                <w:noProof/>
                <w:webHidden/>
              </w:rPr>
              <w:fldChar w:fldCharType="end"/>
            </w:r>
          </w:hyperlink>
        </w:p>
        <w:p w14:paraId="1F2F842F" w14:textId="77777777" w:rsidR="005464A5" w:rsidRDefault="00B66BC8">
          <w:pPr>
            <w:pStyle w:val="TOC3"/>
            <w:tabs>
              <w:tab w:val="left" w:pos="1320"/>
              <w:tab w:val="right" w:leader="dot" w:pos="9350"/>
            </w:tabs>
            <w:rPr>
              <w:noProof/>
            </w:rPr>
          </w:pPr>
          <w:hyperlink w:anchor="_Toc429448514" w:history="1">
            <w:r w:rsidR="005464A5" w:rsidRPr="00A3003A">
              <w:rPr>
                <w:rStyle w:val="Hyperlink"/>
                <w:noProof/>
              </w:rPr>
              <w:t>22.2.1</w:t>
            </w:r>
            <w:r w:rsidR="005464A5">
              <w:rPr>
                <w:noProof/>
              </w:rPr>
              <w:tab/>
            </w:r>
            <w:r w:rsidR="005464A5" w:rsidRPr="00A3003A">
              <w:rPr>
                <w:rStyle w:val="Hyperlink"/>
                <w:noProof/>
              </w:rPr>
              <w:t>Task 1:</w:t>
            </w:r>
            <w:r w:rsidR="005464A5">
              <w:rPr>
                <w:noProof/>
                <w:webHidden/>
              </w:rPr>
              <w:tab/>
            </w:r>
            <w:r w:rsidR="005464A5">
              <w:rPr>
                <w:noProof/>
                <w:webHidden/>
              </w:rPr>
              <w:fldChar w:fldCharType="begin"/>
            </w:r>
            <w:r w:rsidR="005464A5">
              <w:rPr>
                <w:noProof/>
                <w:webHidden/>
              </w:rPr>
              <w:instrText xml:space="preserve"> PAGEREF _Toc429448514 \h </w:instrText>
            </w:r>
            <w:r w:rsidR="005464A5">
              <w:rPr>
                <w:noProof/>
                <w:webHidden/>
              </w:rPr>
            </w:r>
            <w:r w:rsidR="005464A5">
              <w:rPr>
                <w:noProof/>
                <w:webHidden/>
              </w:rPr>
              <w:fldChar w:fldCharType="separate"/>
            </w:r>
            <w:r w:rsidR="00AF42C9">
              <w:rPr>
                <w:noProof/>
                <w:webHidden/>
              </w:rPr>
              <w:t>77</w:t>
            </w:r>
            <w:r w:rsidR="005464A5">
              <w:rPr>
                <w:noProof/>
                <w:webHidden/>
              </w:rPr>
              <w:fldChar w:fldCharType="end"/>
            </w:r>
          </w:hyperlink>
        </w:p>
        <w:p w14:paraId="7CEED071" w14:textId="77777777" w:rsidR="005464A5" w:rsidRDefault="00B66BC8">
          <w:pPr>
            <w:pStyle w:val="TOC3"/>
            <w:tabs>
              <w:tab w:val="left" w:pos="1320"/>
              <w:tab w:val="right" w:leader="dot" w:pos="9350"/>
            </w:tabs>
            <w:rPr>
              <w:noProof/>
            </w:rPr>
          </w:pPr>
          <w:hyperlink w:anchor="_Toc429448515" w:history="1">
            <w:r w:rsidR="005464A5" w:rsidRPr="00A3003A">
              <w:rPr>
                <w:rStyle w:val="Hyperlink"/>
                <w:noProof/>
              </w:rPr>
              <w:t>22.2.2</w:t>
            </w:r>
            <w:r w:rsidR="005464A5">
              <w:rPr>
                <w:noProof/>
              </w:rPr>
              <w:tab/>
            </w:r>
            <w:r w:rsidR="005464A5" w:rsidRPr="00A3003A">
              <w:rPr>
                <w:rStyle w:val="Hyperlink"/>
                <w:noProof/>
              </w:rPr>
              <w:t>Task 2:</w:t>
            </w:r>
            <w:r w:rsidR="005464A5">
              <w:rPr>
                <w:noProof/>
                <w:webHidden/>
              </w:rPr>
              <w:tab/>
            </w:r>
            <w:r w:rsidR="005464A5">
              <w:rPr>
                <w:noProof/>
                <w:webHidden/>
              </w:rPr>
              <w:fldChar w:fldCharType="begin"/>
            </w:r>
            <w:r w:rsidR="005464A5">
              <w:rPr>
                <w:noProof/>
                <w:webHidden/>
              </w:rPr>
              <w:instrText xml:space="preserve"> PAGEREF _Toc429448515 \h </w:instrText>
            </w:r>
            <w:r w:rsidR="005464A5">
              <w:rPr>
                <w:noProof/>
                <w:webHidden/>
              </w:rPr>
            </w:r>
            <w:r w:rsidR="005464A5">
              <w:rPr>
                <w:noProof/>
                <w:webHidden/>
              </w:rPr>
              <w:fldChar w:fldCharType="separate"/>
            </w:r>
            <w:r w:rsidR="00AF42C9">
              <w:rPr>
                <w:noProof/>
                <w:webHidden/>
              </w:rPr>
              <w:t>77</w:t>
            </w:r>
            <w:r w:rsidR="005464A5">
              <w:rPr>
                <w:noProof/>
                <w:webHidden/>
              </w:rPr>
              <w:fldChar w:fldCharType="end"/>
            </w:r>
          </w:hyperlink>
        </w:p>
        <w:p w14:paraId="70BF894A" w14:textId="77777777" w:rsidR="005464A5" w:rsidRDefault="00B66BC8">
          <w:pPr>
            <w:pStyle w:val="TOC3"/>
            <w:tabs>
              <w:tab w:val="left" w:pos="1320"/>
              <w:tab w:val="right" w:leader="dot" w:pos="9350"/>
            </w:tabs>
            <w:rPr>
              <w:noProof/>
            </w:rPr>
          </w:pPr>
          <w:hyperlink w:anchor="_Toc429448516" w:history="1">
            <w:r w:rsidR="005464A5" w:rsidRPr="00A3003A">
              <w:rPr>
                <w:rStyle w:val="Hyperlink"/>
                <w:noProof/>
              </w:rPr>
              <w:t>22.2.3</w:t>
            </w:r>
            <w:r w:rsidR="005464A5">
              <w:rPr>
                <w:noProof/>
              </w:rPr>
              <w:tab/>
            </w:r>
            <w:r w:rsidR="005464A5" w:rsidRPr="00A3003A">
              <w:rPr>
                <w:rStyle w:val="Hyperlink"/>
                <w:noProof/>
              </w:rPr>
              <w:t>Task 3:</w:t>
            </w:r>
            <w:r w:rsidR="005464A5">
              <w:rPr>
                <w:noProof/>
                <w:webHidden/>
              </w:rPr>
              <w:tab/>
            </w:r>
            <w:r w:rsidR="005464A5">
              <w:rPr>
                <w:noProof/>
                <w:webHidden/>
              </w:rPr>
              <w:fldChar w:fldCharType="begin"/>
            </w:r>
            <w:r w:rsidR="005464A5">
              <w:rPr>
                <w:noProof/>
                <w:webHidden/>
              </w:rPr>
              <w:instrText xml:space="preserve"> PAGEREF _Toc429448516 \h </w:instrText>
            </w:r>
            <w:r w:rsidR="005464A5">
              <w:rPr>
                <w:noProof/>
                <w:webHidden/>
              </w:rPr>
            </w:r>
            <w:r w:rsidR="005464A5">
              <w:rPr>
                <w:noProof/>
                <w:webHidden/>
              </w:rPr>
              <w:fldChar w:fldCharType="separate"/>
            </w:r>
            <w:r w:rsidR="00AF42C9">
              <w:rPr>
                <w:noProof/>
                <w:webHidden/>
              </w:rPr>
              <w:t>78</w:t>
            </w:r>
            <w:r w:rsidR="005464A5">
              <w:rPr>
                <w:noProof/>
                <w:webHidden/>
              </w:rPr>
              <w:fldChar w:fldCharType="end"/>
            </w:r>
          </w:hyperlink>
        </w:p>
        <w:p w14:paraId="7F02E107" w14:textId="77777777" w:rsidR="005464A5" w:rsidRDefault="00B66BC8">
          <w:pPr>
            <w:pStyle w:val="TOC3"/>
            <w:tabs>
              <w:tab w:val="left" w:pos="1320"/>
              <w:tab w:val="right" w:leader="dot" w:pos="9350"/>
            </w:tabs>
            <w:rPr>
              <w:noProof/>
            </w:rPr>
          </w:pPr>
          <w:hyperlink w:anchor="_Toc429448517" w:history="1">
            <w:r w:rsidR="005464A5" w:rsidRPr="00A3003A">
              <w:rPr>
                <w:rStyle w:val="Hyperlink"/>
                <w:noProof/>
              </w:rPr>
              <w:t>22.2.4</w:t>
            </w:r>
            <w:r w:rsidR="005464A5">
              <w:rPr>
                <w:noProof/>
              </w:rPr>
              <w:tab/>
            </w:r>
            <w:r w:rsidR="005464A5" w:rsidRPr="00A3003A">
              <w:rPr>
                <w:rStyle w:val="Hyperlink"/>
                <w:noProof/>
              </w:rPr>
              <w:t>Task 4:</w:t>
            </w:r>
            <w:r w:rsidR="005464A5">
              <w:rPr>
                <w:noProof/>
                <w:webHidden/>
              </w:rPr>
              <w:tab/>
            </w:r>
            <w:r w:rsidR="005464A5">
              <w:rPr>
                <w:noProof/>
                <w:webHidden/>
              </w:rPr>
              <w:fldChar w:fldCharType="begin"/>
            </w:r>
            <w:r w:rsidR="005464A5">
              <w:rPr>
                <w:noProof/>
                <w:webHidden/>
              </w:rPr>
              <w:instrText xml:space="preserve"> PAGEREF _Toc429448517 \h </w:instrText>
            </w:r>
            <w:r w:rsidR="005464A5">
              <w:rPr>
                <w:noProof/>
                <w:webHidden/>
              </w:rPr>
            </w:r>
            <w:r w:rsidR="005464A5">
              <w:rPr>
                <w:noProof/>
                <w:webHidden/>
              </w:rPr>
              <w:fldChar w:fldCharType="separate"/>
            </w:r>
            <w:r w:rsidR="00AF42C9">
              <w:rPr>
                <w:noProof/>
                <w:webHidden/>
              </w:rPr>
              <w:t>78</w:t>
            </w:r>
            <w:r w:rsidR="005464A5">
              <w:rPr>
                <w:noProof/>
                <w:webHidden/>
              </w:rPr>
              <w:fldChar w:fldCharType="end"/>
            </w:r>
          </w:hyperlink>
        </w:p>
        <w:p w14:paraId="2C7FC134" w14:textId="77777777" w:rsidR="005464A5" w:rsidRDefault="00B66BC8">
          <w:pPr>
            <w:pStyle w:val="TOC3"/>
            <w:tabs>
              <w:tab w:val="left" w:pos="1320"/>
              <w:tab w:val="right" w:leader="dot" w:pos="9350"/>
            </w:tabs>
            <w:rPr>
              <w:noProof/>
            </w:rPr>
          </w:pPr>
          <w:hyperlink w:anchor="_Toc429448518" w:history="1">
            <w:r w:rsidR="005464A5" w:rsidRPr="00A3003A">
              <w:rPr>
                <w:rStyle w:val="Hyperlink"/>
                <w:noProof/>
              </w:rPr>
              <w:t>22.2.5</w:t>
            </w:r>
            <w:r w:rsidR="005464A5">
              <w:rPr>
                <w:noProof/>
              </w:rPr>
              <w:tab/>
            </w:r>
            <w:r w:rsidR="005464A5" w:rsidRPr="00A3003A">
              <w:rPr>
                <w:rStyle w:val="Hyperlink"/>
                <w:noProof/>
              </w:rPr>
              <w:t>Task 5:</w:t>
            </w:r>
            <w:r w:rsidR="005464A5">
              <w:rPr>
                <w:noProof/>
                <w:webHidden/>
              </w:rPr>
              <w:tab/>
            </w:r>
            <w:r w:rsidR="005464A5">
              <w:rPr>
                <w:noProof/>
                <w:webHidden/>
              </w:rPr>
              <w:fldChar w:fldCharType="begin"/>
            </w:r>
            <w:r w:rsidR="005464A5">
              <w:rPr>
                <w:noProof/>
                <w:webHidden/>
              </w:rPr>
              <w:instrText xml:space="preserve"> PAGEREF _Toc429448518 \h </w:instrText>
            </w:r>
            <w:r w:rsidR="005464A5">
              <w:rPr>
                <w:noProof/>
                <w:webHidden/>
              </w:rPr>
            </w:r>
            <w:r w:rsidR="005464A5">
              <w:rPr>
                <w:noProof/>
                <w:webHidden/>
              </w:rPr>
              <w:fldChar w:fldCharType="separate"/>
            </w:r>
            <w:r w:rsidR="00AF42C9">
              <w:rPr>
                <w:noProof/>
                <w:webHidden/>
              </w:rPr>
              <w:t>78</w:t>
            </w:r>
            <w:r w:rsidR="005464A5">
              <w:rPr>
                <w:noProof/>
                <w:webHidden/>
              </w:rPr>
              <w:fldChar w:fldCharType="end"/>
            </w:r>
          </w:hyperlink>
        </w:p>
        <w:p w14:paraId="3C23C4E1" w14:textId="77777777" w:rsidR="005464A5" w:rsidRDefault="00B66BC8">
          <w:pPr>
            <w:pStyle w:val="TOC3"/>
            <w:tabs>
              <w:tab w:val="left" w:pos="1320"/>
              <w:tab w:val="right" w:leader="dot" w:pos="9350"/>
            </w:tabs>
            <w:rPr>
              <w:noProof/>
            </w:rPr>
          </w:pPr>
          <w:hyperlink w:anchor="_Toc429448519" w:history="1">
            <w:r w:rsidR="005464A5" w:rsidRPr="00A3003A">
              <w:rPr>
                <w:rStyle w:val="Hyperlink"/>
                <w:noProof/>
              </w:rPr>
              <w:t>22.2.6</w:t>
            </w:r>
            <w:r w:rsidR="005464A5">
              <w:rPr>
                <w:noProof/>
              </w:rPr>
              <w:tab/>
            </w:r>
            <w:r w:rsidR="005464A5" w:rsidRPr="00A3003A">
              <w:rPr>
                <w:rStyle w:val="Hyperlink"/>
                <w:noProof/>
              </w:rPr>
              <w:t>Task 6:</w:t>
            </w:r>
            <w:r w:rsidR="005464A5">
              <w:rPr>
                <w:noProof/>
                <w:webHidden/>
              </w:rPr>
              <w:tab/>
            </w:r>
            <w:r w:rsidR="005464A5">
              <w:rPr>
                <w:noProof/>
                <w:webHidden/>
              </w:rPr>
              <w:fldChar w:fldCharType="begin"/>
            </w:r>
            <w:r w:rsidR="005464A5">
              <w:rPr>
                <w:noProof/>
                <w:webHidden/>
              </w:rPr>
              <w:instrText xml:space="preserve"> PAGEREF _Toc429448519 \h </w:instrText>
            </w:r>
            <w:r w:rsidR="005464A5">
              <w:rPr>
                <w:noProof/>
                <w:webHidden/>
              </w:rPr>
            </w:r>
            <w:r w:rsidR="005464A5">
              <w:rPr>
                <w:noProof/>
                <w:webHidden/>
              </w:rPr>
              <w:fldChar w:fldCharType="separate"/>
            </w:r>
            <w:r w:rsidR="00AF42C9">
              <w:rPr>
                <w:noProof/>
                <w:webHidden/>
              </w:rPr>
              <w:t>78</w:t>
            </w:r>
            <w:r w:rsidR="005464A5">
              <w:rPr>
                <w:noProof/>
                <w:webHidden/>
              </w:rPr>
              <w:fldChar w:fldCharType="end"/>
            </w:r>
          </w:hyperlink>
        </w:p>
        <w:p w14:paraId="4344AF2D" w14:textId="77777777" w:rsidR="005464A5" w:rsidRDefault="00B66BC8">
          <w:pPr>
            <w:pStyle w:val="TOC3"/>
            <w:tabs>
              <w:tab w:val="left" w:pos="1320"/>
              <w:tab w:val="right" w:leader="dot" w:pos="9350"/>
            </w:tabs>
            <w:rPr>
              <w:noProof/>
            </w:rPr>
          </w:pPr>
          <w:hyperlink w:anchor="_Toc429448520" w:history="1">
            <w:r w:rsidR="005464A5" w:rsidRPr="00A3003A">
              <w:rPr>
                <w:rStyle w:val="Hyperlink"/>
                <w:noProof/>
              </w:rPr>
              <w:t>22.2.7</w:t>
            </w:r>
            <w:r w:rsidR="005464A5">
              <w:rPr>
                <w:noProof/>
              </w:rPr>
              <w:tab/>
            </w:r>
            <w:r w:rsidR="005464A5" w:rsidRPr="00A3003A">
              <w:rPr>
                <w:rStyle w:val="Hyperlink"/>
                <w:noProof/>
              </w:rPr>
              <w:t>Task 7:</w:t>
            </w:r>
            <w:r w:rsidR="005464A5">
              <w:rPr>
                <w:noProof/>
                <w:webHidden/>
              </w:rPr>
              <w:tab/>
            </w:r>
            <w:r w:rsidR="005464A5">
              <w:rPr>
                <w:noProof/>
                <w:webHidden/>
              </w:rPr>
              <w:fldChar w:fldCharType="begin"/>
            </w:r>
            <w:r w:rsidR="005464A5">
              <w:rPr>
                <w:noProof/>
                <w:webHidden/>
              </w:rPr>
              <w:instrText xml:space="preserve"> PAGEREF _Toc429448520 \h </w:instrText>
            </w:r>
            <w:r w:rsidR="005464A5">
              <w:rPr>
                <w:noProof/>
                <w:webHidden/>
              </w:rPr>
            </w:r>
            <w:r w:rsidR="005464A5">
              <w:rPr>
                <w:noProof/>
                <w:webHidden/>
              </w:rPr>
              <w:fldChar w:fldCharType="separate"/>
            </w:r>
            <w:r w:rsidR="00AF42C9">
              <w:rPr>
                <w:noProof/>
                <w:webHidden/>
              </w:rPr>
              <w:t>78</w:t>
            </w:r>
            <w:r w:rsidR="005464A5">
              <w:rPr>
                <w:noProof/>
                <w:webHidden/>
              </w:rPr>
              <w:fldChar w:fldCharType="end"/>
            </w:r>
          </w:hyperlink>
        </w:p>
        <w:p w14:paraId="3D01171B" w14:textId="77777777" w:rsidR="005464A5" w:rsidRDefault="00B66BC8">
          <w:pPr>
            <w:pStyle w:val="TOC3"/>
            <w:tabs>
              <w:tab w:val="left" w:pos="1320"/>
              <w:tab w:val="right" w:leader="dot" w:pos="9350"/>
            </w:tabs>
            <w:rPr>
              <w:noProof/>
            </w:rPr>
          </w:pPr>
          <w:hyperlink w:anchor="_Toc429448521" w:history="1">
            <w:r w:rsidR="005464A5" w:rsidRPr="00A3003A">
              <w:rPr>
                <w:rStyle w:val="Hyperlink"/>
                <w:noProof/>
              </w:rPr>
              <w:t>22.2.8</w:t>
            </w:r>
            <w:r w:rsidR="005464A5">
              <w:rPr>
                <w:noProof/>
              </w:rPr>
              <w:tab/>
            </w:r>
            <w:r w:rsidR="005464A5" w:rsidRPr="00A3003A">
              <w:rPr>
                <w:rStyle w:val="Hyperlink"/>
                <w:noProof/>
              </w:rPr>
              <w:t>Task 8:</w:t>
            </w:r>
            <w:r w:rsidR="005464A5">
              <w:rPr>
                <w:noProof/>
                <w:webHidden/>
              </w:rPr>
              <w:tab/>
            </w:r>
            <w:r w:rsidR="005464A5">
              <w:rPr>
                <w:noProof/>
                <w:webHidden/>
              </w:rPr>
              <w:fldChar w:fldCharType="begin"/>
            </w:r>
            <w:r w:rsidR="005464A5">
              <w:rPr>
                <w:noProof/>
                <w:webHidden/>
              </w:rPr>
              <w:instrText xml:space="preserve"> PAGEREF _Toc429448521 \h </w:instrText>
            </w:r>
            <w:r w:rsidR="005464A5">
              <w:rPr>
                <w:noProof/>
                <w:webHidden/>
              </w:rPr>
            </w:r>
            <w:r w:rsidR="005464A5">
              <w:rPr>
                <w:noProof/>
                <w:webHidden/>
              </w:rPr>
              <w:fldChar w:fldCharType="separate"/>
            </w:r>
            <w:r w:rsidR="00AF42C9">
              <w:rPr>
                <w:noProof/>
                <w:webHidden/>
              </w:rPr>
              <w:t>79</w:t>
            </w:r>
            <w:r w:rsidR="005464A5">
              <w:rPr>
                <w:noProof/>
                <w:webHidden/>
              </w:rPr>
              <w:fldChar w:fldCharType="end"/>
            </w:r>
          </w:hyperlink>
        </w:p>
        <w:p w14:paraId="6DE044C4" w14:textId="77777777" w:rsidR="005464A5" w:rsidRDefault="00B66BC8">
          <w:pPr>
            <w:pStyle w:val="TOC3"/>
            <w:tabs>
              <w:tab w:val="left" w:pos="1320"/>
              <w:tab w:val="right" w:leader="dot" w:pos="9350"/>
            </w:tabs>
            <w:rPr>
              <w:noProof/>
            </w:rPr>
          </w:pPr>
          <w:hyperlink w:anchor="_Toc429448522" w:history="1">
            <w:r w:rsidR="005464A5" w:rsidRPr="00A3003A">
              <w:rPr>
                <w:rStyle w:val="Hyperlink"/>
                <w:noProof/>
              </w:rPr>
              <w:t>22.2.9</w:t>
            </w:r>
            <w:r w:rsidR="005464A5">
              <w:rPr>
                <w:noProof/>
              </w:rPr>
              <w:tab/>
            </w:r>
            <w:r w:rsidR="005464A5" w:rsidRPr="00A3003A">
              <w:rPr>
                <w:rStyle w:val="Hyperlink"/>
                <w:noProof/>
              </w:rPr>
              <w:t>Task 9:</w:t>
            </w:r>
            <w:r w:rsidR="005464A5">
              <w:rPr>
                <w:noProof/>
                <w:webHidden/>
              </w:rPr>
              <w:tab/>
            </w:r>
            <w:r w:rsidR="005464A5">
              <w:rPr>
                <w:noProof/>
                <w:webHidden/>
              </w:rPr>
              <w:fldChar w:fldCharType="begin"/>
            </w:r>
            <w:r w:rsidR="005464A5">
              <w:rPr>
                <w:noProof/>
                <w:webHidden/>
              </w:rPr>
              <w:instrText xml:space="preserve"> PAGEREF _Toc429448522 \h </w:instrText>
            </w:r>
            <w:r w:rsidR="005464A5">
              <w:rPr>
                <w:noProof/>
                <w:webHidden/>
              </w:rPr>
            </w:r>
            <w:r w:rsidR="005464A5">
              <w:rPr>
                <w:noProof/>
                <w:webHidden/>
              </w:rPr>
              <w:fldChar w:fldCharType="separate"/>
            </w:r>
            <w:r w:rsidR="00AF42C9">
              <w:rPr>
                <w:noProof/>
                <w:webHidden/>
              </w:rPr>
              <w:t>79</w:t>
            </w:r>
            <w:r w:rsidR="005464A5">
              <w:rPr>
                <w:noProof/>
                <w:webHidden/>
              </w:rPr>
              <w:fldChar w:fldCharType="end"/>
            </w:r>
          </w:hyperlink>
        </w:p>
        <w:p w14:paraId="4FBB0ADD" w14:textId="77777777" w:rsidR="005464A5" w:rsidRDefault="00B66BC8">
          <w:pPr>
            <w:pStyle w:val="TOC3"/>
            <w:tabs>
              <w:tab w:val="left" w:pos="1540"/>
              <w:tab w:val="right" w:leader="dot" w:pos="9350"/>
            </w:tabs>
            <w:rPr>
              <w:noProof/>
            </w:rPr>
          </w:pPr>
          <w:hyperlink w:anchor="_Toc429448523" w:history="1">
            <w:r w:rsidR="005464A5" w:rsidRPr="00A3003A">
              <w:rPr>
                <w:rStyle w:val="Hyperlink"/>
                <w:noProof/>
              </w:rPr>
              <w:t>22.2.10</w:t>
            </w:r>
            <w:r w:rsidR="005464A5">
              <w:rPr>
                <w:noProof/>
              </w:rPr>
              <w:tab/>
            </w:r>
            <w:r w:rsidR="005464A5" w:rsidRPr="00A3003A">
              <w:rPr>
                <w:rStyle w:val="Hyperlink"/>
                <w:noProof/>
              </w:rPr>
              <w:t>Task 10:</w:t>
            </w:r>
            <w:r w:rsidR="005464A5">
              <w:rPr>
                <w:noProof/>
                <w:webHidden/>
              </w:rPr>
              <w:tab/>
            </w:r>
            <w:r w:rsidR="005464A5">
              <w:rPr>
                <w:noProof/>
                <w:webHidden/>
              </w:rPr>
              <w:fldChar w:fldCharType="begin"/>
            </w:r>
            <w:r w:rsidR="005464A5">
              <w:rPr>
                <w:noProof/>
                <w:webHidden/>
              </w:rPr>
              <w:instrText xml:space="preserve"> PAGEREF _Toc429448523 \h </w:instrText>
            </w:r>
            <w:r w:rsidR="005464A5">
              <w:rPr>
                <w:noProof/>
                <w:webHidden/>
              </w:rPr>
            </w:r>
            <w:r w:rsidR="005464A5">
              <w:rPr>
                <w:noProof/>
                <w:webHidden/>
              </w:rPr>
              <w:fldChar w:fldCharType="separate"/>
            </w:r>
            <w:r w:rsidR="00AF42C9">
              <w:rPr>
                <w:noProof/>
                <w:webHidden/>
              </w:rPr>
              <w:t>79</w:t>
            </w:r>
            <w:r w:rsidR="005464A5">
              <w:rPr>
                <w:noProof/>
                <w:webHidden/>
              </w:rPr>
              <w:fldChar w:fldCharType="end"/>
            </w:r>
          </w:hyperlink>
        </w:p>
        <w:p w14:paraId="559C9D45" w14:textId="77777777" w:rsidR="005464A5" w:rsidRDefault="00B66BC8">
          <w:pPr>
            <w:pStyle w:val="TOC3"/>
            <w:tabs>
              <w:tab w:val="left" w:pos="1540"/>
              <w:tab w:val="right" w:leader="dot" w:pos="9350"/>
            </w:tabs>
            <w:rPr>
              <w:noProof/>
            </w:rPr>
          </w:pPr>
          <w:hyperlink w:anchor="_Toc429448524" w:history="1">
            <w:r w:rsidR="005464A5" w:rsidRPr="00A3003A">
              <w:rPr>
                <w:rStyle w:val="Hyperlink"/>
                <w:noProof/>
              </w:rPr>
              <w:t>22.2.11</w:t>
            </w:r>
            <w:r w:rsidR="005464A5">
              <w:rPr>
                <w:noProof/>
              </w:rPr>
              <w:tab/>
            </w:r>
            <w:r w:rsidR="005464A5" w:rsidRPr="00A3003A">
              <w:rPr>
                <w:rStyle w:val="Hyperlink"/>
                <w:noProof/>
              </w:rPr>
              <w:t>Task 11:</w:t>
            </w:r>
            <w:r w:rsidR="005464A5">
              <w:rPr>
                <w:noProof/>
                <w:webHidden/>
              </w:rPr>
              <w:tab/>
            </w:r>
            <w:r w:rsidR="005464A5">
              <w:rPr>
                <w:noProof/>
                <w:webHidden/>
              </w:rPr>
              <w:fldChar w:fldCharType="begin"/>
            </w:r>
            <w:r w:rsidR="005464A5">
              <w:rPr>
                <w:noProof/>
                <w:webHidden/>
              </w:rPr>
              <w:instrText xml:space="preserve"> PAGEREF _Toc429448524 \h </w:instrText>
            </w:r>
            <w:r w:rsidR="005464A5">
              <w:rPr>
                <w:noProof/>
                <w:webHidden/>
              </w:rPr>
            </w:r>
            <w:r w:rsidR="005464A5">
              <w:rPr>
                <w:noProof/>
                <w:webHidden/>
              </w:rPr>
              <w:fldChar w:fldCharType="separate"/>
            </w:r>
            <w:r w:rsidR="00AF42C9">
              <w:rPr>
                <w:noProof/>
                <w:webHidden/>
              </w:rPr>
              <w:t>79</w:t>
            </w:r>
            <w:r w:rsidR="005464A5">
              <w:rPr>
                <w:noProof/>
                <w:webHidden/>
              </w:rPr>
              <w:fldChar w:fldCharType="end"/>
            </w:r>
          </w:hyperlink>
        </w:p>
        <w:p w14:paraId="744A49DD" w14:textId="77777777" w:rsidR="005464A5" w:rsidRDefault="00B66BC8">
          <w:pPr>
            <w:pStyle w:val="TOC3"/>
            <w:tabs>
              <w:tab w:val="left" w:pos="1540"/>
              <w:tab w:val="right" w:leader="dot" w:pos="9350"/>
            </w:tabs>
            <w:rPr>
              <w:noProof/>
            </w:rPr>
          </w:pPr>
          <w:hyperlink w:anchor="_Toc429448525" w:history="1">
            <w:r w:rsidR="005464A5" w:rsidRPr="00A3003A">
              <w:rPr>
                <w:rStyle w:val="Hyperlink"/>
                <w:noProof/>
              </w:rPr>
              <w:t>22.2.12</w:t>
            </w:r>
            <w:r w:rsidR="005464A5">
              <w:rPr>
                <w:noProof/>
              </w:rPr>
              <w:tab/>
            </w:r>
            <w:r w:rsidR="005464A5" w:rsidRPr="00A3003A">
              <w:rPr>
                <w:rStyle w:val="Hyperlink"/>
                <w:noProof/>
              </w:rPr>
              <w:t>Task 12:</w:t>
            </w:r>
            <w:r w:rsidR="005464A5">
              <w:rPr>
                <w:noProof/>
                <w:webHidden/>
              </w:rPr>
              <w:tab/>
            </w:r>
            <w:r w:rsidR="005464A5">
              <w:rPr>
                <w:noProof/>
                <w:webHidden/>
              </w:rPr>
              <w:fldChar w:fldCharType="begin"/>
            </w:r>
            <w:r w:rsidR="005464A5">
              <w:rPr>
                <w:noProof/>
                <w:webHidden/>
              </w:rPr>
              <w:instrText xml:space="preserve"> PAGEREF _Toc429448525 \h </w:instrText>
            </w:r>
            <w:r w:rsidR="005464A5">
              <w:rPr>
                <w:noProof/>
                <w:webHidden/>
              </w:rPr>
            </w:r>
            <w:r w:rsidR="005464A5">
              <w:rPr>
                <w:noProof/>
                <w:webHidden/>
              </w:rPr>
              <w:fldChar w:fldCharType="separate"/>
            </w:r>
            <w:r w:rsidR="00AF42C9">
              <w:rPr>
                <w:noProof/>
                <w:webHidden/>
              </w:rPr>
              <w:t>79</w:t>
            </w:r>
            <w:r w:rsidR="005464A5">
              <w:rPr>
                <w:noProof/>
                <w:webHidden/>
              </w:rPr>
              <w:fldChar w:fldCharType="end"/>
            </w:r>
          </w:hyperlink>
        </w:p>
        <w:p w14:paraId="61008F68" w14:textId="77777777" w:rsidR="005464A5" w:rsidRDefault="00B66BC8">
          <w:pPr>
            <w:pStyle w:val="TOC3"/>
            <w:tabs>
              <w:tab w:val="left" w:pos="1540"/>
              <w:tab w:val="right" w:leader="dot" w:pos="9350"/>
            </w:tabs>
            <w:rPr>
              <w:noProof/>
            </w:rPr>
          </w:pPr>
          <w:hyperlink w:anchor="_Toc429448526" w:history="1">
            <w:r w:rsidR="005464A5" w:rsidRPr="00A3003A">
              <w:rPr>
                <w:rStyle w:val="Hyperlink"/>
                <w:noProof/>
              </w:rPr>
              <w:t>22.2.13</w:t>
            </w:r>
            <w:r w:rsidR="005464A5">
              <w:rPr>
                <w:noProof/>
              </w:rPr>
              <w:tab/>
            </w:r>
            <w:r w:rsidR="005464A5" w:rsidRPr="00A3003A">
              <w:rPr>
                <w:rStyle w:val="Hyperlink"/>
                <w:noProof/>
              </w:rPr>
              <w:t>Task 13:</w:t>
            </w:r>
            <w:r w:rsidR="005464A5">
              <w:rPr>
                <w:noProof/>
                <w:webHidden/>
              </w:rPr>
              <w:tab/>
            </w:r>
            <w:r w:rsidR="005464A5">
              <w:rPr>
                <w:noProof/>
                <w:webHidden/>
              </w:rPr>
              <w:fldChar w:fldCharType="begin"/>
            </w:r>
            <w:r w:rsidR="005464A5">
              <w:rPr>
                <w:noProof/>
                <w:webHidden/>
              </w:rPr>
              <w:instrText xml:space="preserve"> PAGEREF _Toc429448526 \h </w:instrText>
            </w:r>
            <w:r w:rsidR="005464A5">
              <w:rPr>
                <w:noProof/>
                <w:webHidden/>
              </w:rPr>
            </w:r>
            <w:r w:rsidR="005464A5">
              <w:rPr>
                <w:noProof/>
                <w:webHidden/>
              </w:rPr>
              <w:fldChar w:fldCharType="separate"/>
            </w:r>
            <w:r w:rsidR="00AF42C9">
              <w:rPr>
                <w:noProof/>
                <w:webHidden/>
              </w:rPr>
              <w:t>79</w:t>
            </w:r>
            <w:r w:rsidR="005464A5">
              <w:rPr>
                <w:noProof/>
                <w:webHidden/>
              </w:rPr>
              <w:fldChar w:fldCharType="end"/>
            </w:r>
          </w:hyperlink>
        </w:p>
        <w:p w14:paraId="6D8A66D0" w14:textId="77777777" w:rsidR="005464A5" w:rsidRDefault="00B66BC8">
          <w:pPr>
            <w:pStyle w:val="TOC3"/>
            <w:tabs>
              <w:tab w:val="left" w:pos="1540"/>
              <w:tab w:val="right" w:leader="dot" w:pos="9350"/>
            </w:tabs>
            <w:rPr>
              <w:noProof/>
            </w:rPr>
          </w:pPr>
          <w:hyperlink w:anchor="_Toc429448527" w:history="1">
            <w:r w:rsidR="005464A5" w:rsidRPr="00A3003A">
              <w:rPr>
                <w:rStyle w:val="Hyperlink"/>
                <w:noProof/>
              </w:rPr>
              <w:t>22.2.14</w:t>
            </w:r>
            <w:r w:rsidR="005464A5">
              <w:rPr>
                <w:noProof/>
              </w:rPr>
              <w:tab/>
            </w:r>
            <w:r w:rsidR="005464A5" w:rsidRPr="00A3003A">
              <w:rPr>
                <w:rStyle w:val="Hyperlink"/>
                <w:noProof/>
              </w:rPr>
              <w:t>Task 14:</w:t>
            </w:r>
            <w:r w:rsidR="005464A5">
              <w:rPr>
                <w:noProof/>
                <w:webHidden/>
              </w:rPr>
              <w:tab/>
            </w:r>
            <w:r w:rsidR="005464A5">
              <w:rPr>
                <w:noProof/>
                <w:webHidden/>
              </w:rPr>
              <w:fldChar w:fldCharType="begin"/>
            </w:r>
            <w:r w:rsidR="005464A5">
              <w:rPr>
                <w:noProof/>
                <w:webHidden/>
              </w:rPr>
              <w:instrText xml:space="preserve"> PAGEREF _Toc429448527 \h </w:instrText>
            </w:r>
            <w:r w:rsidR="005464A5">
              <w:rPr>
                <w:noProof/>
                <w:webHidden/>
              </w:rPr>
            </w:r>
            <w:r w:rsidR="005464A5">
              <w:rPr>
                <w:noProof/>
                <w:webHidden/>
              </w:rPr>
              <w:fldChar w:fldCharType="separate"/>
            </w:r>
            <w:r w:rsidR="00AF42C9">
              <w:rPr>
                <w:noProof/>
                <w:webHidden/>
              </w:rPr>
              <w:t>79</w:t>
            </w:r>
            <w:r w:rsidR="005464A5">
              <w:rPr>
                <w:noProof/>
                <w:webHidden/>
              </w:rPr>
              <w:fldChar w:fldCharType="end"/>
            </w:r>
          </w:hyperlink>
        </w:p>
        <w:p w14:paraId="71973830" w14:textId="77777777" w:rsidR="005464A5" w:rsidRDefault="00B66BC8">
          <w:pPr>
            <w:pStyle w:val="TOC3"/>
            <w:tabs>
              <w:tab w:val="left" w:pos="1540"/>
              <w:tab w:val="right" w:leader="dot" w:pos="9350"/>
            </w:tabs>
            <w:rPr>
              <w:noProof/>
            </w:rPr>
          </w:pPr>
          <w:hyperlink w:anchor="_Toc429448528" w:history="1">
            <w:r w:rsidR="005464A5" w:rsidRPr="00A3003A">
              <w:rPr>
                <w:rStyle w:val="Hyperlink"/>
                <w:noProof/>
              </w:rPr>
              <w:t>22.2.15</w:t>
            </w:r>
            <w:r w:rsidR="005464A5">
              <w:rPr>
                <w:noProof/>
              </w:rPr>
              <w:tab/>
            </w:r>
            <w:r w:rsidR="005464A5" w:rsidRPr="00A3003A">
              <w:rPr>
                <w:rStyle w:val="Hyperlink"/>
                <w:noProof/>
              </w:rPr>
              <w:t>Task 15:</w:t>
            </w:r>
            <w:r w:rsidR="005464A5">
              <w:rPr>
                <w:noProof/>
                <w:webHidden/>
              </w:rPr>
              <w:tab/>
            </w:r>
            <w:r w:rsidR="005464A5">
              <w:rPr>
                <w:noProof/>
                <w:webHidden/>
              </w:rPr>
              <w:fldChar w:fldCharType="begin"/>
            </w:r>
            <w:r w:rsidR="005464A5">
              <w:rPr>
                <w:noProof/>
                <w:webHidden/>
              </w:rPr>
              <w:instrText xml:space="preserve"> PAGEREF _Toc429448528 \h </w:instrText>
            </w:r>
            <w:r w:rsidR="005464A5">
              <w:rPr>
                <w:noProof/>
                <w:webHidden/>
              </w:rPr>
            </w:r>
            <w:r w:rsidR="005464A5">
              <w:rPr>
                <w:noProof/>
                <w:webHidden/>
              </w:rPr>
              <w:fldChar w:fldCharType="separate"/>
            </w:r>
            <w:r w:rsidR="00AF42C9">
              <w:rPr>
                <w:noProof/>
                <w:webHidden/>
              </w:rPr>
              <w:t>79</w:t>
            </w:r>
            <w:r w:rsidR="005464A5">
              <w:rPr>
                <w:noProof/>
                <w:webHidden/>
              </w:rPr>
              <w:fldChar w:fldCharType="end"/>
            </w:r>
          </w:hyperlink>
        </w:p>
        <w:p w14:paraId="515388BD" w14:textId="77777777" w:rsidR="005464A5" w:rsidRDefault="00B66BC8">
          <w:pPr>
            <w:pStyle w:val="TOC3"/>
            <w:tabs>
              <w:tab w:val="left" w:pos="1540"/>
              <w:tab w:val="right" w:leader="dot" w:pos="9350"/>
            </w:tabs>
            <w:rPr>
              <w:noProof/>
            </w:rPr>
          </w:pPr>
          <w:hyperlink w:anchor="_Toc429448529" w:history="1">
            <w:r w:rsidR="005464A5" w:rsidRPr="00A3003A">
              <w:rPr>
                <w:rStyle w:val="Hyperlink"/>
                <w:noProof/>
              </w:rPr>
              <w:t>22.2.16</w:t>
            </w:r>
            <w:r w:rsidR="005464A5">
              <w:rPr>
                <w:noProof/>
              </w:rPr>
              <w:tab/>
            </w:r>
            <w:r w:rsidR="005464A5" w:rsidRPr="00A3003A">
              <w:rPr>
                <w:rStyle w:val="Hyperlink"/>
                <w:noProof/>
              </w:rPr>
              <w:t>Task 16:</w:t>
            </w:r>
            <w:r w:rsidR="005464A5">
              <w:rPr>
                <w:noProof/>
                <w:webHidden/>
              </w:rPr>
              <w:tab/>
            </w:r>
            <w:r w:rsidR="005464A5">
              <w:rPr>
                <w:noProof/>
                <w:webHidden/>
              </w:rPr>
              <w:fldChar w:fldCharType="begin"/>
            </w:r>
            <w:r w:rsidR="005464A5">
              <w:rPr>
                <w:noProof/>
                <w:webHidden/>
              </w:rPr>
              <w:instrText xml:space="preserve"> PAGEREF _Toc429448529 \h </w:instrText>
            </w:r>
            <w:r w:rsidR="005464A5">
              <w:rPr>
                <w:noProof/>
                <w:webHidden/>
              </w:rPr>
            </w:r>
            <w:r w:rsidR="005464A5">
              <w:rPr>
                <w:noProof/>
                <w:webHidden/>
              </w:rPr>
              <w:fldChar w:fldCharType="separate"/>
            </w:r>
            <w:r w:rsidR="00AF42C9">
              <w:rPr>
                <w:noProof/>
                <w:webHidden/>
              </w:rPr>
              <w:t>80</w:t>
            </w:r>
            <w:r w:rsidR="005464A5">
              <w:rPr>
                <w:noProof/>
                <w:webHidden/>
              </w:rPr>
              <w:fldChar w:fldCharType="end"/>
            </w:r>
          </w:hyperlink>
        </w:p>
        <w:p w14:paraId="0CB1ABE1" w14:textId="77777777" w:rsidR="005464A5" w:rsidRDefault="00B66BC8">
          <w:pPr>
            <w:pStyle w:val="TOC3"/>
            <w:tabs>
              <w:tab w:val="left" w:pos="1540"/>
              <w:tab w:val="right" w:leader="dot" w:pos="9350"/>
            </w:tabs>
            <w:rPr>
              <w:noProof/>
            </w:rPr>
          </w:pPr>
          <w:hyperlink w:anchor="_Toc429448530" w:history="1">
            <w:r w:rsidR="005464A5" w:rsidRPr="00A3003A">
              <w:rPr>
                <w:rStyle w:val="Hyperlink"/>
                <w:noProof/>
              </w:rPr>
              <w:t>22.2.17</w:t>
            </w:r>
            <w:r w:rsidR="005464A5">
              <w:rPr>
                <w:noProof/>
              </w:rPr>
              <w:tab/>
            </w:r>
            <w:r w:rsidR="005464A5" w:rsidRPr="00A3003A">
              <w:rPr>
                <w:rStyle w:val="Hyperlink"/>
                <w:noProof/>
              </w:rPr>
              <w:t>Task 17:</w:t>
            </w:r>
            <w:r w:rsidR="005464A5">
              <w:rPr>
                <w:noProof/>
                <w:webHidden/>
              </w:rPr>
              <w:tab/>
            </w:r>
            <w:r w:rsidR="005464A5">
              <w:rPr>
                <w:noProof/>
                <w:webHidden/>
              </w:rPr>
              <w:fldChar w:fldCharType="begin"/>
            </w:r>
            <w:r w:rsidR="005464A5">
              <w:rPr>
                <w:noProof/>
                <w:webHidden/>
              </w:rPr>
              <w:instrText xml:space="preserve"> PAGEREF _Toc429448530 \h </w:instrText>
            </w:r>
            <w:r w:rsidR="005464A5">
              <w:rPr>
                <w:noProof/>
                <w:webHidden/>
              </w:rPr>
            </w:r>
            <w:r w:rsidR="005464A5">
              <w:rPr>
                <w:noProof/>
                <w:webHidden/>
              </w:rPr>
              <w:fldChar w:fldCharType="separate"/>
            </w:r>
            <w:r w:rsidR="00AF42C9">
              <w:rPr>
                <w:noProof/>
                <w:webHidden/>
              </w:rPr>
              <w:t>80</w:t>
            </w:r>
            <w:r w:rsidR="005464A5">
              <w:rPr>
                <w:noProof/>
                <w:webHidden/>
              </w:rPr>
              <w:fldChar w:fldCharType="end"/>
            </w:r>
          </w:hyperlink>
        </w:p>
        <w:p w14:paraId="171B9BD3" w14:textId="77777777" w:rsidR="005464A5" w:rsidRDefault="00B66BC8">
          <w:pPr>
            <w:pStyle w:val="TOC3"/>
            <w:tabs>
              <w:tab w:val="left" w:pos="1540"/>
              <w:tab w:val="right" w:leader="dot" w:pos="9350"/>
            </w:tabs>
            <w:rPr>
              <w:noProof/>
            </w:rPr>
          </w:pPr>
          <w:hyperlink w:anchor="_Toc429448531" w:history="1">
            <w:r w:rsidR="005464A5" w:rsidRPr="00A3003A">
              <w:rPr>
                <w:rStyle w:val="Hyperlink"/>
                <w:noProof/>
              </w:rPr>
              <w:t>22.2.18</w:t>
            </w:r>
            <w:r w:rsidR="005464A5">
              <w:rPr>
                <w:noProof/>
              </w:rPr>
              <w:tab/>
            </w:r>
            <w:r w:rsidR="005464A5" w:rsidRPr="00A3003A">
              <w:rPr>
                <w:rStyle w:val="Hyperlink"/>
                <w:noProof/>
              </w:rPr>
              <w:t>Task 18:</w:t>
            </w:r>
            <w:r w:rsidR="005464A5">
              <w:rPr>
                <w:noProof/>
                <w:webHidden/>
              </w:rPr>
              <w:tab/>
            </w:r>
            <w:r w:rsidR="005464A5">
              <w:rPr>
                <w:noProof/>
                <w:webHidden/>
              </w:rPr>
              <w:fldChar w:fldCharType="begin"/>
            </w:r>
            <w:r w:rsidR="005464A5">
              <w:rPr>
                <w:noProof/>
                <w:webHidden/>
              </w:rPr>
              <w:instrText xml:space="preserve"> PAGEREF _Toc429448531 \h </w:instrText>
            </w:r>
            <w:r w:rsidR="005464A5">
              <w:rPr>
                <w:noProof/>
                <w:webHidden/>
              </w:rPr>
            </w:r>
            <w:r w:rsidR="005464A5">
              <w:rPr>
                <w:noProof/>
                <w:webHidden/>
              </w:rPr>
              <w:fldChar w:fldCharType="separate"/>
            </w:r>
            <w:r w:rsidR="00AF42C9">
              <w:rPr>
                <w:noProof/>
                <w:webHidden/>
              </w:rPr>
              <w:t>80</w:t>
            </w:r>
            <w:r w:rsidR="005464A5">
              <w:rPr>
                <w:noProof/>
                <w:webHidden/>
              </w:rPr>
              <w:fldChar w:fldCharType="end"/>
            </w:r>
          </w:hyperlink>
        </w:p>
        <w:p w14:paraId="1935B343" w14:textId="77777777" w:rsidR="005464A5" w:rsidRDefault="00B66BC8">
          <w:pPr>
            <w:pStyle w:val="TOC3"/>
            <w:tabs>
              <w:tab w:val="left" w:pos="1540"/>
              <w:tab w:val="right" w:leader="dot" w:pos="9350"/>
            </w:tabs>
            <w:rPr>
              <w:noProof/>
            </w:rPr>
          </w:pPr>
          <w:hyperlink w:anchor="_Toc429448532" w:history="1">
            <w:r w:rsidR="005464A5" w:rsidRPr="00A3003A">
              <w:rPr>
                <w:rStyle w:val="Hyperlink"/>
                <w:noProof/>
              </w:rPr>
              <w:t>22.2.19</w:t>
            </w:r>
            <w:r w:rsidR="005464A5">
              <w:rPr>
                <w:noProof/>
              </w:rPr>
              <w:tab/>
            </w:r>
            <w:r w:rsidR="005464A5" w:rsidRPr="00A3003A">
              <w:rPr>
                <w:rStyle w:val="Hyperlink"/>
                <w:noProof/>
              </w:rPr>
              <w:t>Task 19:</w:t>
            </w:r>
            <w:r w:rsidR="005464A5">
              <w:rPr>
                <w:noProof/>
                <w:webHidden/>
              </w:rPr>
              <w:tab/>
            </w:r>
            <w:r w:rsidR="005464A5">
              <w:rPr>
                <w:noProof/>
                <w:webHidden/>
              </w:rPr>
              <w:fldChar w:fldCharType="begin"/>
            </w:r>
            <w:r w:rsidR="005464A5">
              <w:rPr>
                <w:noProof/>
                <w:webHidden/>
              </w:rPr>
              <w:instrText xml:space="preserve"> PAGEREF _Toc429448532 \h </w:instrText>
            </w:r>
            <w:r w:rsidR="005464A5">
              <w:rPr>
                <w:noProof/>
                <w:webHidden/>
              </w:rPr>
            </w:r>
            <w:r w:rsidR="005464A5">
              <w:rPr>
                <w:noProof/>
                <w:webHidden/>
              </w:rPr>
              <w:fldChar w:fldCharType="separate"/>
            </w:r>
            <w:r w:rsidR="00AF42C9">
              <w:rPr>
                <w:noProof/>
                <w:webHidden/>
              </w:rPr>
              <w:t>80</w:t>
            </w:r>
            <w:r w:rsidR="005464A5">
              <w:rPr>
                <w:noProof/>
                <w:webHidden/>
              </w:rPr>
              <w:fldChar w:fldCharType="end"/>
            </w:r>
          </w:hyperlink>
        </w:p>
        <w:p w14:paraId="3C2AE15D" w14:textId="77777777" w:rsidR="005464A5" w:rsidRDefault="00B66BC8">
          <w:pPr>
            <w:pStyle w:val="TOC3"/>
            <w:tabs>
              <w:tab w:val="left" w:pos="1540"/>
              <w:tab w:val="right" w:leader="dot" w:pos="9350"/>
            </w:tabs>
            <w:rPr>
              <w:noProof/>
            </w:rPr>
          </w:pPr>
          <w:hyperlink w:anchor="_Toc429448533" w:history="1">
            <w:r w:rsidR="005464A5" w:rsidRPr="00A3003A">
              <w:rPr>
                <w:rStyle w:val="Hyperlink"/>
                <w:noProof/>
              </w:rPr>
              <w:t>22.2.20</w:t>
            </w:r>
            <w:r w:rsidR="005464A5">
              <w:rPr>
                <w:noProof/>
              </w:rPr>
              <w:tab/>
            </w:r>
            <w:r w:rsidR="005464A5" w:rsidRPr="00A3003A">
              <w:rPr>
                <w:rStyle w:val="Hyperlink"/>
                <w:noProof/>
              </w:rPr>
              <w:t>Task 20</w:t>
            </w:r>
            <w:r w:rsidR="005464A5">
              <w:rPr>
                <w:noProof/>
                <w:webHidden/>
              </w:rPr>
              <w:tab/>
            </w:r>
            <w:r w:rsidR="005464A5">
              <w:rPr>
                <w:noProof/>
                <w:webHidden/>
              </w:rPr>
              <w:fldChar w:fldCharType="begin"/>
            </w:r>
            <w:r w:rsidR="005464A5">
              <w:rPr>
                <w:noProof/>
                <w:webHidden/>
              </w:rPr>
              <w:instrText xml:space="preserve"> PAGEREF _Toc429448533 \h </w:instrText>
            </w:r>
            <w:r w:rsidR="005464A5">
              <w:rPr>
                <w:noProof/>
                <w:webHidden/>
              </w:rPr>
            </w:r>
            <w:r w:rsidR="005464A5">
              <w:rPr>
                <w:noProof/>
                <w:webHidden/>
              </w:rPr>
              <w:fldChar w:fldCharType="separate"/>
            </w:r>
            <w:r w:rsidR="00AF42C9">
              <w:rPr>
                <w:noProof/>
                <w:webHidden/>
              </w:rPr>
              <w:t>80</w:t>
            </w:r>
            <w:r w:rsidR="005464A5">
              <w:rPr>
                <w:noProof/>
                <w:webHidden/>
              </w:rPr>
              <w:fldChar w:fldCharType="end"/>
            </w:r>
          </w:hyperlink>
        </w:p>
        <w:p w14:paraId="54148653" w14:textId="77777777" w:rsidR="005464A5" w:rsidRDefault="00B66BC8">
          <w:pPr>
            <w:pStyle w:val="TOC2"/>
            <w:tabs>
              <w:tab w:val="right" w:leader="dot" w:pos="9350"/>
            </w:tabs>
            <w:rPr>
              <w:noProof/>
            </w:rPr>
          </w:pPr>
          <w:hyperlink w:anchor="_Toc429448534" w:history="1">
            <w:r w:rsidR="005464A5" w:rsidRPr="00A3003A">
              <w:rPr>
                <w:rStyle w:val="Hyperlink"/>
                <w:noProof/>
              </w:rPr>
              <w:t>22.3</w:t>
            </w:r>
            <w:r w:rsidR="005464A5">
              <w:rPr>
                <w:noProof/>
                <w:webHidden/>
              </w:rPr>
              <w:tab/>
            </w:r>
            <w:r w:rsidR="005464A5">
              <w:rPr>
                <w:noProof/>
                <w:webHidden/>
              </w:rPr>
              <w:fldChar w:fldCharType="begin"/>
            </w:r>
            <w:r w:rsidR="005464A5">
              <w:rPr>
                <w:noProof/>
                <w:webHidden/>
              </w:rPr>
              <w:instrText xml:space="preserve"> PAGEREF _Toc429448534 \h </w:instrText>
            </w:r>
            <w:r w:rsidR="005464A5">
              <w:rPr>
                <w:noProof/>
                <w:webHidden/>
              </w:rPr>
            </w:r>
            <w:r w:rsidR="005464A5">
              <w:rPr>
                <w:noProof/>
                <w:webHidden/>
              </w:rPr>
              <w:fldChar w:fldCharType="separate"/>
            </w:r>
            <w:r w:rsidR="00AF42C9">
              <w:rPr>
                <w:noProof/>
                <w:webHidden/>
              </w:rPr>
              <w:t>80</w:t>
            </w:r>
            <w:r w:rsidR="005464A5">
              <w:rPr>
                <w:noProof/>
                <w:webHidden/>
              </w:rPr>
              <w:fldChar w:fldCharType="end"/>
            </w:r>
          </w:hyperlink>
        </w:p>
        <w:p w14:paraId="3271FA51" w14:textId="77777777" w:rsidR="005464A5" w:rsidRDefault="00B66BC8">
          <w:pPr>
            <w:pStyle w:val="TOC3"/>
            <w:tabs>
              <w:tab w:val="left" w:pos="1320"/>
              <w:tab w:val="right" w:leader="dot" w:pos="9350"/>
            </w:tabs>
            <w:rPr>
              <w:noProof/>
            </w:rPr>
          </w:pPr>
          <w:hyperlink w:anchor="_Toc429448535" w:history="1">
            <w:r w:rsidR="005464A5" w:rsidRPr="00A3003A">
              <w:rPr>
                <w:rStyle w:val="Hyperlink"/>
                <w:noProof/>
              </w:rPr>
              <w:t>22.3.1</w:t>
            </w:r>
            <w:r w:rsidR="005464A5">
              <w:rPr>
                <w:noProof/>
              </w:rPr>
              <w:tab/>
            </w:r>
            <w:r w:rsidR="005464A5" w:rsidRPr="00A3003A">
              <w:rPr>
                <w:rStyle w:val="Hyperlink"/>
                <w:noProof/>
              </w:rPr>
              <w:t>Task 1</w:t>
            </w:r>
            <w:r w:rsidR="005464A5">
              <w:rPr>
                <w:noProof/>
                <w:webHidden/>
              </w:rPr>
              <w:tab/>
            </w:r>
            <w:r w:rsidR="005464A5">
              <w:rPr>
                <w:noProof/>
                <w:webHidden/>
              </w:rPr>
              <w:fldChar w:fldCharType="begin"/>
            </w:r>
            <w:r w:rsidR="005464A5">
              <w:rPr>
                <w:noProof/>
                <w:webHidden/>
              </w:rPr>
              <w:instrText xml:space="preserve"> PAGEREF _Toc429448535 \h </w:instrText>
            </w:r>
            <w:r w:rsidR="005464A5">
              <w:rPr>
                <w:noProof/>
                <w:webHidden/>
              </w:rPr>
            </w:r>
            <w:r w:rsidR="005464A5">
              <w:rPr>
                <w:noProof/>
                <w:webHidden/>
              </w:rPr>
              <w:fldChar w:fldCharType="separate"/>
            </w:r>
            <w:r w:rsidR="00AF42C9">
              <w:rPr>
                <w:noProof/>
                <w:webHidden/>
              </w:rPr>
              <w:t>80</w:t>
            </w:r>
            <w:r w:rsidR="005464A5">
              <w:rPr>
                <w:noProof/>
                <w:webHidden/>
              </w:rPr>
              <w:fldChar w:fldCharType="end"/>
            </w:r>
          </w:hyperlink>
        </w:p>
        <w:p w14:paraId="599CB8EF" w14:textId="77777777" w:rsidR="005464A5" w:rsidRDefault="00B66BC8">
          <w:pPr>
            <w:pStyle w:val="TOC3"/>
            <w:tabs>
              <w:tab w:val="left" w:pos="1320"/>
              <w:tab w:val="right" w:leader="dot" w:pos="9350"/>
            </w:tabs>
            <w:rPr>
              <w:noProof/>
            </w:rPr>
          </w:pPr>
          <w:hyperlink w:anchor="_Toc429448536" w:history="1">
            <w:r w:rsidR="005464A5" w:rsidRPr="00A3003A">
              <w:rPr>
                <w:rStyle w:val="Hyperlink"/>
                <w:noProof/>
              </w:rPr>
              <w:t>22.3.2</w:t>
            </w:r>
            <w:r w:rsidR="005464A5">
              <w:rPr>
                <w:noProof/>
              </w:rPr>
              <w:tab/>
            </w:r>
            <w:r w:rsidR="005464A5" w:rsidRPr="00A3003A">
              <w:rPr>
                <w:rStyle w:val="Hyperlink"/>
                <w:noProof/>
              </w:rPr>
              <w:t>Task 2</w:t>
            </w:r>
            <w:r w:rsidR="005464A5">
              <w:rPr>
                <w:noProof/>
                <w:webHidden/>
              </w:rPr>
              <w:tab/>
            </w:r>
            <w:r w:rsidR="005464A5">
              <w:rPr>
                <w:noProof/>
                <w:webHidden/>
              </w:rPr>
              <w:fldChar w:fldCharType="begin"/>
            </w:r>
            <w:r w:rsidR="005464A5">
              <w:rPr>
                <w:noProof/>
                <w:webHidden/>
              </w:rPr>
              <w:instrText xml:space="preserve"> PAGEREF _Toc429448536 \h </w:instrText>
            </w:r>
            <w:r w:rsidR="005464A5">
              <w:rPr>
                <w:noProof/>
                <w:webHidden/>
              </w:rPr>
            </w:r>
            <w:r w:rsidR="005464A5">
              <w:rPr>
                <w:noProof/>
                <w:webHidden/>
              </w:rPr>
              <w:fldChar w:fldCharType="separate"/>
            </w:r>
            <w:r w:rsidR="00AF42C9">
              <w:rPr>
                <w:noProof/>
                <w:webHidden/>
              </w:rPr>
              <w:t>81</w:t>
            </w:r>
            <w:r w:rsidR="005464A5">
              <w:rPr>
                <w:noProof/>
                <w:webHidden/>
              </w:rPr>
              <w:fldChar w:fldCharType="end"/>
            </w:r>
          </w:hyperlink>
        </w:p>
        <w:p w14:paraId="6C6F9BE9" w14:textId="77777777" w:rsidR="005464A5" w:rsidRDefault="00B66BC8">
          <w:pPr>
            <w:pStyle w:val="TOC3"/>
            <w:tabs>
              <w:tab w:val="left" w:pos="1320"/>
              <w:tab w:val="right" w:leader="dot" w:pos="9350"/>
            </w:tabs>
            <w:rPr>
              <w:noProof/>
            </w:rPr>
          </w:pPr>
          <w:hyperlink w:anchor="_Toc429448537" w:history="1">
            <w:r w:rsidR="005464A5" w:rsidRPr="00A3003A">
              <w:rPr>
                <w:rStyle w:val="Hyperlink"/>
                <w:noProof/>
              </w:rPr>
              <w:t>22.3.3</w:t>
            </w:r>
            <w:r w:rsidR="005464A5">
              <w:rPr>
                <w:noProof/>
              </w:rPr>
              <w:tab/>
            </w:r>
            <w:r w:rsidR="005464A5" w:rsidRPr="00A3003A">
              <w:rPr>
                <w:rStyle w:val="Hyperlink"/>
                <w:noProof/>
              </w:rPr>
              <w:t>Task 3</w:t>
            </w:r>
            <w:r w:rsidR="005464A5">
              <w:rPr>
                <w:noProof/>
                <w:webHidden/>
              </w:rPr>
              <w:tab/>
            </w:r>
            <w:r w:rsidR="005464A5">
              <w:rPr>
                <w:noProof/>
                <w:webHidden/>
              </w:rPr>
              <w:fldChar w:fldCharType="begin"/>
            </w:r>
            <w:r w:rsidR="005464A5">
              <w:rPr>
                <w:noProof/>
                <w:webHidden/>
              </w:rPr>
              <w:instrText xml:space="preserve"> PAGEREF _Toc429448537 \h </w:instrText>
            </w:r>
            <w:r w:rsidR="005464A5">
              <w:rPr>
                <w:noProof/>
                <w:webHidden/>
              </w:rPr>
            </w:r>
            <w:r w:rsidR="005464A5">
              <w:rPr>
                <w:noProof/>
                <w:webHidden/>
              </w:rPr>
              <w:fldChar w:fldCharType="separate"/>
            </w:r>
            <w:r w:rsidR="00AF42C9">
              <w:rPr>
                <w:noProof/>
                <w:webHidden/>
              </w:rPr>
              <w:t>81</w:t>
            </w:r>
            <w:r w:rsidR="005464A5">
              <w:rPr>
                <w:noProof/>
                <w:webHidden/>
              </w:rPr>
              <w:fldChar w:fldCharType="end"/>
            </w:r>
          </w:hyperlink>
        </w:p>
        <w:p w14:paraId="10BD39DA" w14:textId="77777777" w:rsidR="005464A5" w:rsidRDefault="00B66BC8">
          <w:pPr>
            <w:pStyle w:val="TOC3"/>
            <w:tabs>
              <w:tab w:val="left" w:pos="1320"/>
              <w:tab w:val="right" w:leader="dot" w:pos="9350"/>
            </w:tabs>
            <w:rPr>
              <w:noProof/>
            </w:rPr>
          </w:pPr>
          <w:hyperlink w:anchor="_Toc429448538" w:history="1">
            <w:r w:rsidR="005464A5" w:rsidRPr="00A3003A">
              <w:rPr>
                <w:rStyle w:val="Hyperlink"/>
                <w:noProof/>
              </w:rPr>
              <w:t>22.3.4</w:t>
            </w:r>
            <w:r w:rsidR="005464A5">
              <w:rPr>
                <w:noProof/>
              </w:rPr>
              <w:tab/>
            </w:r>
            <w:r w:rsidR="005464A5" w:rsidRPr="00A3003A">
              <w:rPr>
                <w:rStyle w:val="Hyperlink"/>
                <w:noProof/>
              </w:rPr>
              <w:t>Task 4</w:t>
            </w:r>
            <w:r w:rsidR="005464A5">
              <w:rPr>
                <w:noProof/>
                <w:webHidden/>
              </w:rPr>
              <w:tab/>
            </w:r>
            <w:r w:rsidR="005464A5">
              <w:rPr>
                <w:noProof/>
                <w:webHidden/>
              </w:rPr>
              <w:fldChar w:fldCharType="begin"/>
            </w:r>
            <w:r w:rsidR="005464A5">
              <w:rPr>
                <w:noProof/>
                <w:webHidden/>
              </w:rPr>
              <w:instrText xml:space="preserve"> PAGEREF _Toc429448538 \h </w:instrText>
            </w:r>
            <w:r w:rsidR="005464A5">
              <w:rPr>
                <w:noProof/>
                <w:webHidden/>
              </w:rPr>
            </w:r>
            <w:r w:rsidR="005464A5">
              <w:rPr>
                <w:noProof/>
                <w:webHidden/>
              </w:rPr>
              <w:fldChar w:fldCharType="separate"/>
            </w:r>
            <w:r w:rsidR="00AF42C9">
              <w:rPr>
                <w:noProof/>
                <w:webHidden/>
              </w:rPr>
              <w:t>81</w:t>
            </w:r>
            <w:r w:rsidR="005464A5">
              <w:rPr>
                <w:noProof/>
                <w:webHidden/>
              </w:rPr>
              <w:fldChar w:fldCharType="end"/>
            </w:r>
          </w:hyperlink>
        </w:p>
        <w:p w14:paraId="46610B94" w14:textId="77777777" w:rsidR="005464A5" w:rsidRDefault="00B66BC8">
          <w:pPr>
            <w:pStyle w:val="TOC3"/>
            <w:tabs>
              <w:tab w:val="left" w:pos="1320"/>
              <w:tab w:val="right" w:leader="dot" w:pos="9350"/>
            </w:tabs>
            <w:rPr>
              <w:noProof/>
            </w:rPr>
          </w:pPr>
          <w:hyperlink w:anchor="_Toc429448539" w:history="1">
            <w:r w:rsidR="005464A5" w:rsidRPr="00A3003A">
              <w:rPr>
                <w:rStyle w:val="Hyperlink"/>
                <w:noProof/>
              </w:rPr>
              <w:t>22.3.5</w:t>
            </w:r>
            <w:r w:rsidR="005464A5">
              <w:rPr>
                <w:noProof/>
              </w:rPr>
              <w:tab/>
            </w:r>
            <w:r w:rsidR="005464A5" w:rsidRPr="00A3003A">
              <w:rPr>
                <w:rStyle w:val="Hyperlink"/>
                <w:noProof/>
              </w:rPr>
              <w:t>Task 5</w:t>
            </w:r>
            <w:r w:rsidR="005464A5">
              <w:rPr>
                <w:noProof/>
                <w:webHidden/>
              </w:rPr>
              <w:tab/>
            </w:r>
            <w:r w:rsidR="005464A5">
              <w:rPr>
                <w:noProof/>
                <w:webHidden/>
              </w:rPr>
              <w:fldChar w:fldCharType="begin"/>
            </w:r>
            <w:r w:rsidR="005464A5">
              <w:rPr>
                <w:noProof/>
                <w:webHidden/>
              </w:rPr>
              <w:instrText xml:space="preserve"> PAGEREF _Toc429448539 \h </w:instrText>
            </w:r>
            <w:r w:rsidR="005464A5">
              <w:rPr>
                <w:noProof/>
                <w:webHidden/>
              </w:rPr>
            </w:r>
            <w:r w:rsidR="005464A5">
              <w:rPr>
                <w:noProof/>
                <w:webHidden/>
              </w:rPr>
              <w:fldChar w:fldCharType="separate"/>
            </w:r>
            <w:r w:rsidR="00AF42C9">
              <w:rPr>
                <w:noProof/>
                <w:webHidden/>
              </w:rPr>
              <w:t>81</w:t>
            </w:r>
            <w:r w:rsidR="005464A5">
              <w:rPr>
                <w:noProof/>
                <w:webHidden/>
              </w:rPr>
              <w:fldChar w:fldCharType="end"/>
            </w:r>
          </w:hyperlink>
        </w:p>
        <w:p w14:paraId="14060D20" w14:textId="77777777" w:rsidR="005464A5" w:rsidRDefault="00B66BC8">
          <w:pPr>
            <w:pStyle w:val="TOC3"/>
            <w:tabs>
              <w:tab w:val="left" w:pos="1320"/>
              <w:tab w:val="right" w:leader="dot" w:pos="9350"/>
            </w:tabs>
            <w:rPr>
              <w:noProof/>
            </w:rPr>
          </w:pPr>
          <w:hyperlink w:anchor="_Toc429448540" w:history="1">
            <w:r w:rsidR="005464A5" w:rsidRPr="00A3003A">
              <w:rPr>
                <w:rStyle w:val="Hyperlink"/>
                <w:noProof/>
              </w:rPr>
              <w:t>22.3.6</w:t>
            </w:r>
            <w:r w:rsidR="005464A5">
              <w:rPr>
                <w:noProof/>
              </w:rPr>
              <w:tab/>
            </w:r>
            <w:r w:rsidR="005464A5" w:rsidRPr="00A3003A">
              <w:rPr>
                <w:rStyle w:val="Hyperlink"/>
                <w:noProof/>
              </w:rPr>
              <w:t>Task 6</w:t>
            </w:r>
            <w:r w:rsidR="005464A5">
              <w:rPr>
                <w:noProof/>
                <w:webHidden/>
              </w:rPr>
              <w:tab/>
            </w:r>
            <w:r w:rsidR="005464A5">
              <w:rPr>
                <w:noProof/>
                <w:webHidden/>
              </w:rPr>
              <w:fldChar w:fldCharType="begin"/>
            </w:r>
            <w:r w:rsidR="005464A5">
              <w:rPr>
                <w:noProof/>
                <w:webHidden/>
              </w:rPr>
              <w:instrText xml:space="preserve"> PAGEREF _Toc429448540 \h </w:instrText>
            </w:r>
            <w:r w:rsidR="005464A5">
              <w:rPr>
                <w:noProof/>
                <w:webHidden/>
              </w:rPr>
            </w:r>
            <w:r w:rsidR="005464A5">
              <w:rPr>
                <w:noProof/>
                <w:webHidden/>
              </w:rPr>
              <w:fldChar w:fldCharType="separate"/>
            </w:r>
            <w:r w:rsidR="00AF42C9">
              <w:rPr>
                <w:noProof/>
                <w:webHidden/>
              </w:rPr>
              <w:t>81</w:t>
            </w:r>
            <w:r w:rsidR="005464A5">
              <w:rPr>
                <w:noProof/>
                <w:webHidden/>
              </w:rPr>
              <w:fldChar w:fldCharType="end"/>
            </w:r>
          </w:hyperlink>
        </w:p>
        <w:p w14:paraId="47324EBB" w14:textId="77777777" w:rsidR="005464A5" w:rsidRDefault="00B66BC8">
          <w:pPr>
            <w:pStyle w:val="TOC3"/>
            <w:tabs>
              <w:tab w:val="left" w:pos="1320"/>
              <w:tab w:val="right" w:leader="dot" w:pos="9350"/>
            </w:tabs>
            <w:rPr>
              <w:noProof/>
            </w:rPr>
          </w:pPr>
          <w:hyperlink w:anchor="_Toc429448541" w:history="1">
            <w:r w:rsidR="005464A5" w:rsidRPr="00A3003A">
              <w:rPr>
                <w:rStyle w:val="Hyperlink"/>
                <w:noProof/>
              </w:rPr>
              <w:t>22.3.7</w:t>
            </w:r>
            <w:r w:rsidR="005464A5">
              <w:rPr>
                <w:noProof/>
              </w:rPr>
              <w:tab/>
            </w:r>
            <w:r w:rsidR="005464A5" w:rsidRPr="00A3003A">
              <w:rPr>
                <w:rStyle w:val="Hyperlink"/>
                <w:noProof/>
              </w:rPr>
              <w:t>Task 7</w:t>
            </w:r>
            <w:r w:rsidR="005464A5">
              <w:rPr>
                <w:noProof/>
                <w:webHidden/>
              </w:rPr>
              <w:tab/>
            </w:r>
            <w:r w:rsidR="005464A5">
              <w:rPr>
                <w:noProof/>
                <w:webHidden/>
              </w:rPr>
              <w:fldChar w:fldCharType="begin"/>
            </w:r>
            <w:r w:rsidR="005464A5">
              <w:rPr>
                <w:noProof/>
                <w:webHidden/>
              </w:rPr>
              <w:instrText xml:space="preserve"> PAGEREF _Toc429448541 \h </w:instrText>
            </w:r>
            <w:r w:rsidR="005464A5">
              <w:rPr>
                <w:noProof/>
                <w:webHidden/>
              </w:rPr>
            </w:r>
            <w:r w:rsidR="005464A5">
              <w:rPr>
                <w:noProof/>
                <w:webHidden/>
              </w:rPr>
              <w:fldChar w:fldCharType="separate"/>
            </w:r>
            <w:r w:rsidR="00AF42C9">
              <w:rPr>
                <w:noProof/>
                <w:webHidden/>
              </w:rPr>
              <w:t>81</w:t>
            </w:r>
            <w:r w:rsidR="005464A5">
              <w:rPr>
                <w:noProof/>
                <w:webHidden/>
              </w:rPr>
              <w:fldChar w:fldCharType="end"/>
            </w:r>
          </w:hyperlink>
        </w:p>
        <w:p w14:paraId="7003280F" w14:textId="77777777" w:rsidR="005464A5" w:rsidRDefault="00B66BC8">
          <w:pPr>
            <w:pStyle w:val="TOC3"/>
            <w:tabs>
              <w:tab w:val="left" w:pos="1320"/>
              <w:tab w:val="right" w:leader="dot" w:pos="9350"/>
            </w:tabs>
            <w:rPr>
              <w:noProof/>
            </w:rPr>
          </w:pPr>
          <w:hyperlink w:anchor="_Toc429448542" w:history="1">
            <w:r w:rsidR="005464A5" w:rsidRPr="00A3003A">
              <w:rPr>
                <w:rStyle w:val="Hyperlink"/>
                <w:noProof/>
              </w:rPr>
              <w:t>22.3.8</w:t>
            </w:r>
            <w:r w:rsidR="005464A5">
              <w:rPr>
                <w:noProof/>
              </w:rPr>
              <w:tab/>
            </w:r>
            <w:r w:rsidR="005464A5" w:rsidRPr="00A3003A">
              <w:rPr>
                <w:rStyle w:val="Hyperlink"/>
                <w:noProof/>
              </w:rPr>
              <w:t>Task 8</w:t>
            </w:r>
            <w:r w:rsidR="005464A5">
              <w:rPr>
                <w:noProof/>
                <w:webHidden/>
              </w:rPr>
              <w:tab/>
            </w:r>
            <w:r w:rsidR="005464A5">
              <w:rPr>
                <w:noProof/>
                <w:webHidden/>
              </w:rPr>
              <w:fldChar w:fldCharType="begin"/>
            </w:r>
            <w:r w:rsidR="005464A5">
              <w:rPr>
                <w:noProof/>
                <w:webHidden/>
              </w:rPr>
              <w:instrText xml:space="preserve"> PAGEREF _Toc429448542 \h </w:instrText>
            </w:r>
            <w:r w:rsidR="005464A5">
              <w:rPr>
                <w:noProof/>
                <w:webHidden/>
              </w:rPr>
            </w:r>
            <w:r w:rsidR="005464A5">
              <w:rPr>
                <w:noProof/>
                <w:webHidden/>
              </w:rPr>
              <w:fldChar w:fldCharType="separate"/>
            </w:r>
            <w:r w:rsidR="00AF42C9">
              <w:rPr>
                <w:noProof/>
                <w:webHidden/>
              </w:rPr>
              <w:t>81</w:t>
            </w:r>
            <w:r w:rsidR="005464A5">
              <w:rPr>
                <w:noProof/>
                <w:webHidden/>
              </w:rPr>
              <w:fldChar w:fldCharType="end"/>
            </w:r>
          </w:hyperlink>
        </w:p>
        <w:p w14:paraId="4424B645" w14:textId="77777777" w:rsidR="005464A5" w:rsidRDefault="00B66BC8">
          <w:pPr>
            <w:pStyle w:val="TOC3"/>
            <w:tabs>
              <w:tab w:val="left" w:pos="1320"/>
              <w:tab w:val="right" w:leader="dot" w:pos="9350"/>
            </w:tabs>
            <w:rPr>
              <w:noProof/>
            </w:rPr>
          </w:pPr>
          <w:hyperlink w:anchor="_Toc429448543" w:history="1">
            <w:r w:rsidR="005464A5" w:rsidRPr="00A3003A">
              <w:rPr>
                <w:rStyle w:val="Hyperlink"/>
                <w:noProof/>
              </w:rPr>
              <w:t>22.3.9</w:t>
            </w:r>
            <w:r w:rsidR="005464A5">
              <w:rPr>
                <w:noProof/>
              </w:rPr>
              <w:tab/>
            </w:r>
            <w:r w:rsidR="005464A5" w:rsidRPr="00A3003A">
              <w:rPr>
                <w:rStyle w:val="Hyperlink"/>
                <w:noProof/>
              </w:rPr>
              <w:t>Task 9</w:t>
            </w:r>
            <w:r w:rsidR="005464A5">
              <w:rPr>
                <w:noProof/>
                <w:webHidden/>
              </w:rPr>
              <w:tab/>
            </w:r>
            <w:r w:rsidR="005464A5">
              <w:rPr>
                <w:noProof/>
                <w:webHidden/>
              </w:rPr>
              <w:fldChar w:fldCharType="begin"/>
            </w:r>
            <w:r w:rsidR="005464A5">
              <w:rPr>
                <w:noProof/>
                <w:webHidden/>
              </w:rPr>
              <w:instrText xml:space="preserve"> PAGEREF _Toc429448543 \h </w:instrText>
            </w:r>
            <w:r w:rsidR="005464A5">
              <w:rPr>
                <w:noProof/>
                <w:webHidden/>
              </w:rPr>
            </w:r>
            <w:r w:rsidR="005464A5">
              <w:rPr>
                <w:noProof/>
                <w:webHidden/>
              </w:rPr>
              <w:fldChar w:fldCharType="separate"/>
            </w:r>
            <w:r w:rsidR="00AF42C9">
              <w:rPr>
                <w:noProof/>
                <w:webHidden/>
              </w:rPr>
              <w:t>81</w:t>
            </w:r>
            <w:r w:rsidR="005464A5">
              <w:rPr>
                <w:noProof/>
                <w:webHidden/>
              </w:rPr>
              <w:fldChar w:fldCharType="end"/>
            </w:r>
          </w:hyperlink>
        </w:p>
        <w:p w14:paraId="4F71416B" w14:textId="77777777" w:rsidR="005464A5" w:rsidRDefault="00B66BC8">
          <w:pPr>
            <w:pStyle w:val="TOC3"/>
            <w:tabs>
              <w:tab w:val="left" w:pos="1540"/>
              <w:tab w:val="right" w:leader="dot" w:pos="9350"/>
            </w:tabs>
            <w:rPr>
              <w:noProof/>
            </w:rPr>
          </w:pPr>
          <w:hyperlink w:anchor="_Toc429448544" w:history="1">
            <w:r w:rsidR="005464A5" w:rsidRPr="00A3003A">
              <w:rPr>
                <w:rStyle w:val="Hyperlink"/>
                <w:noProof/>
              </w:rPr>
              <w:t>22.3.10</w:t>
            </w:r>
            <w:r w:rsidR="005464A5">
              <w:rPr>
                <w:noProof/>
              </w:rPr>
              <w:tab/>
            </w:r>
            <w:r w:rsidR="005464A5" w:rsidRPr="00A3003A">
              <w:rPr>
                <w:rStyle w:val="Hyperlink"/>
                <w:noProof/>
              </w:rPr>
              <w:t>Task 10</w:t>
            </w:r>
            <w:r w:rsidR="005464A5">
              <w:rPr>
                <w:noProof/>
                <w:webHidden/>
              </w:rPr>
              <w:tab/>
            </w:r>
            <w:r w:rsidR="005464A5">
              <w:rPr>
                <w:noProof/>
                <w:webHidden/>
              </w:rPr>
              <w:fldChar w:fldCharType="begin"/>
            </w:r>
            <w:r w:rsidR="005464A5">
              <w:rPr>
                <w:noProof/>
                <w:webHidden/>
              </w:rPr>
              <w:instrText xml:space="preserve"> PAGEREF _Toc429448544 \h </w:instrText>
            </w:r>
            <w:r w:rsidR="005464A5">
              <w:rPr>
                <w:noProof/>
                <w:webHidden/>
              </w:rPr>
            </w:r>
            <w:r w:rsidR="005464A5">
              <w:rPr>
                <w:noProof/>
                <w:webHidden/>
              </w:rPr>
              <w:fldChar w:fldCharType="separate"/>
            </w:r>
            <w:r w:rsidR="00AF42C9">
              <w:rPr>
                <w:noProof/>
                <w:webHidden/>
              </w:rPr>
              <w:t>82</w:t>
            </w:r>
            <w:r w:rsidR="005464A5">
              <w:rPr>
                <w:noProof/>
                <w:webHidden/>
              </w:rPr>
              <w:fldChar w:fldCharType="end"/>
            </w:r>
          </w:hyperlink>
        </w:p>
        <w:p w14:paraId="46E7833B" w14:textId="77777777" w:rsidR="005464A5" w:rsidRDefault="00B66BC8">
          <w:pPr>
            <w:pStyle w:val="TOC2"/>
            <w:tabs>
              <w:tab w:val="left" w:pos="880"/>
              <w:tab w:val="right" w:leader="dot" w:pos="9350"/>
            </w:tabs>
            <w:rPr>
              <w:noProof/>
            </w:rPr>
          </w:pPr>
          <w:hyperlink w:anchor="_Toc429448545" w:history="1">
            <w:r w:rsidR="005464A5" w:rsidRPr="00A3003A">
              <w:rPr>
                <w:rStyle w:val="Hyperlink"/>
                <w:noProof/>
              </w:rPr>
              <w:t>22.4</w:t>
            </w:r>
            <w:r w:rsidR="005464A5">
              <w:rPr>
                <w:noProof/>
              </w:rPr>
              <w:tab/>
            </w:r>
            <w:r w:rsidR="005464A5" w:rsidRPr="00A3003A">
              <w:rPr>
                <w:rStyle w:val="Hyperlink"/>
                <w:noProof/>
              </w:rPr>
              <w:t>EHS Tasks</w:t>
            </w:r>
            <w:r w:rsidR="005464A5">
              <w:rPr>
                <w:noProof/>
                <w:webHidden/>
              </w:rPr>
              <w:tab/>
            </w:r>
            <w:r w:rsidR="005464A5">
              <w:rPr>
                <w:noProof/>
                <w:webHidden/>
              </w:rPr>
              <w:fldChar w:fldCharType="begin"/>
            </w:r>
            <w:r w:rsidR="005464A5">
              <w:rPr>
                <w:noProof/>
                <w:webHidden/>
              </w:rPr>
              <w:instrText xml:space="preserve"> PAGEREF _Toc429448545 \h </w:instrText>
            </w:r>
            <w:r w:rsidR="005464A5">
              <w:rPr>
                <w:noProof/>
                <w:webHidden/>
              </w:rPr>
            </w:r>
            <w:r w:rsidR="005464A5">
              <w:rPr>
                <w:noProof/>
                <w:webHidden/>
              </w:rPr>
              <w:fldChar w:fldCharType="separate"/>
            </w:r>
            <w:r w:rsidR="00AF42C9">
              <w:rPr>
                <w:noProof/>
                <w:webHidden/>
              </w:rPr>
              <w:t>82</w:t>
            </w:r>
            <w:r w:rsidR="005464A5">
              <w:rPr>
                <w:noProof/>
                <w:webHidden/>
              </w:rPr>
              <w:fldChar w:fldCharType="end"/>
            </w:r>
          </w:hyperlink>
        </w:p>
        <w:p w14:paraId="3AA254B6" w14:textId="77777777" w:rsidR="005464A5" w:rsidRDefault="00B66BC8">
          <w:pPr>
            <w:pStyle w:val="TOC3"/>
            <w:tabs>
              <w:tab w:val="left" w:pos="1320"/>
              <w:tab w:val="right" w:leader="dot" w:pos="9350"/>
            </w:tabs>
            <w:rPr>
              <w:noProof/>
            </w:rPr>
          </w:pPr>
          <w:hyperlink w:anchor="_Toc429448546" w:history="1">
            <w:r w:rsidR="005464A5" w:rsidRPr="00A3003A">
              <w:rPr>
                <w:rStyle w:val="Hyperlink"/>
                <w:noProof/>
              </w:rPr>
              <w:t>22.4.1</w:t>
            </w:r>
            <w:r w:rsidR="005464A5">
              <w:rPr>
                <w:noProof/>
              </w:rPr>
              <w:tab/>
            </w:r>
            <w:r w:rsidR="005464A5" w:rsidRPr="00A3003A">
              <w:rPr>
                <w:rStyle w:val="Hyperlink"/>
                <w:noProof/>
              </w:rPr>
              <w:t>Task 1</w:t>
            </w:r>
            <w:r w:rsidR="005464A5">
              <w:rPr>
                <w:noProof/>
                <w:webHidden/>
              </w:rPr>
              <w:tab/>
            </w:r>
            <w:r w:rsidR="005464A5">
              <w:rPr>
                <w:noProof/>
                <w:webHidden/>
              </w:rPr>
              <w:fldChar w:fldCharType="begin"/>
            </w:r>
            <w:r w:rsidR="005464A5">
              <w:rPr>
                <w:noProof/>
                <w:webHidden/>
              </w:rPr>
              <w:instrText xml:space="preserve"> PAGEREF _Toc429448546 \h </w:instrText>
            </w:r>
            <w:r w:rsidR="005464A5">
              <w:rPr>
                <w:noProof/>
                <w:webHidden/>
              </w:rPr>
            </w:r>
            <w:r w:rsidR="005464A5">
              <w:rPr>
                <w:noProof/>
                <w:webHidden/>
              </w:rPr>
              <w:fldChar w:fldCharType="separate"/>
            </w:r>
            <w:r w:rsidR="00AF42C9">
              <w:rPr>
                <w:noProof/>
                <w:webHidden/>
              </w:rPr>
              <w:t>82</w:t>
            </w:r>
            <w:r w:rsidR="005464A5">
              <w:rPr>
                <w:noProof/>
                <w:webHidden/>
              </w:rPr>
              <w:fldChar w:fldCharType="end"/>
            </w:r>
          </w:hyperlink>
        </w:p>
        <w:p w14:paraId="0098A1A3" w14:textId="77777777" w:rsidR="005464A5" w:rsidRDefault="00B66BC8">
          <w:pPr>
            <w:pStyle w:val="TOC3"/>
            <w:tabs>
              <w:tab w:val="left" w:pos="1320"/>
              <w:tab w:val="right" w:leader="dot" w:pos="9350"/>
            </w:tabs>
            <w:rPr>
              <w:noProof/>
            </w:rPr>
          </w:pPr>
          <w:hyperlink w:anchor="_Toc429448547" w:history="1">
            <w:r w:rsidR="005464A5" w:rsidRPr="00A3003A">
              <w:rPr>
                <w:rStyle w:val="Hyperlink"/>
                <w:noProof/>
              </w:rPr>
              <w:t>22.4.2</w:t>
            </w:r>
            <w:r w:rsidR="005464A5">
              <w:rPr>
                <w:noProof/>
              </w:rPr>
              <w:tab/>
            </w:r>
            <w:r w:rsidR="005464A5" w:rsidRPr="00A3003A">
              <w:rPr>
                <w:rStyle w:val="Hyperlink"/>
                <w:noProof/>
              </w:rPr>
              <w:t>Task 2</w:t>
            </w:r>
            <w:r w:rsidR="005464A5">
              <w:rPr>
                <w:noProof/>
                <w:webHidden/>
              </w:rPr>
              <w:tab/>
            </w:r>
            <w:r w:rsidR="005464A5">
              <w:rPr>
                <w:noProof/>
                <w:webHidden/>
              </w:rPr>
              <w:fldChar w:fldCharType="begin"/>
            </w:r>
            <w:r w:rsidR="005464A5">
              <w:rPr>
                <w:noProof/>
                <w:webHidden/>
              </w:rPr>
              <w:instrText xml:space="preserve"> PAGEREF _Toc429448547 \h </w:instrText>
            </w:r>
            <w:r w:rsidR="005464A5">
              <w:rPr>
                <w:noProof/>
                <w:webHidden/>
              </w:rPr>
            </w:r>
            <w:r w:rsidR="005464A5">
              <w:rPr>
                <w:noProof/>
                <w:webHidden/>
              </w:rPr>
              <w:fldChar w:fldCharType="separate"/>
            </w:r>
            <w:r w:rsidR="00AF42C9">
              <w:rPr>
                <w:noProof/>
                <w:webHidden/>
              </w:rPr>
              <w:t>83</w:t>
            </w:r>
            <w:r w:rsidR="005464A5">
              <w:rPr>
                <w:noProof/>
                <w:webHidden/>
              </w:rPr>
              <w:fldChar w:fldCharType="end"/>
            </w:r>
          </w:hyperlink>
        </w:p>
        <w:p w14:paraId="7A7DA3AE" w14:textId="77777777" w:rsidR="005464A5" w:rsidRDefault="00B66BC8">
          <w:pPr>
            <w:pStyle w:val="TOC3"/>
            <w:tabs>
              <w:tab w:val="left" w:pos="1320"/>
              <w:tab w:val="right" w:leader="dot" w:pos="9350"/>
            </w:tabs>
            <w:rPr>
              <w:noProof/>
            </w:rPr>
          </w:pPr>
          <w:hyperlink w:anchor="_Toc429448548" w:history="1">
            <w:r w:rsidR="005464A5" w:rsidRPr="00A3003A">
              <w:rPr>
                <w:rStyle w:val="Hyperlink"/>
                <w:noProof/>
              </w:rPr>
              <w:t>22.4.3</w:t>
            </w:r>
            <w:r w:rsidR="005464A5">
              <w:rPr>
                <w:noProof/>
              </w:rPr>
              <w:tab/>
            </w:r>
            <w:r w:rsidR="005464A5" w:rsidRPr="00A3003A">
              <w:rPr>
                <w:rStyle w:val="Hyperlink"/>
                <w:noProof/>
              </w:rPr>
              <w:t>Task 3</w:t>
            </w:r>
            <w:r w:rsidR="005464A5">
              <w:rPr>
                <w:noProof/>
                <w:webHidden/>
              </w:rPr>
              <w:tab/>
            </w:r>
            <w:r w:rsidR="005464A5">
              <w:rPr>
                <w:noProof/>
                <w:webHidden/>
              </w:rPr>
              <w:fldChar w:fldCharType="begin"/>
            </w:r>
            <w:r w:rsidR="005464A5">
              <w:rPr>
                <w:noProof/>
                <w:webHidden/>
              </w:rPr>
              <w:instrText xml:space="preserve"> PAGEREF _Toc429448548 \h </w:instrText>
            </w:r>
            <w:r w:rsidR="005464A5">
              <w:rPr>
                <w:noProof/>
                <w:webHidden/>
              </w:rPr>
            </w:r>
            <w:r w:rsidR="005464A5">
              <w:rPr>
                <w:noProof/>
                <w:webHidden/>
              </w:rPr>
              <w:fldChar w:fldCharType="separate"/>
            </w:r>
            <w:r w:rsidR="00AF42C9">
              <w:rPr>
                <w:noProof/>
                <w:webHidden/>
              </w:rPr>
              <w:t>83</w:t>
            </w:r>
            <w:r w:rsidR="005464A5">
              <w:rPr>
                <w:noProof/>
                <w:webHidden/>
              </w:rPr>
              <w:fldChar w:fldCharType="end"/>
            </w:r>
          </w:hyperlink>
        </w:p>
        <w:p w14:paraId="40FD56A1" w14:textId="77777777" w:rsidR="005464A5" w:rsidRDefault="00B66BC8">
          <w:pPr>
            <w:pStyle w:val="TOC3"/>
            <w:tabs>
              <w:tab w:val="left" w:pos="1320"/>
              <w:tab w:val="right" w:leader="dot" w:pos="9350"/>
            </w:tabs>
            <w:rPr>
              <w:noProof/>
            </w:rPr>
          </w:pPr>
          <w:hyperlink w:anchor="_Toc429448549" w:history="1">
            <w:r w:rsidR="005464A5" w:rsidRPr="00A3003A">
              <w:rPr>
                <w:rStyle w:val="Hyperlink"/>
                <w:noProof/>
              </w:rPr>
              <w:t>22.4.4</w:t>
            </w:r>
            <w:r w:rsidR="005464A5">
              <w:rPr>
                <w:noProof/>
              </w:rPr>
              <w:tab/>
            </w:r>
            <w:r w:rsidR="005464A5" w:rsidRPr="00A3003A">
              <w:rPr>
                <w:rStyle w:val="Hyperlink"/>
                <w:noProof/>
              </w:rPr>
              <w:t>Task 4</w:t>
            </w:r>
            <w:r w:rsidR="005464A5">
              <w:rPr>
                <w:noProof/>
                <w:webHidden/>
              </w:rPr>
              <w:tab/>
            </w:r>
            <w:r w:rsidR="005464A5">
              <w:rPr>
                <w:noProof/>
                <w:webHidden/>
              </w:rPr>
              <w:fldChar w:fldCharType="begin"/>
            </w:r>
            <w:r w:rsidR="005464A5">
              <w:rPr>
                <w:noProof/>
                <w:webHidden/>
              </w:rPr>
              <w:instrText xml:space="preserve"> PAGEREF _Toc429448549 \h </w:instrText>
            </w:r>
            <w:r w:rsidR="005464A5">
              <w:rPr>
                <w:noProof/>
                <w:webHidden/>
              </w:rPr>
            </w:r>
            <w:r w:rsidR="005464A5">
              <w:rPr>
                <w:noProof/>
                <w:webHidden/>
              </w:rPr>
              <w:fldChar w:fldCharType="separate"/>
            </w:r>
            <w:r w:rsidR="00AF42C9">
              <w:rPr>
                <w:noProof/>
                <w:webHidden/>
              </w:rPr>
              <w:t>83</w:t>
            </w:r>
            <w:r w:rsidR="005464A5">
              <w:rPr>
                <w:noProof/>
                <w:webHidden/>
              </w:rPr>
              <w:fldChar w:fldCharType="end"/>
            </w:r>
          </w:hyperlink>
        </w:p>
        <w:p w14:paraId="51F12CA3" w14:textId="77777777" w:rsidR="005464A5" w:rsidRDefault="00B66BC8">
          <w:pPr>
            <w:pStyle w:val="TOC3"/>
            <w:tabs>
              <w:tab w:val="left" w:pos="1320"/>
              <w:tab w:val="right" w:leader="dot" w:pos="9350"/>
            </w:tabs>
            <w:rPr>
              <w:noProof/>
            </w:rPr>
          </w:pPr>
          <w:hyperlink w:anchor="_Toc429448550" w:history="1">
            <w:r w:rsidR="005464A5" w:rsidRPr="00A3003A">
              <w:rPr>
                <w:rStyle w:val="Hyperlink"/>
                <w:noProof/>
              </w:rPr>
              <w:t>22.4.5</w:t>
            </w:r>
            <w:r w:rsidR="005464A5">
              <w:rPr>
                <w:noProof/>
              </w:rPr>
              <w:tab/>
            </w:r>
            <w:r w:rsidR="005464A5" w:rsidRPr="00A3003A">
              <w:rPr>
                <w:rStyle w:val="Hyperlink"/>
                <w:noProof/>
              </w:rPr>
              <w:t>Task 5</w:t>
            </w:r>
            <w:r w:rsidR="005464A5">
              <w:rPr>
                <w:noProof/>
                <w:webHidden/>
              </w:rPr>
              <w:tab/>
            </w:r>
            <w:r w:rsidR="005464A5">
              <w:rPr>
                <w:noProof/>
                <w:webHidden/>
              </w:rPr>
              <w:fldChar w:fldCharType="begin"/>
            </w:r>
            <w:r w:rsidR="005464A5">
              <w:rPr>
                <w:noProof/>
                <w:webHidden/>
              </w:rPr>
              <w:instrText xml:space="preserve"> PAGEREF _Toc429448550 \h </w:instrText>
            </w:r>
            <w:r w:rsidR="005464A5">
              <w:rPr>
                <w:noProof/>
                <w:webHidden/>
              </w:rPr>
            </w:r>
            <w:r w:rsidR="005464A5">
              <w:rPr>
                <w:noProof/>
                <w:webHidden/>
              </w:rPr>
              <w:fldChar w:fldCharType="separate"/>
            </w:r>
            <w:r w:rsidR="00AF42C9">
              <w:rPr>
                <w:noProof/>
                <w:webHidden/>
              </w:rPr>
              <w:t>83</w:t>
            </w:r>
            <w:r w:rsidR="005464A5">
              <w:rPr>
                <w:noProof/>
                <w:webHidden/>
              </w:rPr>
              <w:fldChar w:fldCharType="end"/>
            </w:r>
          </w:hyperlink>
        </w:p>
        <w:p w14:paraId="2C4A545D" w14:textId="77777777" w:rsidR="005464A5" w:rsidRDefault="00B66BC8">
          <w:pPr>
            <w:pStyle w:val="TOC3"/>
            <w:tabs>
              <w:tab w:val="left" w:pos="1320"/>
              <w:tab w:val="right" w:leader="dot" w:pos="9350"/>
            </w:tabs>
            <w:rPr>
              <w:noProof/>
            </w:rPr>
          </w:pPr>
          <w:hyperlink w:anchor="_Toc429448551" w:history="1">
            <w:r w:rsidR="005464A5" w:rsidRPr="00A3003A">
              <w:rPr>
                <w:rStyle w:val="Hyperlink"/>
                <w:noProof/>
              </w:rPr>
              <w:t>22.4.6</w:t>
            </w:r>
            <w:r w:rsidR="005464A5">
              <w:rPr>
                <w:noProof/>
              </w:rPr>
              <w:tab/>
            </w:r>
            <w:r w:rsidR="005464A5" w:rsidRPr="00A3003A">
              <w:rPr>
                <w:rStyle w:val="Hyperlink"/>
                <w:noProof/>
              </w:rPr>
              <w:t>Task 6</w:t>
            </w:r>
            <w:r w:rsidR="005464A5">
              <w:rPr>
                <w:noProof/>
                <w:webHidden/>
              </w:rPr>
              <w:tab/>
            </w:r>
            <w:r w:rsidR="005464A5">
              <w:rPr>
                <w:noProof/>
                <w:webHidden/>
              </w:rPr>
              <w:fldChar w:fldCharType="begin"/>
            </w:r>
            <w:r w:rsidR="005464A5">
              <w:rPr>
                <w:noProof/>
                <w:webHidden/>
              </w:rPr>
              <w:instrText xml:space="preserve"> PAGEREF _Toc429448551 \h </w:instrText>
            </w:r>
            <w:r w:rsidR="005464A5">
              <w:rPr>
                <w:noProof/>
                <w:webHidden/>
              </w:rPr>
            </w:r>
            <w:r w:rsidR="005464A5">
              <w:rPr>
                <w:noProof/>
                <w:webHidden/>
              </w:rPr>
              <w:fldChar w:fldCharType="separate"/>
            </w:r>
            <w:r w:rsidR="00AF42C9">
              <w:rPr>
                <w:noProof/>
                <w:webHidden/>
              </w:rPr>
              <w:t>83</w:t>
            </w:r>
            <w:r w:rsidR="005464A5">
              <w:rPr>
                <w:noProof/>
                <w:webHidden/>
              </w:rPr>
              <w:fldChar w:fldCharType="end"/>
            </w:r>
          </w:hyperlink>
        </w:p>
        <w:p w14:paraId="3A9343E2" w14:textId="77777777" w:rsidR="005464A5" w:rsidRDefault="00B66BC8">
          <w:pPr>
            <w:pStyle w:val="TOC3"/>
            <w:tabs>
              <w:tab w:val="left" w:pos="1320"/>
              <w:tab w:val="right" w:leader="dot" w:pos="9350"/>
            </w:tabs>
            <w:rPr>
              <w:noProof/>
            </w:rPr>
          </w:pPr>
          <w:hyperlink w:anchor="_Toc429448552" w:history="1">
            <w:r w:rsidR="005464A5" w:rsidRPr="00A3003A">
              <w:rPr>
                <w:rStyle w:val="Hyperlink"/>
                <w:noProof/>
              </w:rPr>
              <w:t>22.4.7</w:t>
            </w:r>
            <w:r w:rsidR="005464A5">
              <w:rPr>
                <w:noProof/>
              </w:rPr>
              <w:tab/>
            </w:r>
            <w:r w:rsidR="005464A5" w:rsidRPr="00A3003A">
              <w:rPr>
                <w:rStyle w:val="Hyperlink"/>
                <w:noProof/>
              </w:rPr>
              <w:t>Task 7</w:t>
            </w:r>
            <w:r w:rsidR="005464A5">
              <w:rPr>
                <w:noProof/>
                <w:webHidden/>
              </w:rPr>
              <w:tab/>
            </w:r>
            <w:r w:rsidR="005464A5">
              <w:rPr>
                <w:noProof/>
                <w:webHidden/>
              </w:rPr>
              <w:fldChar w:fldCharType="begin"/>
            </w:r>
            <w:r w:rsidR="005464A5">
              <w:rPr>
                <w:noProof/>
                <w:webHidden/>
              </w:rPr>
              <w:instrText xml:space="preserve"> PAGEREF _Toc429448552 \h </w:instrText>
            </w:r>
            <w:r w:rsidR="005464A5">
              <w:rPr>
                <w:noProof/>
                <w:webHidden/>
              </w:rPr>
            </w:r>
            <w:r w:rsidR="005464A5">
              <w:rPr>
                <w:noProof/>
                <w:webHidden/>
              </w:rPr>
              <w:fldChar w:fldCharType="separate"/>
            </w:r>
            <w:r w:rsidR="00AF42C9">
              <w:rPr>
                <w:noProof/>
                <w:webHidden/>
              </w:rPr>
              <w:t>83</w:t>
            </w:r>
            <w:r w:rsidR="005464A5">
              <w:rPr>
                <w:noProof/>
                <w:webHidden/>
              </w:rPr>
              <w:fldChar w:fldCharType="end"/>
            </w:r>
          </w:hyperlink>
        </w:p>
        <w:p w14:paraId="3EA0159C" w14:textId="77777777" w:rsidR="005464A5" w:rsidRDefault="00B66BC8">
          <w:pPr>
            <w:pStyle w:val="TOC3"/>
            <w:tabs>
              <w:tab w:val="left" w:pos="1320"/>
              <w:tab w:val="right" w:leader="dot" w:pos="9350"/>
            </w:tabs>
            <w:rPr>
              <w:noProof/>
            </w:rPr>
          </w:pPr>
          <w:hyperlink w:anchor="_Toc429448553" w:history="1">
            <w:r w:rsidR="005464A5" w:rsidRPr="00A3003A">
              <w:rPr>
                <w:rStyle w:val="Hyperlink"/>
                <w:noProof/>
              </w:rPr>
              <w:t>22.4.8</w:t>
            </w:r>
            <w:r w:rsidR="005464A5">
              <w:rPr>
                <w:noProof/>
              </w:rPr>
              <w:tab/>
            </w:r>
            <w:r w:rsidR="005464A5" w:rsidRPr="00A3003A">
              <w:rPr>
                <w:rStyle w:val="Hyperlink"/>
                <w:noProof/>
              </w:rPr>
              <w:t>Task 8</w:t>
            </w:r>
            <w:r w:rsidR="005464A5">
              <w:rPr>
                <w:noProof/>
                <w:webHidden/>
              </w:rPr>
              <w:tab/>
            </w:r>
            <w:r w:rsidR="005464A5">
              <w:rPr>
                <w:noProof/>
                <w:webHidden/>
              </w:rPr>
              <w:fldChar w:fldCharType="begin"/>
            </w:r>
            <w:r w:rsidR="005464A5">
              <w:rPr>
                <w:noProof/>
                <w:webHidden/>
              </w:rPr>
              <w:instrText xml:space="preserve"> PAGEREF _Toc429448553 \h </w:instrText>
            </w:r>
            <w:r w:rsidR="005464A5">
              <w:rPr>
                <w:noProof/>
                <w:webHidden/>
              </w:rPr>
            </w:r>
            <w:r w:rsidR="005464A5">
              <w:rPr>
                <w:noProof/>
                <w:webHidden/>
              </w:rPr>
              <w:fldChar w:fldCharType="separate"/>
            </w:r>
            <w:r w:rsidR="00AF42C9">
              <w:rPr>
                <w:noProof/>
                <w:webHidden/>
              </w:rPr>
              <w:t>83</w:t>
            </w:r>
            <w:r w:rsidR="005464A5">
              <w:rPr>
                <w:noProof/>
                <w:webHidden/>
              </w:rPr>
              <w:fldChar w:fldCharType="end"/>
            </w:r>
          </w:hyperlink>
        </w:p>
        <w:p w14:paraId="1E69D9B7" w14:textId="77777777" w:rsidR="005464A5" w:rsidRDefault="00B66BC8">
          <w:pPr>
            <w:pStyle w:val="TOC1"/>
            <w:tabs>
              <w:tab w:val="left" w:pos="660"/>
              <w:tab w:val="right" w:leader="dot" w:pos="9350"/>
            </w:tabs>
            <w:rPr>
              <w:noProof/>
            </w:rPr>
          </w:pPr>
          <w:hyperlink w:anchor="_Toc429448554" w:history="1">
            <w:r w:rsidR="005464A5" w:rsidRPr="00A3003A">
              <w:rPr>
                <w:rStyle w:val="Hyperlink"/>
                <w:noProof/>
              </w:rPr>
              <w:t>23</w:t>
            </w:r>
            <w:r w:rsidR="005464A5">
              <w:rPr>
                <w:noProof/>
              </w:rPr>
              <w:tab/>
            </w:r>
            <w:r w:rsidR="005464A5" w:rsidRPr="00A3003A">
              <w:rPr>
                <w:rStyle w:val="Hyperlink"/>
                <w:noProof/>
              </w:rPr>
              <w:t>Summary of Calculations</w:t>
            </w:r>
            <w:r w:rsidR="005464A5">
              <w:rPr>
                <w:noProof/>
                <w:webHidden/>
              </w:rPr>
              <w:tab/>
            </w:r>
            <w:r w:rsidR="005464A5">
              <w:rPr>
                <w:noProof/>
                <w:webHidden/>
              </w:rPr>
              <w:fldChar w:fldCharType="begin"/>
            </w:r>
            <w:r w:rsidR="005464A5">
              <w:rPr>
                <w:noProof/>
                <w:webHidden/>
              </w:rPr>
              <w:instrText xml:space="preserve"> PAGEREF _Toc429448554 \h </w:instrText>
            </w:r>
            <w:r w:rsidR="005464A5">
              <w:rPr>
                <w:noProof/>
                <w:webHidden/>
              </w:rPr>
            </w:r>
            <w:r w:rsidR="005464A5">
              <w:rPr>
                <w:noProof/>
                <w:webHidden/>
              </w:rPr>
              <w:fldChar w:fldCharType="separate"/>
            </w:r>
            <w:r w:rsidR="00AF42C9">
              <w:rPr>
                <w:noProof/>
                <w:webHidden/>
              </w:rPr>
              <w:t>91</w:t>
            </w:r>
            <w:r w:rsidR="005464A5">
              <w:rPr>
                <w:noProof/>
                <w:webHidden/>
              </w:rPr>
              <w:fldChar w:fldCharType="end"/>
            </w:r>
          </w:hyperlink>
        </w:p>
        <w:p w14:paraId="5DD2055D" w14:textId="77777777" w:rsidR="005464A5" w:rsidRDefault="005464A5">
          <w:pPr>
            <w:rPr>
              <w:b/>
              <w:bCs/>
              <w:noProof/>
            </w:rPr>
          </w:pPr>
          <w:r>
            <w:rPr>
              <w:b/>
              <w:bCs/>
              <w:noProof/>
            </w:rPr>
            <w:fldChar w:fldCharType="end"/>
          </w:r>
        </w:p>
      </w:sdtContent>
    </w:sdt>
    <w:p w14:paraId="5D24B05A" w14:textId="77777777" w:rsidR="00934C42" w:rsidRDefault="00934C42">
      <w:pPr>
        <w:rPr>
          <w:b/>
          <w:bCs/>
          <w:noProof/>
        </w:rPr>
      </w:pPr>
    </w:p>
    <w:p w14:paraId="638E584A" w14:textId="77777777" w:rsidR="00934C42" w:rsidRDefault="00934C42" w:rsidP="00934C42">
      <w:pPr>
        <w:pStyle w:val="Heading1"/>
      </w:pPr>
      <w:r>
        <w:lastRenderedPageBreak/>
        <w:t>Table of Figures:</w:t>
      </w:r>
    </w:p>
    <w:p w14:paraId="66DE08CA" w14:textId="77777777" w:rsidR="00934C42" w:rsidRDefault="00934C42">
      <w:pPr>
        <w:pStyle w:val="TableofFigures"/>
        <w:tabs>
          <w:tab w:val="right" w:leader="dot" w:pos="9350"/>
        </w:tabs>
        <w:rPr>
          <w:noProof/>
        </w:rPr>
      </w:pPr>
      <w:r>
        <w:fldChar w:fldCharType="begin"/>
      </w:r>
      <w:r>
        <w:instrText xml:space="preserve"> TOC \h \z \c "Figure" </w:instrText>
      </w:r>
      <w:r>
        <w:fldChar w:fldCharType="separate"/>
      </w:r>
      <w:hyperlink w:anchor="_Toc429922341" w:history="1">
        <w:r w:rsidRPr="001D1A59">
          <w:rPr>
            <w:rStyle w:val="Hyperlink"/>
            <w:noProof/>
          </w:rPr>
          <w:t>Figure 1:  Target ladder with gas cells and solid targets. Note the position of the tritium cell is at the top of the ladder.</w:t>
        </w:r>
        <w:r>
          <w:rPr>
            <w:noProof/>
            <w:webHidden/>
          </w:rPr>
          <w:tab/>
        </w:r>
        <w:r>
          <w:rPr>
            <w:noProof/>
            <w:webHidden/>
          </w:rPr>
          <w:fldChar w:fldCharType="begin"/>
        </w:r>
        <w:r>
          <w:rPr>
            <w:noProof/>
            <w:webHidden/>
          </w:rPr>
          <w:instrText xml:space="preserve"> PAGEREF _Toc429922341 \h </w:instrText>
        </w:r>
        <w:r>
          <w:rPr>
            <w:noProof/>
            <w:webHidden/>
          </w:rPr>
        </w:r>
        <w:r>
          <w:rPr>
            <w:noProof/>
            <w:webHidden/>
          </w:rPr>
          <w:fldChar w:fldCharType="separate"/>
        </w:r>
        <w:r w:rsidR="00AF42C9">
          <w:rPr>
            <w:noProof/>
            <w:webHidden/>
          </w:rPr>
          <w:t>12</w:t>
        </w:r>
        <w:r>
          <w:rPr>
            <w:noProof/>
            <w:webHidden/>
          </w:rPr>
          <w:fldChar w:fldCharType="end"/>
        </w:r>
      </w:hyperlink>
    </w:p>
    <w:p w14:paraId="6F041B86" w14:textId="77777777" w:rsidR="00934C42" w:rsidRDefault="00B66BC8">
      <w:pPr>
        <w:pStyle w:val="TableofFigures"/>
        <w:tabs>
          <w:tab w:val="right" w:leader="dot" w:pos="9350"/>
        </w:tabs>
        <w:rPr>
          <w:noProof/>
        </w:rPr>
      </w:pPr>
      <w:hyperlink w:anchor="_Toc429922342" w:history="1">
        <w:r w:rsidR="00934C42" w:rsidRPr="001D1A59">
          <w:rPr>
            <w:rStyle w:val="Hyperlink"/>
            <w:noProof/>
          </w:rPr>
          <w:t>Figure 2:  Internal local target system. This figure depicts the target ladder (gas cells and solid target), the motion system and the cryostat.</w:t>
        </w:r>
        <w:r w:rsidR="00934C42">
          <w:rPr>
            <w:noProof/>
            <w:webHidden/>
          </w:rPr>
          <w:tab/>
        </w:r>
        <w:r w:rsidR="00934C42">
          <w:rPr>
            <w:noProof/>
            <w:webHidden/>
          </w:rPr>
          <w:fldChar w:fldCharType="begin"/>
        </w:r>
        <w:r w:rsidR="00934C42">
          <w:rPr>
            <w:noProof/>
            <w:webHidden/>
          </w:rPr>
          <w:instrText xml:space="preserve"> PAGEREF _Toc429922342 \h </w:instrText>
        </w:r>
        <w:r w:rsidR="00934C42">
          <w:rPr>
            <w:noProof/>
            <w:webHidden/>
          </w:rPr>
        </w:r>
        <w:r w:rsidR="00934C42">
          <w:rPr>
            <w:noProof/>
            <w:webHidden/>
          </w:rPr>
          <w:fldChar w:fldCharType="separate"/>
        </w:r>
        <w:r w:rsidR="00AF42C9">
          <w:rPr>
            <w:noProof/>
            <w:webHidden/>
          </w:rPr>
          <w:t>15</w:t>
        </w:r>
        <w:r w:rsidR="00934C42">
          <w:rPr>
            <w:noProof/>
            <w:webHidden/>
          </w:rPr>
          <w:fldChar w:fldCharType="end"/>
        </w:r>
      </w:hyperlink>
    </w:p>
    <w:p w14:paraId="0BA0E456" w14:textId="77777777" w:rsidR="00934C42" w:rsidRDefault="00B66BC8">
      <w:pPr>
        <w:pStyle w:val="TableofFigures"/>
        <w:tabs>
          <w:tab w:val="right" w:leader="dot" w:pos="9350"/>
        </w:tabs>
        <w:rPr>
          <w:noProof/>
        </w:rPr>
      </w:pPr>
      <w:hyperlink w:anchor="_Toc429922343" w:history="1">
        <w:r w:rsidR="00934C42" w:rsidRPr="001D1A59">
          <w:rPr>
            <w:rStyle w:val="Hyperlink"/>
            <w:noProof/>
          </w:rPr>
          <w:t>Figure 3:  Full assembly view of the local target vacuum systems. Note that the target is in the “HOME” position and that the top cell (tritium) is not visible. It is protected by the thick walls of the chamber in this position.</w:t>
        </w:r>
        <w:r w:rsidR="00934C42">
          <w:rPr>
            <w:noProof/>
            <w:webHidden/>
          </w:rPr>
          <w:tab/>
        </w:r>
        <w:r w:rsidR="00934C42">
          <w:rPr>
            <w:noProof/>
            <w:webHidden/>
          </w:rPr>
          <w:fldChar w:fldCharType="begin"/>
        </w:r>
        <w:r w:rsidR="00934C42">
          <w:rPr>
            <w:noProof/>
            <w:webHidden/>
          </w:rPr>
          <w:instrText xml:space="preserve"> PAGEREF _Toc429922343 \h </w:instrText>
        </w:r>
        <w:r w:rsidR="00934C42">
          <w:rPr>
            <w:noProof/>
            <w:webHidden/>
          </w:rPr>
        </w:r>
        <w:r w:rsidR="00934C42">
          <w:rPr>
            <w:noProof/>
            <w:webHidden/>
          </w:rPr>
          <w:fldChar w:fldCharType="separate"/>
        </w:r>
        <w:r w:rsidR="00AF42C9">
          <w:rPr>
            <w:noProof/>
            <w:webHidden/>
          </w:rPr>
          <w:t>16</w:t>
        </w:r>
        <w:r w:rsidR="00934C42">
          <w:rPr>
            <w:noProof/>
            <w:webHidden/>
          </w:rPr>
          <w:fldChar w:fldCharType="end"/>
        </w:r>
      </w:hyperlink>
    </w:p>
    <w:p w14:paraId="36646613" w14:textId="77777777" w:rsidR="00934C42" w:rsidRDefault="00B66BC8">
      <w:pPr>
        <w:pStyle w:val="TableofFigures"/>
        <w:tabs>
          <w:tab w:val="right" w:leader="dot" w:pos="9350"/>
        </w:tabs>
        <w:rPr>
          <w:noProof/>
        </w:rPr>
      </w:pPr>
      <w:hyperlink w:anchor="_Toc429922344" w:history="1">
        <w:r w:rsidR="00934C42" w:rsidRPr="001D1A59">
          <w:rPr>
            <w:rStyle w:val="Hyperlink"/>
            <w:noProof/>
          </w:rPr>
          <w:t>Figure 4: Basic schematic of cryostat.</w:t>
        </w:r>
        <w:r w:rsidR="00934C42">
          <w:rPr>
            <w:noProof/>
            <w:webHidden/>
          </w:rPr>
          <w:tab/>
        </w:r>
        <w:r w:rsidR="00934C42">
          <w:rPr>
            <w:noProof/>
            <w:webHidden/>
          </w:rPr>
          <w:fldChar w:fldCharType="begin"/>
        </w:r>
        <w:r w:rsidR="00934C42">
          <w:rPr>
            <w:noProof/>
            <w:webHidden/>
          </w:rPr>
          <w:instrText xml:space="preserve"> PAGEREF _Toc429922344 \h </w:instrText>
        </w:r>
        <w:r w:rsidR="00934C42">
          <w:rPr>
            <w:noProof/>
            <w:webHidden/>
          </w:rPr>
        </w:r>
        <w:r w:rsidR="00934C42">
          <w:rPr>
            <w:noProof/>
            <w:webHidden/>
          </w:rPr>
          <w:fldChar w:fldCharType="separate"/>
        </w:r>
        <w:r w:rsidR="00AF42C9">
          <w:rPr>
            <w:noProof/>
            <w:webHidden/>
          </w:rPr>
          <w:t>20</w:t>
        </w:r>
        <w:r w:rsidR="00934C42">
          <w:rPr>
            <w:noProof/>
            <w:webHidden/>
          </w:rPr>
          <w:fldChar w:fldCharType="end"/>
        </w:r>
      </w:hyperlink>
    </w:p>
    <w:p w14:paraId="44ACAE89" w14:textId="77777777" w:rsidR="00934C42" w:rsidRDefault="00B66BC8">
      <w:pPr>
        <w:pStyle w:val="TableofFigures"/>
        <w:tabs>
          <w:tab w:val="right" w:leader="dot" w:pos="9350"/>
        </w:tabs>
        <w:rPr>
          <w:noProof/>
        </w:rPr>
      </w:pPr>
      <w:hyperlink w:anchor="_Toc429922345" w:history="1">
        <w:r w:rsidR="00934C42" w:rsidRPr="001D1A59">
          <w:rPr>
            <w:rStyle w:val="Hyperlink"/>
            <w:noProof/>
          </w:rPr>
          <w:t>Figure 5:  Cryostat alarm logic schematic</w:t>
        </w:r>
        <w:r w:rsidR="00934C42">
          <w:rPr>
            <w:noProof/>
            <w:webHidden/>
          </w:rPr>
          <w:tab/>
        </w:r>
        <w:r w:rsidR="00934C42">
          <w:rPr>
            <w:noProof/>
            <w:webHidden/>
          </w:rPr>
          <w:fldChar w:fldCharType="begin"/>
        </w:r>
        <w:r w:rsidR="00934C42">
          <w:rPr>
            <w:noProof/>
            <w:webHidden/>
          </w:rPr>
          <w:instrText xml:space="preserve"> PAGEREF _Toc429922345 \h </w:instrText>
        </w:r>
        <w:r w:rsidR="00934C42">
          <w:rPr>
            <w:noProof/>
            <w:webHidden/>
          </w:rPr>
        </w:r>
        <w:r w:rsidR="00934C42">
          <w:rPr>
            <w:noProof/>
            <w:webHidden/>
          </w:rPr>
          <w:fldChar w:fldCharType="separate"/>
        </w:r>
        <w:r w:rsidR="00AF42C9">
          <w:rPr>
            <w:noProof/>
            <w:webHidden/>
          </w:rPr>
          <w:t>21</w:t>
        </w:r>
        <w:r w:rsidR="00934C42">
          <w:rPr>
            <w:noProof/>
            <w:webHidden/>
          </w:rPr>
          <w:fldChar w:fldCharType="end"/>
        </w:r>
      </w:hyperlink>
    </w:p>
    <w:p w14:paraId="2FB08A1F" w14:textId="77777777" w:rsidR="00934C42" w:rsidRDefault="00B66BC8">
      <w:pPr>
        <w:pStyle w:val="TableofFigures"/>
        <w:tabs>
          <w:tab w:val="right" w:leader="dot" w:pos="9350"/>
        </w:tabs>
        <w:rPr>
          <w:noProof/>
        </w:rPr>
      </w:pPr>
      <w:hyperlink w:anchor="_Toc429922346" w:history="1">
        <w:r w:rsidR="00934C42" w:rsidRPr="001D1A59">
          <w:rPr>
            <w:rStyle w:val="Hyperlink"/>
            <w:noProof/>
          </w:rPr>
          <w:t>Figure 6:  Cell assembly as installed from beam right side. The electron beam is shown as the dashed line and impinges from left to right.</w:t>
        </w:r>
        <w:r w:rsidR="00934C42">
          <w:rPr>
            <w:noProof/>
            <w:webHidden/>
          </w:rPr>
          <w:tab/>
        </w:r>
        <w:r w:rsidR="00934C42">
          <w:rPr>
            <w:noProof/>
            <w:webHidden/>
          </w:rPr>
          <w:fldChar w:fldCharType="begin"/>
        </w:r>
        <w:r w:rsidR="00934C42">
          <w:rPr>
            <w:noProof/>
            <w:webHidden/>
          </w:rPr>
          <w:instrText xml:space="preserve"> PAGEREF _Toc429922346 \h </w:instrText>
        </w:r>
        <w:r w:rsidR="00934C42">
          <w:rPr>
            <w:noProof/>
            <w:webHidden/>
          </w:rPr>
        </w:r>
        <w:r w:rsidR="00934C42">
          <w:rPr>
            <w:noProof/>
            <w:webHidden/>
          </w:rPr>
          <w:fldChar w:fldCharType="separate"/>
        </w:r>
        <w:r w:rsidR="00AF42C9">
          <w:rPr>
            <w:noProof/>
            <w:webHidden/>
          </w:rPr>
          <w:t>22</w:t>
        </w:r>
        <w:r w:rsidR="00934C42">
          <w:rPr>
            <w:noProof/>
            <w:webHidden/>
          </w:rPr>
          <w:fldChar w:fldCharType="end"/>
        </w:r>
      </w:hyperlink>
    </w:p>
    <w:p w14:paraId="22AFA4A0" w14:textId="77777777" w:rsidR="00934C42" w:rsidRDefault="00B66BC8">
      <w:pPr>
        <w:pStyle w:val="TableofFigures"/>
        <w:tabs>
          <w:tab w:val="right" w:leader="dot" w:pos="9350"/>
        </w:tabs>
        <w:rPr>
          <w:noProof/>
        </w:rPr>
      </w:pPr>
      <w:hyperlink w:anchor="_Toc429922347" w:history="1">
        <w:r w:rsidR="00934C42" w:rsidRPr="001D1A59">
          <w:rPr>
            <w:rStyle w:val="Hyperlink"/>
            <w:noProof/>
          </w:rPr>
          <w:t>Figure 7:  Cell cross section. Note thin section at tip of main body. The wall thickness exclusive of the beam entrance and exit is 0.018 inch.</w:t>
        </w:r>
        <w:r w:rsidR="00934C42">
          <w:rPr>
            <w:noProof/>
            <w:webHidden/>
          </w:rPr>
          <w:tab/>
        </w:r>
        <w:r w:rsidR="00934C42">
          <w:rPr>
            <w:noProof/>
            <w:webHidden/>
          </w:rPr>
          <w:fldChar w:fldCharType="begin"/>
        </w:r>
        <w:r w:rsidR="00934C42">
          <w:rPr>
            <w:noProof/>
            <w:webHidden/>
          </w:rPr>
          <w:instrText xml:space="preserve"> PAGEREF _Toc429922347 \h </w:instrText>
        </w:r>
        <w:r w:rsidR="00934C42">
          <w:rPr>
            <w:noProof/>
            <w:webHidden/>
          </w:rPr>
        </w:r>
        <w:r w:rsidR="00934C42">
          <w:rPr>
            <w:noProof/>
            <w:webHidden/>
          </w:rPr>
          <w:fldChar w:fldCharType="separate"/>
        </w:r>
        <w:r w:rsidR="00AF42C9">
          <w:rPr>
            <w:noProof/>
            <w:webHidden/>
          </w:rPr>
          <w:t>23</w:t>
        </w:r>
        <w:r w:rsidR="00934C42">
          <w:rPr>
            <w:noProof/>
            <w:webHidden/>
          </w:rPr>
          <w:fldChar w:fldCharType="end"/>
        </w:r>
      </w:hyperlink>
    </w:p>
    <w:p w14:paraId="474B4E0A" w14:textId="77777777" w:rsidR="00934C42" w:rsidRDefault="00B66BC8">
      <w:pPr>
        <w:pStyle w:val="TableofFigures"/>
        <w:tabs>
          <w:tab w:val="right" w:leader="dot" w:pos="9350"/>
        </w:tabs>
        <w:rPr>
          <w:noProof/>
        </w:rPr>
      </w:pPr>
      <w:hyperlink w:anchor="_Toc429922348" w:history="1">
        <w:r w:rsidR="00934C42" w:rsidRPr="001D1A59">
          <w:rPr>
            <w:rStyle w:val="Hyperlink"/>
            <w:noProof/>
          </w:rPr>
          <w:t>Figure 8:  Cell assembly with fill covers installed. Note that the valve is fully accessible for filling/recovery operations.</w:t>
        </w:r>
        <w:r w:rsidR="00934C42">
          <w:rPr>
            <w:noProof/>
            <w:webHidden/>
          </w:rPr>
          <w:tab/>
        </w:r>
        <w:r w:rsidR="00934C42">
          <w:rPr>
            <w:noProof/>
            <w:webHidden/>
          </w:rPr>
          <w:fldChar w:fldCharType="begin"/>
        </w:r>
        <w:r w:rsidR="00934C42">
          <w:rPr>
            <w:noProof/>
            <w:webHidden/>
          </w:rPr>
          <w:instrText xml:space="preserve"> PAGEREF _Toc429922348 \h </w:instrText>
        </w:r>
        <w:r w:rsidR="00934C42">
          <w:rPr>
            <w:noProof/>
            <w:webHidden/>
          </w:rPr>
        </w:r>
        <w:r w:rsidR="00934C42">
          <w:rPr>
            <w:noProof/>
            <w:webHidden/>
          </w:rPr>
          <w:fldChar w:fldCharType="separate"/>
        </w:r>
        <w:r w:rsidR="00AF42C9">
          <w:rPr>
            <w:noProof/>
            <w:webHidden/>
          </w:rPr>
          <w:t>23</w:t>
        </w:r>
        <w:r w:rsidR="00934C42">
          <w:rPr>
            <w:noProof/>
            <w:webHidden/>
          </w:rPr>
          <w:fldChar w:fldCharType="end"/>
        </w:r>
      </w:hyperlink>
    </w:p>
    <w:p w14:paraId="2EFDAD27" w14:textId="77777777" w:rsidR="00934C42" w:rsidRDefault="00B66BC8">
      <w:pPr>
        <w:pStyle w:val="TableofFigures"/>
        <w:tabs>
          <w:tab w:val="right" w:leader="dot" w:pos="9350"/>
        </w:tabs>
        <w:rPr>
          <w:noProof/>
        </w:rPr>
      </w:pPr>
      <w:hyperlink w:anchor="_Toc429922349" w:history="1">
        <w:r w:rsidR="00934C42" w:rsidRPr="001D1A59">
          <w:rPr>
            <w:rStyle w:val="Hyperlink"/>
            <w:noProof/>
          </w:rPr>
          <w:t>Figure 9:  Cell assembly with shipping covers installed. Note that the valve is now protected.</w:t>
        </w:r>
        <w:r w:rsidR="00934C42">
          <w:rPr>
            <w:noProof/>
            <w:webHidden/>
          </w:rPr>
          <w:tab/>
        </w:r>
        <w:r w:rsidR="00934C42">
          <w:rPr>
            <w:noProof/>
            <w:webHidden/>
          </w:rPr>
          <w:fldChar w:fldCharType="begin"/>
        </w:r>
        <w:r w:rsidR="00934C42">
          <w:rPr>
            <w:noProof/>
            <w:webHidden/>
          </w:rPr>
          <w:instrText xml:space="preserve"> PAGEREF _Toc429922349 \h </w:instrText>
        </w:r>
        <w:r w:rsidR="00934C42">
          <w:rPr>
            <w:noProof/>
            <w:webHidden/>
          </w:rPr>
        </w:r>
        <w:r w:rsidR="00934C42">
          <w:rPr>
            <w:noProof/>
            <w:webHidden/>
          </w:rPr>
          <w:fldChar w:fldCharType="separate"/>
        </w:r>
        <w:r w:rsidR="00AF42C9">
          <w:rPr>
            <w:noProof/>
            <w:webHidden/>
          </w:rPr>
          <w:t>24</w:t>
        </w:r>
        <w:r w:rsidR="00934C42">
          <w:rPr>
            <w:noProof/>
            <w:webHidden/>
          </w:rPr>
          <w:fldChar w:fldCharType="end"/>
        </w:r>
      </w:hyperlink>
    </w:p>
    <w:p w14:paraId="54E86AA3" w14:textId="77777777" w:rsidR="00934C42" w:rsidRDefault="00B66BC8">
      <w:pPr>
        <w:pStyle w:val="TableofFigures"/>
        <w:tabs>
          <w:tab w:val="right" w:leader="dot" w:pos="9350"/>
        </w:tabs>
        <w:rPr>
          <w:noProof/>
        </w:rPr>
      </w:pPr>
      <w:hyperlink w:anchor="_Toc429922350" w:history="1">
        <w:r w:rsidR="00934C42" w:rsidRPr="001D1A59">
          <w:rPr>
            <w:rStyle w:val="Hyperlink"/>
            <w:noProof/>
          </w:rPr>
          <w:t>Figure 10: Thermal analysis of the cell with 20 µA and a 2x2 mm</w:t>
        </w:r>
        <w:r w:rsidR="00934C42" w:rsidRPr="001D1A59">
          <w:rPr>
            <w:rStyle w:val="Hyperlink"/>
            <w:noProof/>
            <w:vertAlign w:val="superscript"/>
          </w:rPr>
          <w:t>2</w:t>
        </w:r>
        <w:r w:rsidR="00934C42" w:rsidRPr="001D1A59">
          <w:rPr>
            <w:rStyle w:val="Hyperlink"/>
            <w:noProof/>
          </w:rPr>
          <w:t xml:space="preserve"> raster. Note that the maximum temperature developed on the entrance window is about 120K.</w:t>
        </w:r>
        <w:r w:rsidR="00934C42">
          <w:rPr>
            <w:noProof/>
            <w:webHidden/>
          </w:rPr>
          <w:tab/>
        </w:r>
        <w:r w:rsidR="00934C42">
          <w:rPr>
            <w:noProof/>
            <w:webHidden/>
          </w:rPr>
          <w:fldChar w:fldCharType="begin"/>
        </w:r>
        <w:r w:rsidR="00934C42">
          <w:rPr>
            <w:noProof/>
            <w:webHidden/>
          </w:rPr>
          <w:instrText xml:space="preserve"> PAGEREF _Toc429922350 \h </w:instrText>
        </w:r>
        <w:r w:rsidR="00934C42">
          <w:rPr>
            <w:noProof/>
            <w:webHidden/>
          </w:rPr>
        </w:r>
        <w:r w:rsidR="00934C42">
          <w:rPr>
            <w:noProof/>
            <w:webHidden/>
          </w:rPr>
          <w:fldChar w:fldCharType="separate"/>
        </w:r>
        <w:r w:rsidR="00AF42C9">
          <w:rPr>
            <w:noProof/>
            <w:webHidden/>
          </w:rPr>
          <w:t>26</w:t>
        </w:r>
        <w:r w:rsidR="00934C42">
          <w:rPr>
            <w:noProof/>
            <w:webHidden/>
          </w:rPr>
          <w:fldChar w:fldCharType="end"/>
        </w:r>
      </w:hyperlink>
    </w:p>
    <w:p w14:paraId="734FD544" w14:textId="77777777" w:rsidR="00934C42" w:rsidRDefault="00B66BC8">
      <w:pPr>
        <w:pStyle w:val="TableofFigures"/>
        <w:tabs>
          <w:tab w:val="right" w:leader="dot" w:pos="9350"/>
        </w:tabs>
        <w:rPr>
          <w:noProof/>
        </w:rPr>
      </w:pPr>
      <w:hyperlink w:anchor="_Toc429922351" w:history="1">
        <w:r w:rsidR="00934C42" w:rsidRPr="001D1A59">
          <w:rPr>
            <w:rStyle w:val="Hyperlink"/>
            <w:noProof/>
          </w:rPr>
          <w:t>Figure 11:  Thermal analysis of the cell with 20 µA and a 2x2 mm</w:t>
        </w:r>
        <w:r w:rsidR="00934C42" w:rsidRPr="001D1A59">
          <w:rPr>
            <w:rStyle w:val="Hyperlink"/>
            <w:noProof/>
            <w:vertAlign w:val="superscript"/>
          </w:rPr>
          <w:t>2</w:t>
        </w:r>
        <w:r w:rsidR="00934C42" w:rsidRPr="001D1A59">
          <w:rPr>
            <w:rStyle w:val="Hyperlink"/>
            <w:noProof/>
          </w:rPr>
          <w:t xml:space="preserve"> raster. Note that the maximum temperature developed on the entrance window is about 120K. The maximum temperature developed on the entire assembly is about 125K and occurs on the beam exit of the cell.</w:t>
        </w:r>
        <w:r w:rsidR="00934C42">
          <w:rPr>
            <w:noProof/>
            <w:webHidden/>
          </w:rPr>
          <w:tab/>
        </w:r>
        <w:r w:rsidR="00934C42">
          <w:rPr>
            <w:noProof/>
            <w:webHidden/>
          </w:rPr>
          <w:fldChar w:fldCharType="begin"/>
        </w:r>
        <w:r w:rsidR="00934C42">
          <w:rPr>
            <w:noProof/>
            <w:webHidden/>
          </w:rPr>
          <w:instrText xml:space="preserve"> PAGEREF _Toc429922351 \h </w:instrText>
        </w:r>
        <w:r w:rsidR="00934C42">
          <w:rPr>
            <w:noProof/>
            <w:webHidden/>
          </w:rPr>
        </w:r>
        <w:r w:rsidR="00934C42">
          <w:rPr>
            <w:noProof/>
            <w:webHidden/>
          </w:rPr>
          <w:fldChar w:fldCharType="separate"/>
        </w:r>
        <w:r w:rsidR="00AF42C9">
          <w:rPr>
            <w:noProof/>
            <w:webHidden/>
          </w:rPr>
          <w:t>27</w:t>
        </w:r>
        <w:r w:rsidR="00934C42">
          <w:rPr>
            <w:noProof/>
            <w:webHidden/>
          </w:rPr>
          <w:fldChar w:fldCharType="end"/>
        </w:r>
      </w:hyperlink>
    </w:p>
    <w:p w14:paraId="58B57AAD" w14:textId="77777777" w:rsidR="00934C42" w:rsidRDefault="00B66BC8">
      <w:pPr>
        <w:pStyle w:val="TableofFigures"/>
        <w:tabs>
          <w:tab w:val="right" w:leader="dot" w:pos="9350"/>
        </w:tabs>
        <w:rPr>
          <w:noProof/>
        </w:rPr>
      </w:pPr>
      <w:hyperlink w:anchor="_Toc429922352" w:history="1">
        <w:r w:rsidR="00934C42" w:rsidRPr="001D1A59">
          <w:rPr>
            <w:rStyle w:val="Hyperlink"/>
            <w:noProof/>
          </w:rPr>
          <w:t>Figure 12:  Equivalent stress on cell entrance window for both pressure loading (400 psi) and thermal loading (beam at full current raster on).</w:t>
        </w:r>
        <w:r w:rsidR="00934C42">
          <w:rPr>
            <w:noProof/>
            <w:webHidden/>
          </w:rPr>
          <w:tab/>
        </w:r>
        <w:r w:rsidR="00934C42">
          <w:rPr>
            <w:noProof/>
            <w:webHidden/>
          </w:rPr>
          <w:fldChar w:fldCharType="begin"/>
        </w:r>
        <w:r w:rsidR="00934C42">
          <w:rPr>
            <w:noProof/>
            <w:webHidden/>
          </w:rPr>
          <w:instrText xml:space="preserve"> PAGEREF _Toc429922352 \h </w:instrText>
        </w:r>
        <w:r w:rsidR="00934C42">
          <w:rPr>
            <w:noProof/>
            <w:webHidden/>
          </w:rPr>
        </w:r>
        <w:r w:rsidR="00934C42">
          <w:rPr>
            <w:noProof/>
            <w:webHidden/>
          </w:rPr>
          <w:fldChar w:fldCharType="separate"/>
        </w:r>
        <w:r w:rsidR="00AF42C9">
          <w:rPr>
            <w:noProof/>
            <w:webHidden/>
          </w:rPr>
          <w:t>28</w:t>
        </w:r>
        <w:r w:rsidR="00934C42">
          <w:rPr>
            <w:noProof/>
            <w:webHidden/>
          </w:rPr>
          <w:fldChar w:fldCharType="end"/>
        </w:r>
      </w:hyperlink>
    </w:p>
    <w:p w14:paraId="45302B1E" w14:textId="77777777" w:rsidR="00934C42" w:rsidRDefault="00B66BC8">
      <w:pPr>
        <w:pStyle w:val="TableofFigures"/>
        <w:tabs>
          <w:tab w:val="right" w:leader="dot" w:pos="9350"/>
        </w:tabs>
        <w:rPr>
          <w:noProof/>
        </w:rPr>
      </w:pPr>
      <w:hyperlink w:anchor="_Toc429922353" w:history="1">
        <w:r w:rsidR="00934C42" w:rsidRPr="001D1A59">
          <w:rPr>
            <w:rStyle w:val="Hyperlink"/>
            <w:noProof/>
          </w:rPr>
          <w:t>Figure 13:  :  Equivalent stress on cell exit window for both pressure loading (400 psi) and thermal loading (beam at full current raster on).</w:t>
        </w:r>
        <w:r w:rsidR="00934C42">
          <w:rPr>
            <w:noProof/>
            <w:webHidden/>
          </w:rPr>
          <w:tab/>
        </w:r>
        <w:r w:rsidR="00934C42">
          <w:rPr>
            <w:noProof/>
            <w:webHidden/>
          </w:rPr>
          <w:fldChar w:fldCharType="begin"/>
        </w:r>
        <w:r w:rsidR="00934C42">
          <w:rPr>
            <w:noProof/>
            <w:webHidden/>
          </w:rPr>
          <w:instrText xml:space="preserve"> PAGEREF _Toc429922353 \h </w:instrText>
        </w:r>
        <w:r w:rsidR="00934C42">
          <w:rPr>
            <w:noProof/>
            <w:webHidden/>
          </w:rPr>
        </w:r>
        <w:r w:rsidR="00934C42">
          <w:rPr>
            <w:noProof/>
            <w:webHidden/>
          </w:rPr>
          <w:fldChar w:fldCharType="separate"/>
        </w:r>
        <w:r w:rsidR="00AF42C9">
          <w:rPr>
            <w:noProof/>
            <w:webHidden/>
          </w:rPr>
          <w:t>28</w:t>
        </w:r>
        <w:r w:rsidR="00934C42">
          <w:rPr>
            <w:noProof/>
            <w:webHidden/>
          </w:rPr>
          <w:fldChar w:fldCharType="end"/>
        </w:r>
      </w:hyperlink>
    </w:p>
    <w:p w14:paraId="63F309CB" w14:textId="77777777" w:rsidR="00934C42" w:rsidRDefault="00B66BC8">
      <w:pPr>
        <w:pStyle w:val="TableofFigures"/>
        <w:tabs>
          <w:tab w:val="right" w:leader="dot" w:pos="9350"/>
        </w:tabs>
        <w:rPr>
          <w:noProof/>
        </w:rPr>
      </w:pPr>
      <w:hyperlink w:anchor="_Toc429922354" w:history="1">
        <w:r w:rsidR="00934C42" w:rsidRPr="001D1A59">
          <w:rPr>
            <w:rStyle w:val="Hyperlink"/>
            <w:noProof/>
          </w:rPr>
          <w:t>Figure 14:  Transient thermal model of a raster off event after 10s.</w:t>
        </w:r>
        <w:r w:rsidR="00934C42">
          <w:rPr>
            <w:noProof/>
            <w:webHidden/>
          </w:rPr>
          <w:tab/>
        </w:r>
        <w:r w:rsidR="00934C42">
          <w:rPr>
            <w:noProof/>
            <w:webHidden/>
          </w:rPr>
          <w:fldChar w:fldCharType="begin"/>
        </w:r>
        <w:r w:rsidR="00934C42">
          <w:rPr>
            <w:noProof/>
            <w:webHidden/>
          </w:rPr>
          <w:instrText xml:space="preserve"> PAGEREF _Toc429922354 \h </w:instrText>
        </w:r>
        <w:r w:rsidR="00934C42">
          <w:rPr>
            <w:noProof/>
            <w:webHidden/>
          </w:rPr>
        </w:r>
        <w:r w:rsidR="00934C42">
          <w:rPr>
            <w:noProof/>
            <w:webHidden/>
          </w:rPr>
          <w:fldChar w:fldCharType="separate"/>
        </w:r>
        <w:r w:rsidR="00AF42C9">
          <w:rPr>
            <w:noProof/>
            <w:webHidden/>
          </w:rPr>
          <w:t>29</w:t>
        </w:r>
        <w:r w:rsidR="00934C42">
          <w:rPr>
            <w:noProof/>
            <w:webHidden/>
          </w:rPr>
          <w:fldChar w:fldCharType="end"/>
        </w:r>
      </w:hyperlink>
    </w:p>
    <w:p w14:paraId="7DCBA029" w14:textId="77777777" w:rsidR="00934C42" w:rsidRDefault="00B66BC8">
      <w:pPr>
        <w:pStyle w:val="TableofFigures"/>
        <w:tabs>
          <w:tab w:val="right" w:leader="dot" w:pos="9350"/>
        </w:tabs>
        <w:rPr>
          <w:noProof/>
        </w:rPr>
      </w:pPr>
      <w:hyperlink w:anchor="_Toc429922355" w:history="1">
        <w:r w:rsidR="00934C42" w:rsidRPr="001D1A59">
          <w:rPr>
            <w:rStyle w:val="Hyperlink"/>
            <w:noProof/>
          </w:rPr>
          <w:t>Figure 15:  Temperature of the cell exit window during a raster off event at full current. After 10s the temperature maximum is about 205K.</w:t>
        </w:r>
        <w:r w:rsidR="00934C42">
          <w:rPr>
            <w:noProof/>
            <w:webHidden/>
          </w:rPr>
          <w:tab/>
        </w:r>
        <w:r w:rsidR="00934C42">
          <w:rPr>
            <w:noProof/>
            <w:webHidden/>
          </w:rPr>
          <w:fldChar w:fldCharType="begin"/>
        </w:r>
        <w:r w:rsidR="00934C42">
          <w:rPr>
            <w:noProof/>
            <w:webHidden/>
          </w:rPr>
          <w:instrText xml:space="preserve"> PAGEREF _Toc429922355 \h </w:instrText>
        </w:r>
        <w:r w:rsidR="00934C42">
          <w:rPr>
            <w:noProof/>
            <w:webHidden/>
          </w:rPr>
        </w:r>
        <w:r w:rsidR="00934C42">
          <w:rPr>
            <w:noProof/>
            <w:webHidden/>
          </w:rPr>
          <w:fldChar w:fldCharType="separate"/>
        </w:r>
        <w:r w:rsidR="00AF42C9">
          <w:rPr>
            <w:noProof/>
            <w:webHidden/>
          </w:rPr>
          <w:t>29</w:t>
        </w:r>
        <w:r w:rsidR="00934C42">
          <w:rPr>
            <w:noProof/>
            <w:webHidden/>
          </w:rPr>
          <w:fldChar w:fldCharType="end"/>
        </w:r>
      </w:hyperlink>
    </w:p>
    <w:p w14:paraId="07CC48EC" w14:textId="77777777" w:rsidR="00934C42" w:rsidRDefault="00B66BC8">
      <w:pPr>
        <w:pStyle w:val="TableofFigures"/>
        <w:tabs>
          <w:tab w:val="right" w:leader="dot" w:pos="9350"/>
        </w:tabs>
        <w:rPr>
          <w:noProof/>
        </w:rPr>
      </w:pPr>
      <w:hyperlink w:anchor="_Toc429922356" w:history="1">
        <w:r w:rsidR="00934C42" w:rsidRPr="001D1A59">
          <w:rPr>
            <w:rStyle w:val="Hyperlink"/>
            <w:noProof/>
          </w:rPr>
          <w:t>Figure 16: Equivalent stress from elastic-plastic model of the cell with shipping covers installed. The applied load was 3000 psi. See TGT-CALC-103-007.</w:t>
        </w:r>
        <w:r w:rsidR="00934C42">
          <w:rPr>
            <w:noProof/>
            <w:webHidden/>
          </w:rPr>
          <w:tab/>
        </w:r>
        <w:r w:rsidR="00934C42">
          <w:rPr>
            <w:noProof/>
            <w:webHidden/>
          </w:rPr>
          <w:fldChar w:fldCharType="begin"/>
        </w:r>
        <w:r w:rsidR="00934C42">
          <w:rPr>
            <w:noProof/>
            <w:webHidden/>
          </w:rPr>
          <w:instrText xml:space="preserve"> PAGEREF _Toc429922356 \h </w:instrText>
        </w:r>
        <w:r w:rsidR="00934C42">
          <w:rPr>
            <w:noProof/>
            <w:webHidden/>
          </w:rPr>
        </w:r>
        <w:r w:rsidR="00934C42">
          <w:rPr>
            <w:noProof/>
            <w:webHidden/>
          </w:rPr>
          <w:fldChar w:fldCharType="separate"/>
        </w:r>
        <w:r w:rsidR="00AF42C9">
          <w:rPr>
            <w:noProof/>
            <w:webHidden/>
          </w:rPr>
          <w:t>30</w:t>
        </w:r>
        <w:r w:rsidR="00934C42">
          <w:rPr>
            <w:noProof/>
            <w:webHidden/>
          </w:rPr>
          <w:fldChar w:fldCharType="end"/>
        </w:r>
      </w:hyperlink>
    </w:p>
    <w:p w14:paraId="43163B4F" w14:textId="77777777" w:rsidR="00934C42" w:rsidRDefault="00B66BC8">
      <w:pPr>
        <w:pStyle w:val="TableofFigures"/>
        <w:tabs>
          <w:tab w:val="right" w:leader="dot" w:pos="9350"/>
        </w:tabs>
        <w:rPr>
          <w:noProof/>
        </w:rPr>
      </w:pPr>
      <w:hyperlink w:anchor="_Toc429922357" w:history="1">
        <w:r w:rsidR="00934C42" w:rsidRPr="001D1A59">
          <w:rPr>
            <w:rStyle w:val="Hyperlink"/>
            <w:noProof/>
          </w:rPr>
          <w:t>Figure 17:  Assembly 1 following a hydrostatic test. Circled areas indicate damaged sealing surface. Failure pressure (by leak) was 4075 psi.</w:t>
        </w:r>
        <w:r w:rsidR="00934C42">
          <w:rPr>
            <w:noProof/>
            <w:webHidden/>
          </w:rPr>
          <w:tab/>
        </w:r>
        <w:r w:rsidR="00934C42">
          <w:rPr>
            <w:noProof/>
            <w:webHidden/>
          </w:rPr>
          <w:fldChar w:fldCharType="begin"/>
        </w:r>
        <w:r w:rsidR="00934C42">
          <w:rPr>
            <w:noProof/>
            <w:webHidden/>
          </w:rPr>
          <w:instrText xml:space="preserve"> PAGEREF _Toc429922357 \h </w:instrText>
        </w:r>
        <w:r w:rsidR="00934C42">
          <w:rPr>
            <w:noProof/>
            <w:webHidden/>
          </w:rPr>
        </w:r>
        <w:r w:rsidR="00934C42">
          <w:rPr>
            <w:noProof/>
            <w:webHidden/>
          </w:rPr>
          <w:fldChar w:fldCharType="separate"/>
        </w:r>
        <w:r w:rsidR="00AF42C9">
          <w:rPr>
            <w:noProof/>
            <w:webHidden/>
          </w:rPr>
          <w:t>31</w:t>
        </w:r>
        <w:r w:rsidR="00934C42">
          <w:rPr>
            <w:noProof/>
            <w:webHidden/>
          </w:rPr>
          <w:fldChar w:fldCharType="end"/>
        </w:r>
      </w:hyperlink>
    </w:p>
    <w:p w14:paraId="46EE1AAB" w14:textId="77777777" w:rsidR="00934C42" w:rsidRDefault="00B66BC8">
      <w:pPr>
        <w:pStyle w:val="TableofFigures"/>
        <w:tabs>
          <w:tab w:val="right" w:leader="dot" w:pos="9350"/>
        </w:tabs>
        <w:rPr>
          <w:noProof/>
        </w:rPr>
      </w:pPr>
      <w:hyperlink w:anchor="_Toc429922358" w:history="1">
        <w:r w:rsidR="00934C42" w:rsidRPr="001D1A59">
          <w:rPr>
            <w:rStyle w:val="Hyperlink"/>
            <w:noProof/>
          </w:rPr>
          <w:t>Figure 18:  Assembly 2 following a hydrostatic test. The cell failed catastrophically at the knuckle region of the hemi head. Failure pressure was 5646 psi.</w:t>
        </w:r>
        <w:r w:rsidR="00934C42">
          <w:rPr>
            <w:noProof/>
            <w:webHidden/>
          </w:rPr>
          <w:tab/>
        </w:r>
        <w:r w:rsidR="00934C42">
          <w:rPr>
            <w:noProof/>
            <w:webHidden/>
          </w:rPr>
          <w:fldChar w:fldCharType="begin"/>
        </w:r>
        <w:r w:rsidR="00934C42">
          <w:rPr>
            <w:noProof/>
            <w:webHidden/>
          </w:rPr>
          <w:instrText xml:space="preserve"> PAGEREF _Toc429922358 \h </w:instrText>
        </w:r>
        <w:r w:rsidR="00934C42">
          <w:rPr>
            <w:noProof/>
            <w:webHidden/>
          </w:rPr>
        </w:r>
        <w:r w:rsidR="00934C42">
          <w:rPr>
            <w:noProof/>
            <w:webHidden/>
          </w:rPr>
          <w:fldChar w:fldCharType="separate"/>
        </w:r>
        <w:r w:rsidR="00AF42C9">
          <w:rPr>
            <w:noProof/>
            <w:webHidden/>
          </w:rPr>
          <w:t>32</w:t>
        </w:r>
        <w:r w:rsidR="00934C42">
          <w:rPr>
            <w:noProof/>
            <w:webHidden/>
          </w:rPr>
          <w:fldChar w:fldCharType="end"/>
        </w:r>
      </w:hyperlink>
    </w:p>
    <w:p w14:paraId="3781EB36" w14:textId="77777777" w:rsidR="00934C42" w:rsidRDefault="00B66BC8">
      <w:pPr>
        <w:pStyle w:val="TableofFigures"/>
        <w:tabs>
          <w:tab w:val="right" w:leader="dot" w:pos="9350"/>
        </w:tabs>
        <w:rPr>
          <w:noProof/>
        </w:rPr>
      </w:pPr>
      <w:hyperlink w:anchor="_Toc429922359" w:history="1">
        <w:r w:rsidR="00934C42" w:rsidRPr="001D1A59">
          <w:rPr>
            <w:rStyle w:val="Hyperlink"/>
            <w:noProof/>
          </w:rPr>
          <w:t>Figure 19:  Hydrostatic proof test of entrance window. Window failed slightly above 2900 psi.</w:t>
        </w:r>
        <w:r w:rsidR="00934C42">
          <w:rPr>
            <w:noProof/>
            <w:webHidden/>
          </w:rPr>
          <w:tab/>
        </w:r>
        <w:r w:rsidR="00934C42">
          <w:rPr>
            <w:noProof/>
            <w:webHidden/>
          </w:rPr>
          <w:fldChar w:fldCharType="begin"/>
        </w:r>
        <w:r w:rsidR="00934C42">
          <w:rPr>
            <w:noProof/>
            <w:webHidden/>
          </w:rPr>
          <w:instrText xml:space="preserve"> PAGEREF _Toc429922359 \h </w:instrText>
        </w:r>
        <w:r w:rsidR="00934C42">
          <w:rPr>
            <w:noProof/>
            <w:webHidden/>
          </w:rPr>
        </w:r>
        <w:r w:rsidR="00934C42">
          <w:rPr>
            <w:noProof/>
            <w:webHidden/>
          </w:rPr>
          <w:fldChar w:fldCharType="separate"/>
        </w:r>
        <w:r w:rsidR="00AF42C9">
          <w:rPr>
            <w:noProof/>
            <w:webHidden/>
          </w:rPr>
          <w:t>32</w:t>
        </w:r>
        <w:r w:rsidR="00934C42">
          <w:rPr>
            <w:noProof/>
            <w:webHidden/>
          </w:rPr>
          <w:fldChar w:fldCharType="end"/>
        </w:r>
      </w:hyperlink>
    </w:p>
    <w:p w14:paraId="0E294F56" w14:textId="77777777" w:rsidR="00934C42" w:rsidRDefault="00B66BC8">
      <w:pPr>
        <w:pStyle w:val="TableofFigures"/>
        <w:tabs>
          <w:tab w:val="right" w:leader="dot" w:pos="9350"/>
        </w:tabs>
        <w:rPr>
          <w:noProof/>
        </w:rPr>
      </w:pPr>
      <w:hyperlink w:anchor="_Toc429922360" w:history="1">
        <w:r w:rsidR="00934C42" w:rsidRPr="001D1A59">
          <w:rPr>
            <w:rStyle w:val="Hyperlink"/>
            <w:noProof/>
          </w:rPr>
          <w:t>Figure 20:  Result of hydrostatic proof test on prototype cell main body. Burst pressure was in excess of 3400 psi.</w:t>
        </w:r>
        <w:r w:rsidR="00934C42">
          <w:rPr>
            <w:noProof/>
            <w:webHidden/>
          </w:rPr>
          <w:tab/>
        </w:r>
        <w:r w:rsidR="00934C42">
          <w:rPr>
            <w:noProof/>
            <w:webHidden/>
          </w:rPr>
          <w:fldChar w:fldCharType="begin"/>
        </w:r>
        <w:r w:rsidR="00934C42">
          <w:rPr>
            <w:noProof/>
            <w:webHidden/>
          </w:rPr>
          <w:instrText xml:space="preserve"> PAGEREF _Toc429922360 \h </w:instrText>
        </w:r>
        <w:r w:rsidR="00934C42">
          <w:rPr>
            <w:noProof/>
            <w:webHidden/>
          </w:rPr>
        </w:r>
        <w:r w:rsidR="00934C42">
          <w:rPr>
            <w:noProof/>
            <w:webHidden/>
          </w:rPr>
          <w:fldChar w:fldCharType="separate"/>
        </w:r>
        <w:r w:rsidR="00AF42C9">
          <w:rPr>
            <w:noProof/>
            <w:webHidden/>
          </w:rPr>
          <w:t>33</w:t>
        </w:r>
        <w:r w:rsidR="00934C42">
          <w:rPr>
            <w:noProof/>
            <w:webHidden/>
          </w:rPr>
          <w:fldChar w:fldCharType="end"/>
        </w:r>
      </w:hyperlink>
    </w:p>
    <w:p w14:paraId="61D54C1D" w14:textId="77777777" w:rsidR="00934C42" w:rsidRDefault="00B66BC8">
      <w:pPr>
        <w:pStyle w:val="TableofFigures"/>
        <w:tabs>
          <w:tab w:val="right" w:leader="dot" w:pos="9350"/>
        </w:tabs>
        <w:rPr>
          <w:noProof/>
        </w:rPr>
      </w:pPr>
      <w:hyperlink w:anchor="_Toc429922361" w:history="1">
        <w:r w:rsidR="00934C42" w:rsidRPr="001D1A59">
          <w:rPr>
            <w:rStyle w:val="Hyperlink"/>
            <w:noProof/>
          </w:rPr>
          <w:t>Figure 21:  Vacuum system schematic</w:t>
        </w:r>
        <w:r w:rsidR="00934C42">
          <w:rPr>
            <w:noProof/>
            <w:webHidden/>
          </w:rPr>
          <w:tab/>
        </w:r>
        <w:r w:rsidR="00934C42">
          <w:rPr>
            <w:noProof/>
            <w:webHidden/>
          </w:rPr>
          <w:fldChar w:fldCharType="begin"/>
        </w:r>
        <w:r w:rsidR="00934C42">
          <w:rPr>
            <w:noProof/>
            <w:webHidden/>
          </w:rPr>
          <w:instrText xml:space="preserve"> PAGEREF _Toc429922361 \h </w:instrText>
        </w:r>
        <w:r w:rsidR="00934C42">
          <w:rPr>
            <w:noProof/>
            <w:webHidden/>
          </w:rPr>
        </w:r>
        <w:r w:rsidR="00934C42">
          <w:rPr>
            <w:noProof/>
            <w:webHidden/>
          </w:rPr>
          <w:fldChar w:fldCharType="separate"/>
        </w:r>
        <w:r w:rsidR="00AF42C9">
          <w:rPr>
            <w:noProof/>
            <w:webHidden/>
          </w:rPr>
          <w:t>40</w:t>
        </w:r>
        <w:r w:rsidR="00934C42">
          <w:rPr>
            <w:noProof/>
            <w:webHidden/>
          </w:rPr>
          <w:fldChar w:fldCharType="end"/>
        </w:r>
      </w:hyperlink>
    </w:p>
    <w:p w14:paraId="4ED5E560" w14:textId="77777777" w:rsidR="00934C42" w:rsidRDefault="00B66BC8">
      <w:pPr>
        <w:pStyle w:val="TableofFigures"/>
        <w:tabs>
          <w:tab w:val="right" w:leader="dot" w:pos="9350"/>
        </w:tabs>
        <w:rPr>
          <w:noProof/>
        </w:rPr>
      </w:pPr>
      <w:hyperlink w:anchor="_Toc429922362" w:history="1">
        <w:r w:rsidR="00934C42" w:rsidRPr="001D1A59">
          <w:rPr>
            <w:rStyle w:val="Hyperlink"/>
            <w:noProof/>
          </w:rPr>
          <w:t>Figure 22:  Scattering chamber assembly</w:t>
        </w:r>
        <w:r w:rsidR="00934C42">
          <w:rPr>
            <w:noProof/>
            <w:webHidden/>
          </w:rPr>
          <w:tab/>
        </w:r>
        <w:r w:rsidR="00934C42">
          <w:rPr>
            <w:noProof/>
            <w:webHidden/>
          </w:rPr>
          <w:fldChar w:fldCharType="begin"/>
        </w:r>
        <w:r w:rsidR="00934C42">
          <w:rPr>
            <w:noProof/>
            <w:webHidden/>
          </w:rPr>
          <w:instrText xml:space="preserve"> PAGEREF _Toc429922362 \h </w:instrText>
        </w:r>
        <w:r w:rsidR="00934C42">
          <w:rPr>
            <w:noProof/>
            <w:webHidden/>
          </w:rPr>
        </w:r>
        <w:r w:rsidR="00934C42">
          <w:rPr>
            <w:noProof/>
            <w:webHidden/>
          </w:rPr>
          <w:fldChar w:fldCharType="separate"/>
        </w:r>
        <w:r w:rsidR="00AF42C9">
          <w:rPr>
            <w:noProof/>
            <w:webHidden/>
          </w:rPr>
          <w:t>41</w:t>
        </w:r>
        <w:r w:rsidR="00934C42">
          <w:rPr>
            <w:noProof/>
            <w:webHidden/>
          </w:rPr>
          <w:fldChar w:fldCharType="end"/>
        </w:r>
      </w:hyperlink>
    </w:p>
    <w:p w14:paraId="7ECD82D7" w14:textId="77777777" w:rsidR="00934C42" w:rsidRDefault="00B66BC8">
      <w:pPr>
        <w:pStyle w:val="TableofFigures"/>
        <w:tabs>
          <w:tab w:val="right" w:leader="dot" w:pos="9350"/>
        </w:tabs>
        <w:rPr>
          <w:noProof/>
        </w:rPr>
      </w:pPr>
      <w:hyperlink w:anchor="_Toc429922363" w:history="1">
        <w:r w:rsidR="00934C42" w:rsidRPr="001D1A59">
          <w:rPr>
            <w:rStyle w:val="Hyperlink"/>
            <w:noProof/>
          </w:rPr>
          <w:t>Figure 23: Getter system design. Note roughing pump not shown for clarity. (Tom O’Connor ANL).</w:t>
        </w:r>
        <w:r w:rsidR="00934C42">
          <w:rPr>
            <w:noProof/>
            <w:webHidden/>
          </w:rPr>
          <w:tab/>
        </w:r>
        <w:r w:rsidR="00934C42">
          <w:rPr>
            <w:noProof/>
            <w:webHidden/>
          </w:rPr>
          <w:fldChar w:fldCharType="begin"/>
        </w:r>
        <w:r w:rsidR="00934C42">
          <w:rPr>
            <w:noProof/>
            <w:webHidden/>
          </w:rPr>
          <w:instrText xml:space="preserve"> PAGEREF _Toc429922363 \h </w:instrText>
        </w:r>
        <w:r w:rsidR="00934C42">
          <w:rPr>
            <w:noProof/>
            <w:webHidden/>
          </w:rPr>
        </w:r>
        <w:r w:rsidR="00934C42">
          <w:rPr>
            <w:noProof/>
            <w:webHidden/>
          </w:rPr>
          <w:fldChar w:fldCharType="separate"/>
        </w:r>
        <w:r w:rsidR="00AF42C9">
          <w:rPr>
            <w:noProof/>
            <w:webHidden/>
          </w:rPr>
          <w:t>42</w:t>
        </w:r>
        <w:r w:rsidR="00934C42">
          <w:rPr>
            <w:noProof/>
            <w:webHidden/>
          </w:rPr>
          <w:fldChar w:fldCharType="end"/>
        </w:r>
      </w:hyperlink>
    </w:p>
    <w:p w14:paraId="2D2172AF" w14:textId="77777777" w:rsidR="00934C42" w:rsidRDefault="00B66BC8">
      <w:pPr>
        <w:pStyle w:val="TableofFigures"/>
        <w:tabs>
          <w:tab w:val="right" w:leader="dot" w:pos="9350"/>
        </w:tabs>
        <w:rPr>
          <w:noProof/>
        </w:rPr>
      </w:pPr>
      <w:hyperlink w:anchor="_Toc429922364" w:history="1">
        <w:r w:rsidR="00934C42" w:rsidRPr="001D1A59">
          <w:rPr>
            <w:rStyle w:val="Hyperlink"/>
            <w:noProof/>
          </w:rPr>
          <w:t>Figure 24:  Be isolation window and collimator assembly</w:t>
        </w:r>
        <w:r w:rsidR="00934C42">
          <w:rPr>
            <w:noProof/>
            <w:webHidden/>
          </w:rPr>
          <w:tab/>
        </w:r>
        <w:r w:rsidR="00934C42">
          <w:rPr>
            <w:noProof/>
            <w:webHidden/>
          </w:rPr>
          <w:fldChar w:fldCharType="begin"/>
        </w:r>
        <w:r w:rsidR="00934C42">
          <w:rPr>
            <w:noProof/>
            <w:webHidden/>
          </w:rPr>
          <w:instrText xml:space="preserve"> PAGEREF _Toc429922364 \h </w:instrText>
        </w:r>
        <w:r w:rsidR="00934C42">
          <w:rPr>
            <w:noProof/>
            <w:webHidden/>
          </w:rPr>
        </w:r>
        <w:r w:rsidR="00934C42">
          <w:rPr>
            <w:noProof/>
            <w:webHidden/>
          </w:rPr>
          <w:fldChar w:fldCharType="separate"/>
        </w:r>
        <w:r w:rsidR="00AF42C9">
          <w:rPr>
            <w:noProof/>
            <w:webHidden/>
          </w:rPr>
          <w:t>43</w:t>
        </w:r>
        <w:r w:rsidR="00934C42">
          <w:rPr>
            <w:noProof/>
            <w:webHidden/>
          </w:rPr>
          <w:fldChar w:fldCharType="end"/>
        </w:r>
      </w:hyperlink>
    </w:p>
    <w:p w14:paraId="773971B9" w14:textId="77777777" w:rsidR="00934C42" w:rsidRDefault="00B66BC8">
      <w:pPr>
        <w:pStyle w:val="TableofFigures"/>
        <w:tabs>
          <w:tab w:val="right" w:leader="dot" w:pos="9350"/>
        </w:tabs>
        <w:rPr>
          <w:noProof/>
        </w:rPr>
      </w:pPr>
      <w:hyperlink w:anchor="_Toc429922365" w:history="1">
        <w:r w:rsidR="00934C42" w:rsidRPr="001D1A59">
          <w:rPr>
            <w:rStyle w:val="Hyperlink"/>
            <w:noProof/>
          </w:rPr>
          <w:t>Figure 25:  Thermal model of the Be window with 30 µA and a 2x2 mm</w:t>
        </w:r>
        <w:r w:rsidR="00934C42" w:rsidRPr="001D1A59">
          <w:rPr>
            <w:rStyle w:val="Hyperlink"/>
            <w:noProof/>
            <w:vertAlign w:val="superscript"/>
          </w:rPr>
          <w:t xml:space="preserve">2 </w:t>
        </w:r>
        <w:r w:rsidR="00934C42" w:rsidRPr="001D1A59">
          <w:rPr>
            <w:rStyle w:val="Hyperlink"/>
            <w:noProof/>
          </w:rPr>
          <w:t>raster.</w:t>
        </w:r>
        <w:r w:rsidR="00934C42">
          <w:rPr>
            <w:noProof/>
            <w:webHidden/>
          </w:rPr>
          <w:tab/>
        </w:r>
        <w:r w:rsidR="00934C42">
          <w:rPr>
            <w:noProof/>
            <w:webHidden/>
          </w:rPr>
          <w:fldChar w:fldCharType="begin"/>
        </w:r>
        <w:r w:rsidR="00934C42">
          <w:rPr>
            <w:noProof/>
            <w:webHidden/>
          </w:rPr>
          <w:instrText xml:space="preserve"> PAGEREF _Toc429922365 \h </w:instrText>
        </w:r>
        <w:r w:rsidR="00934C42">
          <w:rPr>
            <w:noProof/>
            <w:webHidden/>
          </w:rPr>
        </w:r>
        <w:r w:rsidR="00934C42">
          <w:rPr>
            <w:noProof/>
            <w:webHidden/>
          </w:rPr>
          <w:fldChar w:fldCharType="separate"/>
        </w:r>
        <w:r w:rsidR="00AF42C9">
          <w:rPr>
            <w:noProof/>
            <w:webHidden/>
          </w:rPr>
          <w:t>44</w:t>
        </w:r>
        <w:r w:rsidR="00934C42">
          <w:rPr>
            <w:noProof/>
            <w:webHidden/>
          </w:rPr>
          <w:fldChar w:fldCharType="end"/>
        </w:r>
      </w:hyperlink>
    </w:p>
    <w:p w14:paraId="71CCB15A" w14:textId="77777777" w:rsidR="00934C42" w:rsidRDefault="00B66BC8">
      <w:pPr>
        <w:pStyle w:val="TableofFigures"/>
        <w:tabs>
          <w:tab w:val="right" w:leader="dot" w:pos="9350"/>
        </w:tabs>
        <w:rPr>
          <w:noProof/>
        </w:rPr>
      </w:pPr>
      <w:hyperlink w:anchor="_Toc429922366" w:history="1">
        <w:r w:rsidR="00934C42" w:rsidRPr="001D1A59">
          <w:rPr>
            <w:rStyle w:val="Hyperlink"/>
            <w:noProof/>
          </w:rPr>
          <w:t>Figure 26:  Schematic of the FSD system for the Tritium Target.</w:t>
        </w:r>
        <w:r w:rsidR="00934C42">
          <w:rPr>
            <w:noProof/>
            <w:webHidden/>
          </w:rPr>
          <w:tab/>
        </w:r>
        <w:r w:rsidR="00934C42">
          <w:rPr>
            <w:noProof/>
            <w:webHidden/>
          </w:rPr>
          <w:fldChar w:fldCharType="begin"/>
        </w:r>
        <w:r w:rsidR="00934C42">
          <w:rPr>
            <w:noProof/>
            <w:webHidden/>
          </w:rPr>
          <w:instrText xml:space="preserve"> PAGEREF _Toc429922366 \h </w:instrText>
        </w:r>
        <w:r w:rsidR="00934C42">
          <w:rPr>
            <w:noProof/>
            <w:webHidden/>
          </w:rPr>
        </w:r>
        <w:r w:rsidR="00934C42">
          <w:rPr>
            <w:noProof/>
            <w:webHidden/>
          </w:rPr>
          <w:fldChar w:fldCharType="separate"/>
        </w:r>
        <w:r w:rsidR="00AF42C9">
          <w:rPr>
            <w:noProof/>
            <w:webHidden/>
          </w:rPr>
          <w:t>50</w:t>
        </w:r>
        <w:r w:rsidR="00934C42">
          <w:rPr>
            <w:noProof/>
            <w:webHidden/>
          </w:rPr>
          <w:fldChar w:fldCharType="end"/>
        </w:r>
      </w:hyperlink>
    </w:p>
    <w:p w14:paraId="54BCC04E" w14:textId="77777777" w:rsidR="00934C42" w:rsidRDefault="00B66BC8">
      <w:pPr>
        <w:pStyle w:val="TableofFigures"/>
        <w:tabs>
          <w:tab w:val="right" w:leader="dot" w:pos="9350"/>
        </w:tabs>
        <w:rPr>
          <w:noProof/>
        </w:rPr>
      </w:pPr>
      <w:hyperlink w:anchor="_Toc429922367" w:history="1">
        <w:r w:rsidR="00934C42" w:rsidRPr="001D1A59">
          <w:rPr>
            <w:rStyle w:val="Hyperlink"/>
            <w:noProof/>
          </w:rPr>
          <w:t>Figure 27 :  Expected total dose at 30 cm over time. Plot is from Ref (1).</w:t>
        </w:r>
        <w:r w:rsidR="00934C42">
          <w:rPr>
            <w:noProof/>
            <w:webHidden/>
          </w:rPr>
          <w:tab/>
        </w:r>
        <w:r w:rsidR="00934C42">
          <w:rPr>
            <w:noProof/>
            <w:webHidden/>
          </w:rPr>
          <w:fldChar w:fldCharType="begin"/>
        </w:r>
        <w:r w:rsidR="00934C42">
          <w:rPr>
            <w:noProof/>
            <w:webHidden/>
          </w:rPr>
          <w:instrText xml:space="preserve"> PAGEREF _Toc429922367 \h </w:instrText>
        </w:r>
        <w:r w:rsidR="00934C42">
          <w:rPr>
            <w:noProof/>
            <w:webHidden/>
          </w:rPr>
        </w:r>
        <w:r w:rsidR="00934C42">
          <w:rPr>
            <w:noProof/>
            <w:webHidden/>
          </w:rPr>
          <w:fldChar w:fldCharType="separate"/>
        </w:r>
        <w:r w:rsidR="00AF42C9">
          <w:rPr>
            <w:noProof/>
            <w:webHidden/>
          </w:rPr>
          <w:t>52</w:t>
        </w:r>
        <w:r w:rsidR="00934C42">
          <w:rPr>
            <w:noProof/>
            <w:webHidden/>
          </w:rPr>
          <w:fldChar w:fldCharType="end"/>
        </w:r>
      </w:hyperlink>
    </w:p>
    <w:p w14:paraId="682A5EDA" w14:textId="77777777" w:rsidR="00934C42" w:rsidRDefault="00B66BC8">
      <w:pPr>
        <w:pStyle w:val="TableofFigures"/>
        <w:tabs>
          <w:tab w:val="right" w:leader="dot" w:pos="9350"/>
        </w:tabs>
        <w:rPr>
          <w:noProof/>
        </w:rPr>
      </w:pPr>
      <w:hyperlink w:anchor="_Toc429922368" w:history="1">
        <w:r w:rsidR="00934C42" w:rsidRPr="001D1A59">
          <w:rPr>
            <w:rStyle w:val="Hyperlink"/>
            <w:noProof/>
          </w:rPr>
          <w:t>Figure 28:  Exhaust system Schematic. For more details see the system P&amp;ID drawing sTGT-103-1001-0000.</w:t>
        </w:r>
        <w:r w:rsidR="00934C42">
          <w:rPr>
            <w:noProof/>
            <w:webHidden/>
          </w:rPr>
          <w:tab/>
        </w:r>
        <w:r w:rsidR="00934C42">
          <w:rPr>
            <w:noProof/>
            <w:webHidden/>
          </w:rPr>
          <w:fldChar w:fldCharType="begin"/>
        </w:r>
        <w:r w:rsidR="00934C42">
          <w:rPr>
            <w:noProof/>
            <w:webHidden/>
          </w:rPr>
          <w:instrText xml:space="preserve"> PAGEREF _Toc429922368 \h </w:instrText>
        </w:r>
        <w:r w:rsidR="00934C42">
          <w:rPr>
            <w:noProof/>
            <w:webHidden/>
          </w:rPr>
        </w:r>
        <w:r w:rsidR="00934C42">
          <w:rPr>
            <w:noProof/>
            <w:webHidden/>
          </w:rPr>
          <w:fldChar w:fldCharType="separate"/>
        </w:r>
        <w:r w:rsidR="00AF42C9">
          <w:rPr>
            <w:noProof/>
            <w:webHidden/>
          </w:rPr>
          <w:t>54</w:t>
        </w:r>
        <w:r w:rsidR="00934C42">
          <w:rPr>
            <w:noProof/>
            <w:webHidden/>
          </w:rPr>
          <w:fldChar w:fldCharType="end"/>
        </w:r>
      </w:hyperlink>
    </w:p>
    <w:p w14:paraId="3C85CE53" w14:textId="77777777" w:rsidR="00934C42" w:rsidRDefault="00B66BC8">
      <w:pPr>
        <w:pStyle w:val="TableofFigures"/>
        <w:tabs>
          <w:tab w:val="right" w:leader="dot" w:pos="9350"/>
        </w:tabs>
        <w:rPr>
          <w:noProof/>
        </w:rPr>
      </w:pPr>
      <w:hyperlink w:anchor="_Toc429922369" w:history="1">
        <w:r w:rsidR="00934C42" w:rsidRPr="001D1A59">
          <w:rPr>
            <w:rStyle w:val="Hyperlink"/>
            <w:noProof/>
          </w:rPr>
          <w:t>Figure 29:  Preliminary design of stack/blower system. The 24” stack is fabricated from NPS 24 Sch 40 SST 340 pipe. Note that the stack is supported by guy wires.</w:t>
        </w:r>
        <w:r w:rsidR="00934C42">
          <w:rPr>
            <w:noProof/>
            <w:webHidden/>
          </w:rPr>
          <w:tab/>
        </w:r>
        <w:r w:rsidR="00934C42">
          <w:rPr>
            <w:noProof/>
            <w:webHidden/>
          </w:rPr>
          <w:fldChar w:fldCharType="begin"/>
        </w:r>
        <w:r w:rsidR="00934C42">
          <w:rPr>
            <w:noProof/>
            <w:webHidden/>
          </w:rPr>
          <w:instrText xml:space="preserve"> PAGEREF _Toc429922369 \h </w:instrText>
        </w:r>
        <w:r w:rsidR="00934C42">
          <w:rPr>
            <w:noProof/>
            <w:webHidden/>
          </w:rPr>
        </w:r>
        <w:r w:rsidR="00934C42">
          <w:rPr>
            <w:noProof/>
            <w:webHidden/>
          </w:rPr>
          <w:fldChar w:fldCharType="separate"/>
        </w:r>
        <w:r w:rsidR="00AF42C9">
          <w:rPr>
            <w:noProof/>
            <w:webHidden/>
          </w:rPr>
          <w:t>55</w:t>
        </w:r>
        <w:r w:rsidR="00934C42">
          <w:rPr>
            <w:noProof/>
            <w:webHidden/>
          </w:rPr>
          <w:fldChar w:fldCharType="end"/>
        </w:r>
      </w:hyperlink>
    </w:p>
    <w:p w14:paraId="74492D07" w14:textId="77777777" w:rsidR="00934C42" w:rsidRDefault="00B66BC8">
      <w:pPr>
        <w:pStyle w:val="TableofFigures"/>
        <w:tabs>
          <w:tab w:val="right" w:leader="dot" w:pos="9350"/>
        </w:tabs>
        <w:rPr>
          <w:noProof/>
        </w:rPr>
      </w:pPr>
      <w:hyperlink w:anchor="_Toc429922370" w:history="1">
        <w:r w:rsidR="00934C42" w:rsidRPr="001D1A59">
          <w:rPr>
            <w:rStyle w:val="Hyperlink"/>
            <w:noProof/>
          </w:rPr>
          <w:t>Figure 30:  T2 Detector and alarm logic</w:t>
        </w:r>
        <w:r w:rsidR="00934C42">
          <w:rPr>
            <w:noProof/>
            <w:webHidden/>
          </w:rPr>
          <w:tab/>
        </w:r>
        <w:r w:rsidR="00934C42">
          <w:rPr>
            <w:noProof/>
            <w:webHidden/>
          </w:rPr>
          <w:fldChar w:fldCharType="begin"/>
        </w:r>
        <w:r w:rsidR="00934C42">
          <w:rPr>
            <w:noProof/>
            <w:webHidden/>
          </w:rPr>
          <w:instrText xml:space="preserve"> PAGEREF _Toc429922370 \h </w:instrText>
        </w:r>
        <w:r w:rsidR="00934C42">
          <w:rPr>
            <w:noProof/>
            <w:webHidden/>
          </w:rPr>
        </w:r>
        <w:r w:rsidR="00934C42">
          <w:rPr>
            <w:noProof/>
            <w:webHidden/>
          </w:rPr>
          <w:fldChar w:fldCharType="separate"/>
        </w:r>
        <w:r w:rsidR="00AF42C9">
          <w:rPr>
            <w:noProof/>
            <w:webHidden/>
          </w:rPr>
          <w:t>57</w:t>
        </w:r>
        <w:r w:rsidR="00934C42">
          <w:rPr>
            <w:noProof/>
            <w:webHidden/>
          </w:rPr>
          <w:fldChar w:fldCharType="end"/>
        </w:r>
      </w:hyperlink>
    </w:p>
    <w:p w14:paraId="36514E72" w14:textId="77777777" w:rsidR="00934C42" w:rsidRDefault="00B66BC8">
      <w:pPr>
        <w:pStyle w:val="TableofFigures"/>
        <w:tabs>
          <w:tab w:val="right" w:leader="dot" w:pos="9350"/>
        </w:tabs>
        <w:rPr>
          <w:noProof/>
        </w:rPr>
      </w:pPr>
      <w:hyperlink w:anchor="_Toc429922371" w:history="1">
        <w:r w:rsidR="00934C42" w:rsidRPr="001D1A59">
          <w:rPr>
            <w:rStyle w:val="Hyperlink"/>
            <w:noProof/>
          </w:rPr>
          <w:t>Figure 31:  HotSpot results for truck ramp release scenario.</w:t>
        </w:r>
        <w:r w:rsidR="00934C42">
          <w:rPr>
            <w:noProof/>
            <w:webHidden/>
          </w:rPr>
          <w:tab/>
        </w:r>
        <w:r w:rsidR="00934C42">
          <w:rPr>
            <w:noProof/>
            <w:webHidden/>
          </w:rPr>
          <w:fldChar w:fldCharType="begin"/>
        </w:r>
        <w:r w:rsidR="00934C42">
          <w:rPr>
            <w:noProof/>
            <w:webHidden/>
          </w:rPr>
          <w:instrText xml:space="preserve"> PAGEREF _Toc429922371 \h </w:instrText>
        </w:r>
        <w:r w:rsidR="00934C42">
          <w:rPr>
            <w:noProof/>
            <w:webHidden/>
          </w:rPr>
        </w:r>
        <w:r w:rsidR="00934C42">
          <w:rPr>
            <w:noProof/>
            <w:webHidden/>
          </w:rPr>
          <w:fldChar w:fldCharType="separate"/>
        </w:r>
        <w:r w:rsidR="00AF42C9">
          <w:rPr>
            <w:noProof/>
            <w:webHidden/>
          </w:rPr>
          <w:t>63</w:t>
        </w:r>
        <w:r w:rsidR="00934C42">
          <w:rPr>
            <w:noProof/>
            <w:webHidden/>
          </w:rPr>
          <w:fldChar w:fldCharType="end"/>
        </w:r>
      </w:hyperlink>
    </w:p>
    <w:p w14:paraId="683B2A47" w14:textId="77777777" w:rsidR="00934C42" w:rsidRDefault="00B66BC8">
      <w:pPr>
        <w:pStyle w:val="TableofFigures"/>
        <w:tabs>
          <w:tab w:val="right" w:leader="dot" w:pos="9350"/>
        </w:tabs>
        <w:rPr>
          <w:noProof/>
        </w:rPr>
      </w:pPr>
      <w:hyperlink w:anchor="_Toc429922372" w:history="1">
        <w:r w:rsidR="00934C42" w:rsidRPr="001D1A59">
          <w:rPr>
            <w:rStyle w:val="Hyperlink"/>
            <w:noProof/>
          </w:rPr>
          <w:t>Figure 32: HotSpot results for stack release scenario.</w:t>
        </w:r>
        <w:r w:rsidR="00934C42">
          <w:rPr>
            <w:noProof/>
            <w:webHidden/>
          </w:rPr>
          <w:tab/>
        </w:r>
        <w:r w:rsidR="00934C42">
          <w:rPr>
            <w:noProof/>
            <w:webHidden/>
          </w:rPr>
          <w:fldChar w:fldCharType="begin"/>
        </w:r>
        <w:r w:rsidR="00934C42">
          <w:rPr>
            <w:noProof/>
            <w:webHidden/>
          </w:rPr>
          <w:instrText xml:space="preserve"> PAGEREF _Toc429922372 \h </w:instrText>
        </w:r>
        <w:r w:rsidR="00934C42">
          <w:rPr>
            <w:noProof/>
            <w:webHidden/>
          </w:rPr>
        </w:r>
        <w:r w:rsidR="00934C42">
          <w:rPr>
            <w:noProof/>
            <w:webHidden/>
          </w:rPr>
          <w:fldChar w:fldCharType="separate"/>
        </w:r>
        <w:r w:rsidR="00AF42C9">
          <w:rPr>
            <w:noProof/>
            <w:webHidden/>
          </w:rPr>
          <w:t>63</w:t>
        </w:r>
        <w:r w:rsidR="00934C42">
          <w:rPr>
            <w:noProof/>
            <w:webHidden/>
          </w:rPr>
          <w:fldChar w:fldCharType="end"/>
        </w:r>
      </w:hyperlink>
    </w:p>
    <w:p w14:paraId="40D1CED8" w14:textId="77777777" w:rsidR="00934C42" w:rsidRDefault="00B66BC8">
      <w:pPr>
        <w:pStyle w:val="TableofFigures"/>
        <w:tabs>
          <w:tab w:val="right" w:leader="dot" w:pos="9350"/>
        </w:tabs>
        <w:rPr>
          <w:noProof/>
        </w:rPr>
      </w:pPr>
      <w:hyperlink w:anchor="_Toc429922373" w:history="1">
        <w:r w:rsidR="00934C42" w:rsidRPr="001D1A59">
          <w:rPr>
            <w:rStyle w:val="Hyperlink"/>
            <w:noProof/>
          </w:rPr>
          <w:t>Figure 33:  ANSYS CFD model of the tritium space in the beam at 20 µA with a 2x2 mm</w:t>
        </w:r>
        <w:r w:rsidR="00934C42" w:rsidRPr="001D1A59">
          <w:rPr>
            <w:rStyle w:val="Hyperlink"/>
            <w:noProof/>
            <w:vertAlign w:val="superscript"/>
          </w:rPr>
          <w:t>2</w:t>
        </w:r>
        <w:r w:rsidR="00934C42" w:rsidRPr="001D1A59">
          <w:rPr>
            <w:rStyle w:val="Hyperlink"/>
            <w:noProof/>
          </w:rPr>
          <w:t xml:space="preserve"> raster. A contour map of the modeled density is shown.</w:t>
        </w:r>
        <w:r w:rsidR="00934C42">
          <w:rPr>
            <w:noProof/>
            <w:webHidden/>
          </w:rPr>
          <w:tab/>
        </w:r>
        <w:r w:rsidR="00934C42">
          <w:rPr>
            <w:noProof/>
            <w:webHidden/>
          </w:rPr>
          <w:fldChar w:fldCharType="begin"/>
        </w:r>
        <w:r w:rsidR="00934C42">
          <w:rPr>
            <w:noProof/>
            <w:webHidden/>
          </w:rPr>
          <w:instrText xml:space="preserve"> PAGEREF _Toc429922373 \h </w:instrText>
        </w:r>
        <w:r w:rsidR="00934C42">
          <w:rPr>
            <w:noProof/>
            <w:webHidden/>
          </w:rPr>
        </w:r>
        <w:r w:rsidR="00934C42">
          <w:rPr>
            <w:noProof/>
            <w:webHidden/>
          </w:rPr>
          <w:fldChar w:fldCharType="separate"/>
        </w:r>
        <w:r w:rsidR="00AF42C9">
          <w:rPr>
            <w:noProof/>
            <w:webHidden/>
          </w:rPr>
          <w:t>64</w:t>
        </w:r>
        <w:r w:rsidR="00934C42">
          <w:rPr>
            <w:noProof/>
            <w:webHidden/>
          </w:rPr>
          <w:fldChar w:fldCharType="end"/>
        </w:r>
      </w:hyperlink>
    </w:p>
    <w:p w14:paraId="4BF90145" w14:textId="77777777" w:rsidR="005464A5" w:rsidRPr="003C4999" w:rsidRDefault="00934C42" w:rsidP="00F74548">
      <w:r>
        <w:fldChar w:fldCharType="end"/>
      </w:r>
    </w:p>
    <w:p w14:paraId="6D320D39" w14:textId="03D7BC43" w:rsidR="00F55B96" w:rsidRDefault="00F55B96" w:rsidP="001A3179">
      <w:pPr>
        <w:pStyle w:val="Heading1"/>
      </w:pPr>
      <w:bookmarkStart w:id="0" w:name="_Ref429055601"/>
      <w:bookmarkStart w:id="1" w:name="_Toc429448426"/>
      <w:r>
        <w:lastRenderedPageBreak/>
        <w:t>Revision History</w:t>
      </w:r>
    </w:p>
    <w:tbl>
      <w:tblPr>
        <w:tblStyle w:val="TableGrid"/>
        <w:tblW w:w="0" w:type="auto"/>
        <w:tblLook w:val="04A0" w:firstRow="1" w:lastRow="0" w:firstColumn="1" w:lastColumn="0" w:noHBand="0" w:noVBand="1"/>
      </w:tblPr>
      <w:tblGrid>
        <w:gridCol w:w="959"/>
        <w:gridCol w:w="1843"/>
        <w:gridCol w:w="6774"/>
      </w:tblGrid>
      <w:tr w:rsidR="00F55B96" w14:paraId="6602681E" w14:textId="77777777" w:rsidTr="00225E20">
        <w:tc>
          <w:tcPr>
            <w:tcW w:w="959" w:type="dxa"/>
          </w:tcPr>
          <w:p w14:paraId="20BF4B79" w14:textId="0BBD6DFF" w:rsidR="00F55B96" w:rsidRDefault="00225E20" w:rsidP="00F55B96">
            <w:r>
              <w:t>Revision</w:t>
            </w:r>
          </w:p>
        </w:tc>
        <w:tc>
          <w:tcPr>
            <w:tcW w:w="1843" w:type="dxa"/>
          </w:tcPr>
          <w:p w14:paraId="65BF13AE" w14:textId="7D318475" w:rsidR="00F55B96" w:rsidRDefault="00225E20" w:rsidP="00F55B96">
            <w:r>
              <w:t>Date</w:t>
            </w:r>
          </w:p>
        </w:tc>
        <w:tc>
          <w:tcPr>
            <w:tcW w:w="6774" w:type="dxa"/>
          </w:tcPr>
          <w:p w14:paraId="6E62F949" w14:textId="6FB37EE0" w:rsidR="00F55B96" w:rsidRDefault="00225E20" w:rsidP="00F55B96">
            <w:r>
              <w:t>Summary of Changes</w:t>
            </w:r>
          </w:p>
        </w:tc>
      </w:tr>
      <w:tr w:rsidR="00F55B96" w14:paraId="223E05D2" w14:textId="77777777" w:rsidTr="00225E20">
        <w:tc>
          <w:tcPr>
            <w:tcW w:w="959" w:type="dxa"/>
          </w:tcPr>
          <w:p w14:paraId="056137D2" w14:textId="541759AD" w:rsidR="00F55B96" w:rsidRDefault="00225E20" w:rsidP="00F55B96">
            <w:r>
              <w:t>0</w:t>
            </w:r>
          </w:p>
        </w:tc>
        <w:tc>
          <w:tcPr>
            <w:tcW w:w="1843" w:type="dxa"/>
          </w:tcPr>
          <w:p w14:paraId="7DA71C7F" w14:textId="05033911" w:rsidR="00F55B96" w:rsidRDefault="00225E20" w:rsidP="00F55B96">
            <w:r>
              <w:t>15 September 2015</w:t>
            </w:r>
          </w:p>
        </w:tc>
        <w:tc>
          <w:tcPr>
            <w:tcW w:w="6774" w:type="dxa"/>
          </w:tcPr>
          <w:p w14:paraId="0EFD3099" w14:textId="67B0E1C4" w:rsidR="00F55B96" w:rsidRDefault="00225E20" w:rsidP="00F55B96">
            <w:r>
              <w:t>Original</w:t>
            </w:r>
          </w:p>
        </w:tc>
      </w:tr>
      <w:tr w:rsidR="00F55B96" w14:paraId="3CFF1398" w14:textId="77777777" w:rsidTr="00225E20">
        <w:tc>
          <w:tcPr>
            <w:tcW w:w="959" w:type="dxa"/>
          </w:tcPr>
          <w:p w14:paraId="40721185" w14:textId="07D21CEF" w:rsidR="00F55B96" w:rsidRDefault="00225E20" w:rsidP="00F55B96">
            <w:r>
              <w:t>1</w:t>
            </w:r>
          </w:p>
        </w:tc>
        <w:tc>
          <w:tcPr>
            <w:tcW w:w="1843" w:type="dxa"/>
          </w:tcPr>
          <w:p w14:paraId="7316F90D" w14:textId="3E5E5466" w:rsidR="00F55B96" w:rsidRDefault="00225E20" w:rsidP="00F55B96">
            <w:r>
              <w:t>16 March  2016</w:t>
            </w:r>
          </w:p>
        </w:tc>
        <w:tc>
          <w:tcPr>
            <w:tcW w:w="6774" w:type="dxa"/>
          </w:tcPr>
          <w:p w14:paraId="4348B6C4" w14:textId="77777777" w:rsidR="00F55B96" w:rsidRDefault="00225E20" w:rsidP="005D4BE3">
            <w:pPr>
              <w:pStyle w:val="ListParagraph"/>
              <w:numPr>
                <w:ilvl w:val="0"/>
                <w:numId w:val="37"/>
              </w:numPr>
            </w:pPr>
            <w:r w:rsidRPr="00225E20">
              <w:t>Updated Target Cell Section to include alteration of valve stem.</w:t>
            </w:r>
          </w:p>
          <w:p w14:paraId="775D1FF6" w14:textId="77777777" w:rsidR="00225E20" w:rsidRDefault="00225E20" w:rsidP="005D4BE3">
            <w:pPr>
              <w:pStyle w:val="ListParagraph"/>
              <w:numPr>
                <w:ilvl w:val="0"/>
                <w:numId w:val="37"/>
              </w:numPr>
            </w:pPr>
            <w:r>
              <w:t>Added Section to address action items from 15 September 2015 review</w:t>
            </w:r>
          </w:p>
          <w:p w14:paraId="578DD44F" w14:textId="77777777" w:rsidR="00225E20" w:rsidRDefault="00225E20" w:rsidP="005D4BE3">
            <w:pPr>
              <w:pStyle w:val="ListParagraph"/>
              <w:numPr>
                <w:ilvl w:val="0"/>
                <w:numId w:val="37"/>
              </w:numPr>
            </w:pPr>
            <w:r>
              <w:t>Updated procedure list</w:t>
            </w:r>
          </w:p>
          <w:p w14:paraId="535D4A7A" w14:textId="7716B103" w:rsidR="00225E20" w:rsidRPr="00225E20" w:rsidRDefault="00225E20" w:rsidP="005D4BE3">
            <w:pPr>
              <w:pStyle w:val="ListParagraph"/>
              <w:numPr>
                <w:ilvl w:val="0"/>
                <w:numId w:val="37"/>
              </w:numPr>
            </w:pPr>
            <w:r>
              <w:t>Addressed comments from Paul Lamberger</w:t>
            </w:r>
          </w:p>
        </w:tc>
      </w:tr>
    </w:tbl>
    <w:p w14:paraId="34322C3C" w14:textId="4AA02870" w:rsidR="00F55B96" w:rsidRPr="00F55B96" w:rsidRDefault="00F55B96" w:rsidP="00F55B96"/>
    <w:p w14:paraId="2AB294E0" w14:textId="77777777" w:rsidR="00992AFF" w:rsidRDefault="00992AFF" w:rsidP="001A3179">
      <w:pPr>
        <w:pStyle w:val="Heading1"/>
      </w:pPr>
      <w:r>
        <w:lastRenderedPageBreak/>
        <w:t>Definitions and Acronyms</w:t>
      </w:r>
      <w:bookmarkEnd w:id="0"/>
      <w:bookmarkEnd w:id="1"/>
    </w:p>
    <w:p w14:paraId="16DF3A2F" w14:textId="0CC7DF3D" w:rsidR="000F15D3" w:rsidRDefault="000F15D3" w:rsidP="00992AFF">
      <w:r>
        <w:t>ADM:  Air Data Multimeter</w:t>
      </w:r>
    </w:p>
    <w:p w14:paraId="200622EE" w14:textId="77777777" w:rsidR="00190FBF" w:rsidRDefault="00190FBF" w:rsidP="00992AFF">
      <w:r>
        <w:t>ASCE:  American Society of Civil Engineers</w:t>
      </w:r>
    </w:p>
    <w:p w14:paraId="2676B7DD" w14:textId="77777777" w:rsidR="00190FBF" w:rsidRDefault="00190FBF" w:rsidP="00190FBF">
      <w:r>
        <w:t>ASCE-7:  Minimum Design Loads for Buildings and Other Structures</w:t>
      </w:r>
    </w:p>
    <w:p w14:paraId="337863FD" w14:textId="77777777" w:rsidR="00190FBF" w:rsidRDefault="00992AFF" w:rsidP="00992AFF">
      <w:r>
        <w:t>ASME: American Society of Mechanical Engineers</w:t>
      </w:r>
    </w:p>
    <w:p w14:paraId="2CA0BE6C" w14:textId="77777777" w:rsidR="00190FBF" w:rsidRDefault="00190FBF" w:rsidP="00992AFF">
      <w:r>
        <w:t>ASME STS-1: ASME Standard for Steel Stacks</w:t>
      </w:r>
    </w:p>
    <w:p w14:paraId="166E5AC6" w14:textId="3606F652" w:rsidR="00CE18B9" w:rsidRDefault="00CE18B9" w:rsidP="00992AFF">
      <w:r>
        <w:t>ATS:  Applied Testing Services (based in Marietta GA).</w:t>
      </w:r>
    </w:p>
    <w:p w14:paraId="2DB60316" w14:textId="77777777" w:rsidR="000D55DA" w:rsidRDefault="000D55DA" w:rsidP="00992AFF">
      <w:r>
        <w:t>B31.3:  ASME B31.3 Process Piping Code</w:t>
      </w:r>
    </w:p>
    <w:p w14:paraId="3AA13244" w14:textId="77777777" w:rsidR="000D55DA" w:rsidRDefault="000D55DA" w:rsidP="00992AFF">
      <w:r>
        <w:t>BPVC:  ASME Boiler and Pressure Vessel Code</w:t>
      </w:r>
    </w:p>
    <w:p w14:paraId="55123B49" w14:textId="77777777" w:rsidR="00DB4A0F" w:rsidRDefault="00E84213" w:rsidP="00992AFF">
      <w:r>
        <w:t>CFD: Computational Fluid Dynamics</w:t>
      </w:r>
    </w:p>
    <w:p w14:paraId="37793E88" w14:textId="77777777" w:rsidR="002A196B" w:rsidRDefault="002A196B" w:rsidP="00992AFF">
      <w:r>
        <w:t>DAC:  Derived Air Concentration</w:t>
      </w:r>
    </w:p>
    <w:p w14:paraId="4160A72C" w14:textId="77777777" w:rsidR="00A2285E" w:rsidRDefault="00A2285E" w:rsidP="00992AFF">
      <w:r>
        <w:t>EDM:  Extensible Display Manager for EPICS</w:t>
      </w:r>
    </w:p>
    <w:p w14:paraId="33FA0C91" w14:textId="77777777" w:rsidR="00A2285E" w:rsidRPr="00A2285E" w:rsidRDefault="00A2285E" w:rsidP="00992AFF">
      <w:r>
        <w:t xml:space="preserve">EPICS:  </w:t>
      </w:r>
      <w:r>
        <w:rPr>
          <w:rStyle w:val="apple-converted-space"/>
          <w:rFonts w:ascii="Arial" w:hAnsi="Arial" w:cs="Arial"/>
          <w:color w:val="252525"/>
          <w:sz w:val="21"/>
          <w:szCs w:val="21"/>
          <w:shd w:val="clear" w:color="auto" w:fill="FFFFFF"/>
        </w:rPr>
        <w:t> </w:t>
      </w:r>
      <w:r w:rsidRPr="00A2285E">
        <w:t>Experimental Physics and Industrial Control System</w:t>
      </w:r>
    </w:p>
    <w:p w14:paraId="1AC0D864" w14:textId="77777777" w:rsidR="00E84213" w:rsidRDefault="00E84213" w:rsidP="00992AFF">
      <w:r>
        <w:t>FEA: Finite Element Analysis</w:t>
      </w:r>
    </w:p>
    <w:p w14:paraId="733A3344" w14:textId="77777777" w:rsidR="000974EB" w:rsidRDefault="000974EB" w:rsidP="00992AFF">
      <w:r>
        <w:t>FMEA: Failure Modes and Effects Analysis</w:t>
      </w:r>
    </w:p>
    <w:p w14:paraId="1ACDA7B9" w14:textId="77777777" w:rsidR="000974EB" w:rsidRDefault="000974EB" w:rsidP="00992AFF">
      <w:r>
        <w:t>FMECA: Failure Modes Effects and Criticality Analysis</w:t>
      </w:r>
    </w:p>
    <w:p w14:paraId="5EA82CF6" w14:textId="77777777" w:rsidR="00190FBF" w:rsidRDefault="00190FBF" w:rsidP="00992AFF">
      <w:r>
        <w:t xml:space="preserve">FML:  </w:t>
      </w:r>
      <w:r w:rsidR="003901EF">
        <w:t>JLAB</w:t>
      </w:r>
      <w:r>
        <w:t xml:space="preserve"> Facilities Management and Logistic group.</w:t>
      </w:r>
    </w:p>
    <w:p w14:paraId="74D1C184" w14:textId="77777777" w:rsidR="00516314" w:rsidRDefault="00516314" w:rsidP="00992AFF">
      <w:r>
        <w:t>FS:  Factor of Safety</w:t>
      </w:r>
    </w:p>
    <w:p w14:paraId="2759853A" w14:textId="3058BE04" w:rsidR="002874B4" w:rsidRDefault="002874B4" w:rsidP="00992AFF">
      <w:r>
        <w:t>FSAD:  Facility Safety Assessment Document</w:t>
      </w:r>
    </w:p>
    <w:p w14:paraId="2DF9D13A" w14:textId="77777777" w:rsidR="00BE53D3" w:rsidRDefault="00BE53D3" w:rsidP="00992AFF">
      <w:r>
        <w:t>ICO:  Interagency Cooperative Agreement</w:t>
      </w:r>
    </w:p>
    <w:p w14:paraId="63DC63AD" w14:textId="77777777" w:rsidR="00501DB1" w:rsidRDefault="00501DB1" w:rsidP="00992AFF">
      <w:r>
        <w:t>MEI:  Maximally Exposed Individual</w:t>
      </w:r>
    </w:p>
    <w:p w14:paraId="44247903" w14:textId="6C4576DF" w:rsidR="00CE18B9" w:rsidRDefault="00CE18B9" w:rsidP="00992AFF">
      <w:r>
        <w:t xml:space="preserve">MTV:  </w:t>
      </w:r>
      <w:r w:rsidR="00D3190A">
        <w:t>Miscellaneous</w:t>
      </w:r>
      <w:r>
        <w:t xml:space="preserve"> </w:t>
      </w:r>
      <w:r w:rsidR="00D3190A">
        <w:t>Tritium Vessel; user specified vessel for use inside BTSP.</w:t>
      </w:r>
    </w:p>
    <w:p w14:paraId="18E8DA3D" w14:textId="77777777" w:rsidR="00992AFF" w:rsidRDefault="00992AFF" w:rsidP="00992AFF">
      <w:r>
        <w:t>P&amp;ID: Process and Instrumentation Diagram</w:t>
      </w:r>
    </w:p>
    <w:p w14:paraId="38090956" w14:textId="77777777" w:rsidR="000D226F" w:rsidRDefault="000D226F" w:rsidP="00992AFF">
      <w:r>
        <w:t>PID:  Proportional-integral-derivative control-feedback loop</w:t>
      </w:r>
    </w:p>
    <w:p w14:paraId="4DB80467" w14:textId="77777777" w:rsidR="00065E6C" w:rsidRDefault="00065E6C" w:rsidP="00992AFF">
      <w:r>
        <w:t>RWP:  radiological work permit</w:t>
      </w:r>
    </w:p>
    <w:p w14:paraId="278DCD4B" w14:textId="77777777" w:rsidR="004B7C0C" w:rsidRDefault="004B7C0C" w:rsidP="00992AFF">
      <w:r>
        <w:t xml:space="preserve">SMC:  Stepper Motor </w:t>
      </w:r>
      <w:r w:rsidR="009D0B64">
        <w:t>Controller</w:t>
      </w:r>
    </w:p>
    <w:p w14:paraId="060982FA" w14:textId="77777777" w:rsidR="003536C9" w:rsidRDefault="003536C9" w:rsidP="00992AFF">
      <w:r>
        <w:t>SRS:  Savannah River Site</w:t>
      </w:r>
    </w:p>
    <w:p w14:paraId="35F2644C" w14:textId="77777777" w:rsidR="003536C9" w:rsidRDefault="003536C9" w:rsidP="00992AFF">
      <w:r>
        <w:t>SRNL:  Savannah River National Laboratory</w:t>
      </w:r>
    </w:p>
    <w:p w14:paraId="2EFE8948" w14:textId="77777777" w:rsidR="003536C9" w:rsidRDefault="006D4159" w:rsidP="00992AFF">
      <w:r>
        <w:lastRenderedPageBreak/>
        <w:t>SRTE</w:t>
      </w:r>
      <w:r w:rsidR="003536C9">
        <w:t>: Savannah River Tritium Enterprises</w:t>
      </w:r>
    </w:p>
    <w:p w14:paraId="47C2AFC9" w14:textId="12DE953A" w:rsidR="00843944" w:rsidRDefault="00843944" w:rsidP="00992AFF">
      <w:r>
        <w:t>TBD:  Technical Basis Document</w:t>
      </w:r>
    </w:p>
    <w:p w14:paraId="75E5688B" w14:textId="77777777" w:rsidR="002A196B" w:rsidRDefault="002A196B" w:rsidP="00992AFF">
      <w:r>
        <w:t>TED:  Total Effective Dose</w:t>
      </w:r>
    </w:p>
    <w:p w14:paraId="0D0D85D9" w14:textId="5AD48E07" w:rsidR="002874B4" w:rsidRDefault="002874B4" w:rsidP="00992AFF">
      <w:r>
        <w:t>USI:  Unreviewed Safety Issue</w:t>
      </w:r>
    </w:p>
    <w:p w14:paraId="7CE89115" w14:textId="77777777" w:rsidR="00DB4A0F" w:rsidRDefault="00DB4A0F" w:rsidP="00DB4A0F">
      <w:r w:rsidRPr="00DB4A0F">
        <w:rPr>
          <w:b/>
        </w:rPr>
        <w:t>Beam Permit</w:t>
      </w:r>
      <w:r w:rsidRPr="00DB4A0F">
        <w:rPr>
          <w:b/>
          <w:shd w:val="clear" w:color="auto" w:fill="FFFFFF" w:themeFill="background1"/>
        </w:rPr>
        <w:t>:</w:t>
      </w:r>
      <w:r w:rsidRPr="00DB4A0F">
        <w:rPr>
          <w:shd w:val="clear" w:color="auto" w:fill="FFFFFF" w:themeFill="background1"/>
        </w:rPr>
        <w:t xml:space="preserve">  </w:t>
      </w:r>
      <w:r w:rsidRPr="00DB4A0F">
        <w:rPr>
          <w:color w:val="000000"/>
          <w:shd w:val="clear" w:color="auto" w:fill="FFFFFF" w:themeFill="background1"/>
        </w:rPr>
        <w:t>No one is allowed in this area and a safety sweep has been conducted to confirm that the area has been vacated. All access doors are locked and safety interlocks are engaged. The accelerator is powered and the beam can be turned on at any time.</w:t>
      </w:r>
    </w:p>
    <w:p w14:paraId="0112C4C0" w14:textId="77777777" w:rsidR="00DB4A0F" w:rsidRDefault="00DB4A0F" w:rsidP="00DB4A0F">
      <w:r w:rsidRPr="00DB4A0F">
        <w:rPr>
          <w:b/>
        </w:rPr>
        <w:t>Controlled Access:</w:t>
      </w:r>
      <w:r>
        <w:t xml:space="preserve"> The accelerator is powered but there is no beam present in the Hall. A limited number of people following strict safety procedures may enter this are</w:t>
      </w:r>
      <w:r w:rsidR="0001266E">
        <w:t>a</w:t>
      </w:r>
      <w:r>
        <w:t xml:space="preserve"> to perform specific tasks or make specific repairs.</w:t>
      </w:r>
    </w:p>
    <w:p w14:paraId="48129F70" w14:textId="77777777" w:rsidR="00DB4A0F" w:rsidRDefault="00DB4A0F" w:rsidP="00DB4A0F">
      <w:r>
        <w:rPr>
          <w:b/>
        </w:rPr>
        <w:t>Restricted Access:</w:t>
      </w:r>
      <w:r>
        <w:t xml:space="preserve">  The Hall is open for general access for any person with proper training. This condition shall be modified for tritium target operations.</w:t>
      </w:r>
    </w:p>
    <w:p w14:paraId="0D7B738B" w14:textId="77777777" w:rsidR="006D4159" w:rsidRPr="006D4159" w:rsidRDefault="006D4159" w:rsidP="00DB4A0F">
      <w:r>
        <w:rPr>
          <w:b/>
        </w:rPr>
        <w:t xml:space="preserve">Shall: </w:t>
      </w:r>
      <w:r>
        <w:t xml:space="preserve"> Indicates a required action, construction, or design element.</w:t>
      </w:r>
    </w:p>
    <w:p w14:paraId="540C50FE" w14:textId="77777777" w:rsidR="006D4159" w:rsidRPr="006D4159" w:rsidRDefault="006D4159" w:rsidP="00DB4A0F">
      <w:r>
        <w:rPr>
          <w:b/>
        </w:rPr>
        <w:t>Should:</w:t>
      </w:r>
      <w:r>
        <w:t xml:space="preserve">  Indicates that an action is considered best (or at least better) practice.</w:t>
      </w:r>
    </w:p>
    <w:p w14:paraId="778C14A2" w14:textId="77777777" w:rsidR="00911154" w:rsidRDefault="00CF5F82" w:rsidP="001A3179">
      <w:pPr>
        <w:pStyle w:val="Heading1"/>
      </w:pPr>
      <w:bookmarkStart w:id="2" w:name="_Toc429448427"/>
      <w:r>
        <w:lastRenderedPageBreak/>
        <w:t>Introduction</w:t>
      </w:r>
      <w:bookmarkEnd w:id="2"/>
    </w:p>
    <w:p w14:paraId="54008E6D" w14:textId="77777777" w:rsidR="00574689" w:rsidRDefault="00574689" w:rsidP="00363292">
      <w:pPr>
        <w:pStyle w:val="Heading2"/>
      </w:pPr>
      <w:bookmarkStart w:id="3" w:name="_Toc429448428"/>
      <w:r>
        <w:t>General description</w:t>
      </w:r>
      <w:bookmarkEnd w:id="3"/>
    </w:p>
    <w:p w14:paraId="3464C3F0" w14:textId="38564EE9" w:rsidR="00B87214" w:rsidRDefault="00574689" w:rsidP="00571893">
      <w:r>
        <w:t xml:space="preserve">The </w:t>
      </w:r>
      <w:r w:rsidR="003901EF">
        <w:t>JLAB</w:t>
      </w:r>
      <w:r w:rsidR="00A43DED">
        <w:t xml:space="preserve"> </w:t>
      </w:r>
      <w:r w:rsidR="00FD1861">
        <w:t xml:space="preserve">Hall A </w:t>
      </w:r>
      <w:r>
        <w:t>Tritium Target is expected to be used for a number of approved experiments (see Refs</w:t>
      </w:r>
      <w:r w:rsidR="00C879C1">
        <w:fldChar w:fldCharType="begin" w:fldLock="1"/>
      </w:r>
      <w:r w:rsidR="00065E6C">
        <w:instrText>ADDIN CSL_CITATION { "citationItems" : [ { "id" : "ITEM-1", "itemData" : { "author" : [ { "dropping-particle" : "", "family" : "Arrington", "given" : "J", "non-dropping-particle" : "", "parse-names" : false, "suffix" : "" }, { "dropping-particle" : "", "family" : "Geesaman", "given" : "D F", "non-dropping-particle" : "", "parse-names" : false, "suffix" : "" }, { "dropping-particle" : "", "family" : "Hafidi", "given" : "K", "non-dropping-particle" : "", "parse-names" : false, "suffix" : "" }, { "dropping-particle" : "", "family" : "Holt", "given" : "R J", "non-dropping-particle" : "", "parse-names" : false, "suffix" : "" }, { "dropping-particle" : "", "family" : "Potterveld", "given" : "D", "non-dropping-particle" : "", "parse-names" : false, "suffix" : "" }, { "dropping-particle" : "", "family" : "Reimer", "given" : "P", "non-dropping-particle" : "", "parse-names" : false, "suffix" : "" }, { "dropping-particle" : "", "family" : "Rubin", "given" : "J", "non-dropping-particle" : "", "parse-names" : false, "suffix" : "" }, { "dropping-particle" : "", "family" : "Singh", "given" : "J", "non-dropping-particle" : "", "parse-names" : false, "suffix" : "" }, { "dropping-particle" : "", "family" : "Zhan", "given" : "X", "non-dropping-particle" : "", "parse-names" : false, "suffix" : "" }, { "dropping-particle" : "", "family" : "Aniol", "given" : "K A", "non-dropping-particle" : "", "parse-names" : false, "suffix" : "" }, { "dropping-particle" : "", "family" : "Margaziotis", "given" : "D J", "non-dropping-particle" : "", "parse-names" : false, "suffix" : "" }, { "dropping-particle" : "", "family" : "Epstein", "given" : "M B", "non-dropping-particle" : "", "parse-names" : false, "suffix" : "" }, { "dropping-particle" : "", "family" : "Fanourakis", "given" : "G", "non-dropping-particle" : "", "parse-names" : false, "suffix" : "" }, { "dropping-particle" : "", "family" : "Annand", "given" : "J", "non-dropping-particle" : "", "parse-names" : false, "suffix" : "" }, { "dropping-particle" : "", "family" : "Ireland", "given" : "D", "non-dropping-particle" : "", "parse-names" : false, "suffix" : "" }, { "dropping-particle" : "", "family" : "Kaiser", "given" : "R", "non-dropping-particle" : "", "parse-names" : false, "suffix" : "" }, { "dropping-particle" : "", "family" : "Rosner", "given" : "G", "non-dropping-particle" : "", "parse-names" : false, "suffix" : "" }, { "dropping-particle" : "", "family" : "Cisbani", "given" : "E", "non-dropping-particle" : "", "parse-names" : false, "suffix" : "" }, { "dropping-particle" : "", "family" : "Cussano", "given" : "F", "non-dropping-particle" : "", "parse-names" : false, "suffix" : "" }, { "dropping-particle" : "", "family" : "Frullani", "given" : "S", "non-dropping-particle" : "", "parse-names" : false, "suffix" : "" }, { "dropping-particle" : "", "family" : "Garibaldi", "given" : "F", "non-dropping-particle" : "", "parse-names" : false, "suffix" : "" }, { "dropping-particle" : "", "family" : "Iodice", "given" : "M", "non-dropping-particle" : "", "parse-names" : false, "suffix" : "" }, { "dropping-particle" : "", "family" : "Lagamba", "given" : "L", "non-dropping-particle" : "", "parse-names" : false, "suffix" : "" }, { "dropping-particle" : "De", "family" : "Leo", "given" : "R", "non-dropping-particle" : "", "parse-names" : false, "suffix" : "" }, { "dropping-particle" : "", "family" : "Pace", "given" : "E", "non-dropping-particle" : "", "parse-names" : false, "suffix" : "" }, { "dropping-particle" : "", "family" : "Urciuoli", "given" : "G M", "non-dropping-particle" : "", "parse-names" : false, "suffix" : "" }, { "dropping-particle" : "", "family" : "Chudakov", "given" : "E", "non-dropping-particle" : "", "parse-names" : false, "suffix" : "" }, { "dropping-particle" : "", "family" : "Gomez", "given" : "J", "non-dropping-particle" : "", "parse-names" : false, "suffix" : "" }, { "dropping-particle" : "", "family" : "Higinbotham", "given" : "D W", "non-dropping-particle" : "", "parse-names" : false, "suffix" : "" }, { "dropping-particle" : "De", "family" : "Jager", "given" : "C W", "non-dropping-particle" : "", "parse-names" : false, "suffix" : "" }, { "dropping-particle" : "", "family" : "Lerose", "given" : "J", "non-dropping-particle" : "", "parse-names" : false, "suffix" : "" }, { "dropping-particle" : "", "family" : "Meekins", "given" : "D", "non-dropping-particle" : "", "parse-names" : false, "suffix" : "" }, { "dropping-particle" : "", "family" : "Melnitchouk", "given" : "W", "non-dropping-particle" : "", "parse-names" : false, "suffix" : "" }, { "dropping-particle" : "", "family" : "Michaels", "given" : "R", "non-dropping-particle" : "", "parse-names" : false, "suffix" : "" }, { "dropping-particle" : "", "family" : "Nanda", "given" : "S K", "non-dropping-particle" : "", "parse-names" : false, "suffix" : "" }, { "dropping-particle" : "", "family" : "Sawatsky", "given" : "B", "non-dropping-particle" : "", "parse-names" : false, "suffix" : "" }, { "dropping-particle" : "", "family" : "Solvignon", "given" : "P", "non-dropping-particle" : "", "parse-names" : false, "suffix" : "" }, { "dropping-particle" : "", "family" : "Saha", "given" : "A", "non-dropping-particle" : "", "parse-names" : false, "suffix" : "" }, { "dropping-particle" : "", "family" : "Wojtsekhowski", "given" : "B", "non-dropping-particle" : "", "parse-names" : false, "suffix" : "" }, { "dropping-particle" : "", "family" : "Anderson", "given" : "B D", "non-dropping-particle" : "", "parse-names" : false, "suffix" : "" }, { "dropping-particle" : "", "family" : "Katramatou", "given" : "A T", "non-dropping-particle" : "", "parse-names" : false, "suffix" : "" }, { "dropping-particle" : "", "family" : "Manley", "given" : "D M", "non-dropping-particle" : "", "parse-names" : false, "suffix" : "" }, { "dropping-particle" : "", "family" : "Margetis", "given" : "S", "non-dropping-particle" : "", "parse-names" : false, "suffix" : "" }, { "dropping-particle" : "", "family" : "Petratos", "given" : "G G", "non-dropping-particle" : "", "parse-names" : false, "suffix" : "" }, { "dropping-particle" : "", "family" : "Korsch", "given" : "W", "non-dropping-particle" : "", "parse-names" : false, "suffix" : "" }, { "dropping-particle" : "", "family" : "Jiang", "given" : "X", "non-dropping-particle" : "", "parse-names" : false, "suffix" : "" }, { "dropping-particle" : "", "family" : "Puckett", "given" : "A", "non-dropping-particle" : "", "parse-names" : false, "suffix" : "" }, { "dropping-particle" : "", "family" : "Beise", "given" : "E", "non-dropping-particle" : "", "parse-names" : false, "suffix" : "" }, { "dropping-particle" : "", "family" : "Calarco", "given" : "J R", "non-dropping-particle" : "", "parse-names" : false, "suffix" : "" }, { "dropping-particle" : "", "family" : "Slifer", "given" : "K", "non-dropping-particle" : "", "parse-names" : false, "suffix" : "" }, { "dropping-particle" : "", "family" : "Scopetta", "given" : "S", "non-dropping-particle" : "", "parse-names" : false, "suffix" : "" } ], "id" : "ITEM-1", "issued" : { "date-parts" : [ [ "2010" ] ] }, "page" : "1-48", "title" : "M e A surement of the F 2 , d / u RA tios and A = 3 EMC Effect in Deep Inelastic Electron Scattering Off the T ritium and H elium Mirr O r N uclei . Jefferson Lab PAC37 Proposal , December 2010", "type" : "article-journal" }, "uris" : [ "http://www.mendeley.com/documents/?uuid=6c1fb2eb-051f-447c-a27f-62ffc5a446f7" ] }, { "id" : "ITEM-2", "itemData" : { "author" : [ { "dropping-particle" : "", "family" : "Hyde", "given" : "C", "non-dropping-particle" : "", "parse-names" : false, "suffix" : "" }, { "dropping-particle" : "", "family" : "Kuhn", "given" : "S E", "non-dropping-particle" : "", "parse-names" : false, "suffix" : "" }, { "dropping-particle" : "", "family" : "Weinstein", "given" : "L B", "non-dropping-particle" : "", "parse-names" : false, "suffix" : "" }, { "dropping-particle" : "", "family" : "Korover", "given" : "I", "non-dropping-particle" : "", "parse-names" : false, "suffix" : "" }, { "dropping-particle" : "", "family" : "Lichtenstadt", "given" : "J", "non-dropping-particle" : "", "parse-names" : false, "suffix" : "" }, { "dropping-particle" : "", "family" : "Piasetzky", "given" : "E", "non-dropping-particle" : "", "parse-names" : false, "suffix" : "" }, { "dropping-particle" : "", "family" : "Yaron", "given" : "I", "non-dropping-particle" : "", "parse-names" : false, "suffix" : "" }, { "dropping-particle" : "", "family" : "Aviv", "given" : "Tel", "non-dropping-particle" : "", "parse-names" : false, "suffix" : "" }, { "dropping-particle" : "", "family" : "Watson", "given" : "J W", "non-dropping-particle" : "", "parse-names" : false, "suffix" : "" } ], "id" : "ITEM-2", "issue" : "July", "issued" : { "date-parts" : [ [ "2014" ] ] }, "title" : "PR12-14-011 Proton and Neutron Momentum Distributions in A = 3 Asymmetric Nuclei A Hall A Collaboration Experiment Proposal PR12-13-012 to Jefferson Lab PAC 42 , July 2014", "type" : "report" }, "uris" : [ "http://www.mendeley.com/documents/?uuid=d41bf33e-e2a1-4564-b902-ccc9539587c2" ] }, { "id" : "ITEM-3", "itemData" : { "author" : [ { "dropping-particle" : "", "family" : "Myers", "given" : "L S", "non-dropping-particle" : "", "parse-names" : false, "suffix" : "" }, { "dropping-particle" : "", "family" : "Higinbotham", "given" : "D W", "non-dropping-particle" : "", "parse-names" : false, "suffix" : "" }, { "dropping-particle" : "", "family" : "Arrington", "given" : "J R", "non-dropping-particle" : "", "parse-names" : false, "suffix" : "" } ], "id" : "ITEM-3", "issue" : "June", "issued" : { "date-parts" : [ [ "2014" ] ] }, "number-of-pages" : "1-11", "title" : "Ratio of the electric form factor in the mirror nuclei He-3 and H-3", "type" : "report", "volume" : "1" }, "uris" : [ "http://www.mendeley.com/documents/?uuid=f9198d11-49e3-41f0-936a-99017efd8dbb" ] }, { "id" : "ITEM-4", "itemData" : { "author" : [ { "dropping-particle" : "", "family" : "Solvignon", "given" : "P.", "non-dropping-particle" : "", "parse-names" : false, "suffix" : "" }, { "dropping-particle" : "", "family" : "Al.", "given" : "Et.", "non-dropping-particle" : "", "parse-names" : false, "suffix" : "" } ], "id" : "ITEM-4", "issued" : { "date-parts" : [ [ "0" ] ] }, "title" : "Precision measurement of the isospin dependence in the 2N and 3N short range correlation region", "type" : "report" }, "uris" : [ "http://www.mendeley.com/documents/?uuid=5b125991-3371-421f-bf38-57f5bfa397ec" ] } ], "mendeley" : { "formattedCitation" : "\u00a0[1\u20134]", "plainTextFormattedCitation" : "\u00a0[1\u20134]", "previouslyFormattedCitation" : "\u00a0[1\u20134]" }, "properties" : { "noteIndex" : 0 }, "schema" : "https://github.com/citation-style-language/schema/raw/master/csl-citation.json" }</w:instrText>
      </w:r>
      <w:r w:rsidR="00C879C1">
        <w:fldChar w:fldCharType="separate"/>
      </w:r>
      <w:r w:rsidR="00C879C1" w:rsidRPr="00C879C1">
        <w:rPr>
          <w:noProof/>
        </w:rPr>
        <w:t> [1–4]</w:t>
      </w:r>
      <w:r w:rsidR="00C879C1">
        <w:fldChar w:fldCharType="end"/>
      </w:r>
      <w:r>
        <w:t>) starting in the Fall of 2016 at Jefferson Lab Continuous Electron Beam Accelerator Facility (</w:t>
      </w:r>
      <w:r w:rsidR="00BA2FC3">
        <w:t>CEBAF). The target consists of 5</w:t>
      </w:r>
      <w:r>
        <w:t xml:space="preserve"> cells of various species of gas</w:t>
      </w:r>
      <w:r w:rsidR="00BA2FC3">
        <w:t xml:space="preserve"> (and one empty cell)</w:t>
      </w:r>
      <w:r>
        <w:t xml:space="preserve"> installed in place of the standard Hall A cryogenic target. </w:t>
      </w:r>
      <w:r w:rsidR="007929FC">
        <w:t xml:space="preserve">The Qweak </w:t>
      </w:r>
      <w:r w:rsidR="003F62E5">
        <w:t>t</w:t>
      </w:r>
      <w:r w:rsidR="007929FC">
        <w:t xml:space="preserve">arget motion system and cryostat shall be altered to </w:t>
      </w:r>
      <w:r w:rsidR="003F62E5">
        <w:t>be compatible with the tritium t</w:t>
      </w:r>
      <w:r w:rsidR="007929FC">
        <w:t xml:space="preserve">arget. </w:t>
      </w:r>
      <w:r>
        <w:t xml:space="preserve">Several solid targets will </w:t>
      </w:r>
      <w:r w:rsidR="003F62E5">
        <w:t xml:space="preserve">also </w:t>
      </w:r>
      <w:r>
        <w:t>be hung below the cells</w:t>
      </w:r>
      <w:r w:rsidR="003F62E5">
        <w:t xml:space="preserve"> to form a target ladder (see </w:t>
      </w:r>
      <w:r w:rsidR="003F62E5">
        <w:fldChar w:fldCharType="begin"/>
      </w:r>
      <w:r w:rsidR="003F62E5">
        <w:instrText xml:space="preserve"> REF _Ref429053504 \h </w:instrText>
      </w:r>
      <w:r w:rsidR="003F62E5">
        <w:fldChar w:fldCharType="separate"/>
      </w:r>
      <w:r w:rsidR="00AF42C9">
        <w:t xml:space="preserve">Figure </w:t>
      </w:r>
      <w:r w:rsidR="00AF42C9">
        <w:rPr>
          <w:noProof/>
        </w:rPr>
        <w:t>1</w:t>
      </w:r>
      <w:r w:rsidR="003F62E5">
        <w:fldChar w:fldCharType="end"/>
      </w:r>
      <w:r w:rsidR="003F62E5">
        <w:t>)</w:t>
      </w:r>
      <w:r>
        <w:t>. Each of the cells will be filled to the required pressure and valved and capped off</w:t>
      </w:r>
      <w:r w:rsidR="00F54C1B">
        <w:t xml:space="preserve"> at room temperature</w:t>
      </w:r>
      <w:r>
        <w:t>. The cells are thus considered to be sealed. The gaseous fluid will not be circulated marking a departure from the normal Hall A target operation.</w:t>
      </w:r>
    </w:p>
    <w:p w14:paraId="18BDADF3" w14:textId="6B272C38" w:rsidR="001A58DC" w:rsidRDefault="00283B32" w:rsidP="00571893">
      <w:r>
        <w:t>The intent is to design</w:t>
      </w:r>
      <w:r w:rsidR="00815328">
        <w:t xml:space="preserve"> and construct</w:t>
      </w:r>
      <w:r>
        <w:t xml:space="preserve"> a </w:t>
      </w:r>
      <w:r w:rsidR="00815328">
        <w:t xml:space="preserve">simple and robust </w:t>
      </w:r>
      <w:r>
        <w:t>target system which mitigates the hazards associated with tritium by minimizing the amount of tritium required to perform the experiments</w:t>
      </w:r>
      <w:r w:rsidR="00815328">
        <w:t xml:space="preserve"> </w:t>
      </w:r>
      <w:r w:rsidR="00E179BC">
        <w:t xml:space="preserve">and by multiple layers of </w:t>
      </w:r>
      <w:r w:rsidR="00F3206E">
        <w:t>containment/</w:t>
      </w:r>
      <w:r w:rsidR="00591B18">
        <w:t>confinement</w:t>
      </w:r>
      <w:r>
        <w:t xml:space="preserve">. </w:t>
      </w:r>
      <w:r w:rsidR="000974EB">
        <w:t xml:space="preserve">While shipping and </w:t>
      </w:r>
      <w:r w:rsidR="00314820">
        <w:t xml:space="preserve">while </w:t>
      </w:r>
      <w:r w:rsidR="000974EB">
        <w:t xml:space="preserve">at </w:t>
      </w:r>
      <w:r w:rsidR="003901EF">
        <w:t>JLAB</w:t>
      </w:r>
      <w:r w:rsidR="000974EB">
        <w:t xml:space="preserve"> the tritium will be enclosed by three layers of </w:t>
      </w:r>
      <w:r w:rsidR="00F3206E">
        <w:t>containment/</w:t>
      </w:r>
      <w:r w:rsidR="00591B18">
        <w:t>confinement</w:t>
      </w:r>
      <w:r w:rsidR="000974EB">
        <w:t xml:space="preserve">. These layers are detailed in in Section </w:t>
      </w:r>
      <w:r w:rsidR="00CB5F3E">
        <w:fldChar w:fldCharType="begin"/>
      </w:r>
      <w:r w:rsidR="00CB5F3E">
        <w:instrText xml:space="preserve"> REF _Ref427710720 \r \h </w:instrText>
      </w:r>
      <w:r w:rsidR="00CB5F3E">
        <w:fldChar w:fldCharType="separate"/>
      </w:r>
      <w:r w:rsidR="00AF42C9">
        <w:t>6</w:t>
      </w:r>
      <w:r w:rsidR="00CB5F3E">
        <w:fldChar w:fldCharType="end"/>
      </w:r>
      <w:r w:rsidR="000974EB">
        <w:t>.</w:t>
      </w:r>
    </w:p>
    <w:p w14:paraId="3FC6FC00" w14:textId="77777777" w:rsidR="003D6E1C" w:rsidRDefault="008D1305" w:rsidP="00571893">
      <w:r>
        <w:t xml:space="preserve">The target cells are of a modular design. This allows for easy assembly of the target system and </w:t>
      </w:r>
      <w:r w:rsidR="00E83679">
        <w:t xml:space="preserve">permits </w:t>
      </w:r>
      <w:r>
        <w:t xml:space="preserve">installation of the </w:t>
      </w:r>
      <w:r w:rsidR="00E83679">
        <w:t>tritium cell after all other target installation activities have been completed. The modular design chosen also allows the tritium cell to be filled off site at Savannah River site tritium Enterprises (SRTE). This limits the amount of tritium at Jefferson Lab to the amount contained in the cell which is slightly less than 1100 Ci. In effect, Jefferson Lab will not “handle” tritium.</w:t>
      </w:r>
    </w:p>
    <w:p w14:paraId="4FBE52BB" w14:textId="77777777" w:rsidR="00B3489A" w:rsidRDefault="001525AA" w:rsidP="00B101A5">
      <w:r>
        <w:t>The entire target assembly shall be cooled with 15K helium from the End Station Refrigerator (ESR). The 15</w:t>
      </w:r>
      <w:r w:rsidR="00C5696D">
        <w:t>K helium will be preheated to 40</w:t>
      </w:r>
      <w:r>
        <w:t xml:space="preserve">K and used to cool a heat sink attached to the cell assemblies. This will remove the ~15W of heat that is generated by the electron beam. The beam current allowed on the </w:t>
      </w:r>
      <w:r w:rsidR="003F62E5">
        <w:t xml:space="preserve">tritium </w:t>
      </w:r>
      <w:r>
        <w:t>cell shall also be limited to</w:t>
      </w:r>
      <w:r w:rsidR="003F62E5">
        <w:t xml:space="preserve"> a maximum of</w:t>
      </w:r>
      <w:r>
        <w:t xml:space="preserve"> 20 µA.</w:t>
      </w:r>
    </w:p>
    <w:p w14:paraId="5378BBC1" w14:textId="77777777" w:rsidR="003F62E5" w:rsidRDefault="003F62E5" w:rsidP="003F62E5">
      <w:pPr>
        <w:jc w:val="center"/>
      </w:pPr>
      <w:r>
        <w:object w:dxaOrig="5971" w:dyaOrig="5446" w14:anchorId="43E23A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273.75pt" o:ole="">
            <v:imagedata r:id="rId8" o:title=""/>
          </v:shape>
          <o:OLEObject Type="Embed" ProgID="Visio.Drawing.15" ShapeID="_x0000_i1025" DrawAspect="Content" ObjectID="_1519308759" r:id="rId9"/>
        </w:object>
      </w:r>
    </w:p>
    <w:p w14:paraId="59C7C390" w14:textId="77777777" w:rsidR="003F62E5" w:rsidRPr="00B3489A" w:rsidRDefault="003F62E5" w:rsidP="003F62E5">
      <w:pPr>
        <w:pStyle w:val="Caption"/>
      </w:pPr>
      <w:bookmarkStart w:id="4" w:name="_Ref429053504"/>
      <w:bookmarkStart w:id="5" w:name="_Toc429922341"/>
      <w:r>
        <w:t xml:space="preserve">Figure </w:t>
      </w:r>
      <w:fldSimple w:instr=" SEQ Figure \* ARABIC ">
        <w:r w:rsidR="00AF42C9">
          <w:rPr>
            <w:noProof/>
          </w:rPr>
          <w:t>1</w:t>
        </w:r>
      </w:fldSimple>
      <w:bookmarkEnd w:id="4"/>
      <w:r>
        <w:t>:  Target ladder with gas cells and solid targets.</w:t>
      </w:r>
      <w:r w:rsidR="00FD1861">
        <w:t xml:space="preserve"> Note the position of the tritium cell is at the top of the ladder.</w:t>
      </w:r>
      <w:bookmarkEnd w:id="5"/>
    </w:p>
    <w:p w14:paraId="5FA64D18" w14:textId="77777777" w:rsidR="003D6E1C" w:rsidRDefault="003D6E1C" w:rsidP="003D6E1C">
      <w:pPr>
        <w:pStyle w:val="Heading2"/>
      </w:pPr>
      <w:bookmarkStart w:id="6" w:name="_Toc429448429"/>
      <w:r>
        <w:t>Operating summary</w:t>
      </w:r>
      <w:bookmarkEnd w:id="6"/>
    </w:p>
    <w:p w14:paraId="09E86D23" w14:textId="77777777" w:rsidR="008D1305" w:rsidRDefault="00C836FE" w:rsidP="00571893">
      <w:pPr>
        <w:pStyle w:val="Normal1"/>
      </w:pPr>
      <w:r>
        <w:t xml:space="preserve">The filled cell is expected to be at Jefferson Lab for less than one calendar year. </w:t>
      </w:r>
      <w:r w:rsidR="008D1305">
        <w:t>Upon completion of the experiments</w:t>
      </w:r>
      <w:r w:rsidR="007B126A">
        <w:t>,</w:t>
      </w:r>
      <w:r w:rsidR="008D1305">
        <w:t xml:space="preserve"> </w:t>
      </w:r>
      <w:r>
        <w:t>the c</w:t>
      </w:r>
      <w:r w:rsidR="008D1305">
        <w:t xml:space="preserve">ell </w:t>
      </w:r>
      <w:r>
        <w:t>shall</w:t>
      </w:r>
      <w:r w:rsidR="008D1305">
        <w:t xml:space="preserve"> be shipped back to SRTE where the tritium will be recovered. </w:t>
      </w:r>
      <w:r w:rsidR="00B87214">
        <w:t>The tritium cell will contain 1099 Ci tritium gas which at room temperature gives a pressure</w:t>
      </w:r>
      <w:r w:rsidR="001A58DC">
        <w:t xml:space="preserve"> in the cell of about 200 psia.</w:t>
      </w:r>
    </w:p>
    <w:p w14:paraId="34AF7BE8" w14:textId="77777777" w:rsidR="00574689" w:rsidRDefault="00574689" w:rsidP="00574689">
      <w:pPr>
        <w:pStyle w:val="Normal1"/>
      </w:pPr>
      <w:r>
        <w:t>The target</w:t>
      </w:r>
      <w:r w:rsidR="003D6E1C">
        <w:t>, once installed,</w:t>
      </w:r>
      <w:r>
        <w:t xml:space="preserve"> </w:t>
      </w:r>
      <w:r w:rsidR="008D1305">
        <w:t>shall</w:t>
      </w:r>
      <w:r>
        <w:t xml:space="preserve"> operate in three mo</w:t>
      </w:r>
      <w:r w:rsidR="002C2FF2">
        <w:t>des:</w:t>
      </w:r>
    </w:p>
    <w:p w14:paraId="4B3142DB" w14:textId="77777777" w:rsidR="002C2FF2" w:rsidRDefault="002C2FF2" w:rsidP="005D4BE3">
      <w:pPr>
        <w:pStyle w:val="Normal1"/>
        <w:numPr>
          <w:ilvl w:val="0"/>
          <w:numId w:val="12"/>
        </w:numPr>
        <w:spacing w:before="0"/>
      </w:pPr>
      <w:r>
        <w:t>Warm or standby mode at room temperature</w:t>
      </w:r>
    </w:p>
    <w:p w14:paraId="3BDEA1A7" w14:textId="77777777" w:rsidR="002C2FF2" w:rsidRDefault="002C2FF2" w:rsidP="005D4BE3">
      <w:pPr>
        <w:pStyle w:val="Normal1"/>
        <w:numPr>
          <w:ilvl w:val="1"/>
          <w:numId w:val="12"/>
        </w:numPr>
        <w:spacing w:before="0"/>
      </w:pPr>
      <w:r>
        <w:t>Standby mode for no beam operations</w:t>
      </w:r>
    </w:p>
    <w:p w14:paraId="66EC5231" w14:textId="77777777" w:rsidR="002C2FF2" w:rsidRDefault="002C2FF2" w:rsidP="005D4BE3">
      <w:pPr>
        <w:pStyle w:val="Normal1"/>
        <w:numPr>
          <w:ilvl w:val="0"/>
          <w:numId w:val="12"/>
        </w:numPr>
        <w:spacing w:before="0"/>
      </w:pPr>
      <w:r>
        <w:t>Cool down/warm up mode with temperatures between 40K and 300K</w:t>
      </w:r>
    </w:p>
    <w:p w14:paraId="131A096E" w14:textId="77777777" w:rsidR="002C2FF2" w:rsidRDefault="002C2FF2" w:rsidP="005D4BE3">
      <w:pPr>
        <w:pStyle w:val="Normal1"/>
        <w:numPr>
          <w:ilvl w:val="1"/>
          <w:numId w:val="12"/>
        </w:numPr>
        <w:spacing w:before="0"/>
      </w:pPr>
      <w:r>
        <w:t>This is a temporary mode while the target is prepared for beam or warmed for standby.</w:t>
      </w:r>
    </w:p>
    <w:p w14:paraId="68E87C74" w14:textId="77777777" w:rsidR="002C2FF2" w:rsidRDefault="002C2FF2" w:rsidP="005D4BE3">
      <w:pPr>
        <w:pStyle w:val="Normal1"/>
        <w:numPr>
          <w:ilvl w:val="0"/>
          <w:numId w:val="12"/>
        </w:numPr>
        <w:spacing w:before="0"/>
      </w:pPr>
      <w:r>
        <w:t>Run mode with temperature at 40K</w:t>
      </w:r>
    </w:p>
    <w:p w14:paraId="39FB5086" w14:textId="77777777" w:rsidR="00E43384" w:rsidRDefault="002C2FF2" w:rsidP="005D4BE3">
      <w:pPr>
        <w:pStyle w:val="Normal1"/>
        <w:numPr>
          <w:ilvl w:val="1"/>
          <w:numId w:val="12"/>
        </w:numPr>
        <w:spacing w:before="0"/>
      </w:pPr>
      <w:r>
        <w:t>This is normal run mode for beam on target</w:t>
      </w:r>
    </w:p>
    <w:p w14:paraId="794CEB1C" w14:textId="77777777" w:rsidR="00574689" w:rsidRDefault="00574689" w:rsidP="00571893">
      <w:r>
        <w:t>The target cells will be filled to various pressures depending on the fill gas as indicated in the table below:</w:t>
      </w:r>
    </w:p>
    <w:p w14:paraId="16E4877D" w14:textId="77777777" w:rsidR="002C2FF2" w:rsidRDefault="002C2FF2" w:rsidP="00571893"/>
    <w:p w14:paraId="582E72B1" w14:textId="77777777" w:rsidR="003D6E1C" w:rsidRDefault="003D6E1C" w:rsidP="00574689">
      <w:pPr>
        <w:pStyle w:val="Normal1"/>
      </w:pPr>
    </w:p>
    <w:p w14:paraId="08F2D78E" w14:textId="77777777" w:rsidR="005248D6" w:rsidRDefault="005248D6" w:rsidP="00574689">
      <w:pPr>
        <w:pStyle w:val="Normal1"/>
      </w:pPr>
    </w:p>
    <w:p w14:paraId="67442199" w14:textId="77777777" w:rsidR="005248D6" w:rsidRDefault="005248D6" w:rsidP="00574689">
      <w:pPr>
        <w:pStyle w:val="Normal1"/>
      </w:pPr>
    </w:p>
    <w:tbl>
      <w:tblPr>
        <w:tblStyle w:val="TableGrid"/>
        <w:tblW w:w="0" w:type="auto"/>
        <w:jc w:val="center"/>
        <w:tblLook w:val="04A0" w:firstRow="1" w:lastRow="0" w:firstColumn="1" w:lastColumn="0" w:noHBand="0" w:noVBand="1"/>
      </w:tblPr>
      <w:tblGrid>
        <w:gridCol w:w="2875"/>
        <w:gridCol w:w="2340"/>
        <w:gridCol w:w="1620"/>
        <w:gridCol w:w="1576"/>
      </w:tblGrid>
      <w:tr w:rsidR="00574689" w14:paraId="13FC617D" w14:textId="77777777" w:rsidTr="00FD1861">
        <w:trPr>
          <w:jc w:val="center"/>
        </w:trPr>
        <w:tc>
          <w:tcPr>
            <w:tcW w:w="2875" w:type="dxa"/>
          </w:tcPr>
          <w:p w14:paraId="3BC9E192" w14:textId="77777777" w:rsidR="00574689" w:rsidRDefault="00574689" w:rsidP="001A58DC">
            <w:pPr>
              <w:pStyle w:val="Normal1"/>
            </w:pPr>
            <w:r>
              <w:lastRenderedPageBreak/>
              <w:t>Target</w:t>
            </w:r>
          </w:p>
        </w:tc>
        <w:tc>
          <w:tcPr>
            <w:tcW w:w="2340" w:type="dxa"/>
          </w:tcPr>
          <w:p w14:paraId="4ADF6299" w14:textId="77777777" w:rsidR="00FD1861" w:rsidRDefault="00574689" w:rsidP="001A58DC">
            <w:pPr>
              <w:pStyle w:val="Normal1"/>
            </w:pPr>
            <w:r>
              <w:t>Fill Gas</w:t>
            </w:r>
            <w:r w:rsidR="00FD1861">
              <w:t>/Solid material</w:t>
            </w:r>
          </w:p>
        </w:tc>
        <w:tc>
          <w:tcPr>
            <w:tcW w:w="1620" w:type="dxa"/>
          </w:tcPr>
          <w:p w14:paraId="76D66923" w14:textId="77777777" w:rsidR="00574689" w:rsidRDefault="00574689" w:rsidP="001A58DC">
            <w:pPr>
              <w:pStyle w:val="Normal1"/>
            </w:pPr>
            <w:r>
              <w:t>Pressure at (300K)</w:t>
            </w:r>
          </w:p>
        </w:tc>
        <w:tc>
          <w:tcPr>
            <w:tcW w:w="1576" w:type="dxa"/>
          </w:tcPr>
          <w:p w14:paraId="1A8C5097" w14:textId="77777777" w:rsidR="00574689" w:rsidRDefault="00FD1861" w:rsidP="001A58DC">
            <w:pPr>
              <w:pStyle w:val="Normal1"/>
            </w:pPr>
            <w:r>
              <w:t>Max</w:t>
            </w:r>
            <w:r w:rsidR="00574689">
              <w:t xml:space="preserve"> Beam Current </w:t>
            </w:r>
            <w:r>
              <w:t>(</w:t>
            </w:r>
            <w:r w:rsidR="00574689">
              <w:t>µA</w:t>
            </w:r>
            <w:r>
              <w:t>)</w:t>
            </w:r>
          </w:p>
        </w:tc>
      </w:tr>
      <w:tr w:rsidR="00574689" w14:paraId="3F4B6C41" w14:textId="77777777" w:rsidTr="00FD1861">
        <w:trPr>
          <w:jc w:val="center"/>
        </w:trPr>
        <w:tc>
          <w:tcPr>
            <w:tcW w:w="2875" w:type="dxa"/>
          </w:tcPr>
          <w:p w14:paraId="5434A777" w14:textId="77777777" w:rsidR="00574689" w:rsidRDefault="00574689" w:rsidP="001A58DC">
            <w:pPr>
              <w:pStyle w:val="Normal1"/>
            </w:pPr>
            <w:r>
              <w:t>Tritium</w:t>
            </w:r>
          </w:p>
        </w:tc>
        <w:tc>
          <w:tcPr>
            <w:tcW w:w="2340" w:type="dxa"/>
          </w:tcPr>
          <w:p w14:paraId="03095CC5" w14:textId="77777777" w:rsidR="00574689" w:rsidRDefault="00574689" w:rsidP="001A58DC">
            <w:pPr>
              <w:pStyle w:val="Normal1"/>
            </w:pPr>
            <w:r>
              <w:t>Tritium (T2)</w:t>
            </w:r>
          </w:p>
        </w:tc>
        <w:tc>
          <w:tcPr>
            <w:tcW w:w="1620" w:type="dxa"/>
          </w:tcPr>
          <w:p w14:paraId="1938B18F" w14:textId="77777777" w:rsidR="00574689" w:rsidRDefault="00574689" w:rsidP="001A58DC">
            <w:pPr>
              <w:pStyle w:val="Normal1"/>
            </w:pPr>
            <w:r>
              <w:t>200 psia</w:t>
            </w:r>
          </w:p>
        </w:tc>
        <w:tc>
          <w:tcPr>
            <w:tcW w:w="1576" w:type="dxa"/>
          </w:tcPr>
          <w:p w14:paraId="2F007313" w14:textId="77777777" w:rsidR="00574689" w:rsidRDefault="00574689" w:rsidP="001A58DC">
            <w:pPr>
              <w:pStyle w:val="Normal1"/>
            </w:pPr>
            <w:r>
              <w:t>20</w:t>
            </w:r>
          </w:p>
        </w:tc>
      </w:tr>
      <w:tr w:rsidR="00574689" w14:paraId="78E026D1" w14:textId="77777777" w:rsidTr="00FD1861">
        <w:trPr>
          <w:jc w:val="center"/>
        </w:trPr>
        <w:tc>
          <w:tcPr>
            <w:tcW w:w="2875" w:type="dxa"/>
          </w:tcPr>
          <w:p w14:paraId="4B84D6F9" w14:textId="77777777" w:rsidR="00574689" w:rsidRDefault="00FD1861" w:rsidP="001A58DC">
            <w:pPr>
              <w:pStyle w:val="Normal1"/>
            </w:pPr>
            <w:r>
              <w:t>Hydrogen</w:t>
            </w:r>
          </w:p>
        </w:tc>
        <w:tc>
          <w:tcPr>
            <w:tcW w:w="2340" w:type="dxa"/>
          </w:tcPr>
          <w:p w14:paraId="4237F4BC" w14:textId="77777777" w:rsidR="00574689" w:rsidRPr="00681BF2" w:rsidRDefault="00FD1861" w:rsidP="001A58DC">
            <w:pPr>
              <w:pStyle w:val="Normal1"/>
            </w:pPr>
            <w:r>
              <w:rPr>
                <w:vertAlign w:val="superscript"/>
              </w:rPr>
              <w:t>2</w:t>
            </w:r>
            <w:r>
              <w:t>H</w:t>
            </w:r>
          </w:p>
        </w:tc>
        <w:tc>
          <w:tcPr>
            <w:tcW w:w="1620" w:type="dxa"/>
          </w:tcPr>
          <w:p w14:paraId="77B4A7CF" w14:textId="77777777" w:rsidR="00574689" w:rsidRDefault="00227BE7" w:rsidP="001A58DC">
            <w:pPr>
              <w:pStyle w:val="Normal1"/>
            </w:pPr>
            <w:r>
              <w:t>5</w:t>
            </w:r>
            <w:r w:rsidR="00574689">
              <w:t>00 psia</w:t>
            </w:r>
          </w:p>
        </w:tc>
        <w:tc>
          <w:tcPr>
            <w:tcW w:w="1576" w:type="dxa"/>
          </w:tcPr>
          <w:p w14:paraId="6896B665" w14:textId="77777777" w:rsidR="00574689" w:rsidRDefault="00A43DED" w:rsidP="001A58DC">
            <w:pPr>
              <w:pStyle w:val="Normal1"/>
            </w:pPr>
            <w:r>
              <w:t>20</w:t>
            </w:r>
          </w:p>
        </w:tc>
      </w:tr>
      <w:tr w:rsidR="00574689" w14:paraId="50DBE1F9" w14:textId="77777777" w:rsidTr="00FD1861">
        <w:trPr>
          <w:jc w:val="center"/>
        </w:trPr>
        <w:tc>
          <w:tcPr>
            <w:tcW w:w="2875" w:type="dxa"/>
          </w:tcPr>
          <w:p w14:paraId="4A3E0FDE" w14:textId="77777777" w:rsidR="00574689" w:rsidRDefault="00574689" w:rsidP="001A58DC">
            <w:pPr>
              <w:pStyle w:val="Normal1"/>
            </w:pPr>
            <w:r>
              <w:t>Deuterium</w:t>
            </w:r>
          </w:p>
        </w:tc>
        <w:tc>
          <w:tcPr>
            <w:tcW w:w="2340" w:type="dxa"/>
          </w:tcPr>
          <w:p w14:paraId="49F39FE0" w14:textId="77777777" w:rsidR="00574689" w:rsidRPr="0069324F" w:rsidRDefault="00574689" w:rsidP="001A58DC">
            <w:pPr>
              <w:pStyle w:val="Normal1"/>
            </w:pPr>
            <w:r>
              <w:rPr>
                <w:vertAlign w:val="superscript"/>
              </w:rPr>
              <w:t>2</w:t>
            </w:r>
            <w:r w:rsidR="00FD1861">
              <w:t>D</w:t>
            </w:r>
          </w:p>
        </w:tc>
        <w:tc>
          <w:tcPr>
            <w:tcW w:w="1620" w:type="dxa"/>
          </w:tcPr>
          <w:p w14:paraId="22492141" w14:textId="77777777" w:rsidR="00574689" w:rsidRDefault="00227BE7" w:rsidP="001A58DC">
            <w:pPr>
              <w:pStyle w:val="Normal1"/>
            </w:pPr>
            <w:r>
              <w:t>5</w:t>
            </w:r>
            <w:r w:rsidR="00574689">
              <w:t>00 psia</w:t>
            </w:r>
          </w:p>
        </w:tc>
        <w:tc>
          <w:tcPr>
            <w:tcW w:w="1576" w:type="dxa"/>
          </w:tcPr>
          <w:p w14:paraId="6A8D7C06" w14:textId="77777777" w:rsidR="00574689" w:rsidRDefault="001A58DC" w:rsidP="001A58DC">
            <w:pPr>
              <w:pStyle w:val="Normal1"/>
            </w:pPr>
            <w:r>
              <w:t>20</w:t>
            </w:r>
          </w:p>
        </w:tc>
      </w:tr>
      <w:tr w:rsidR="00574689" w14:paraId="701C1538" w14:textId="77777777" w:rsidTr="00FD1861">
        <w:trPr>
          <w:jc w:val="center"/>
        </w:trPr>
        <w:tc>
          <w:tcPr>
            <w:tcW w:w="2875" w:type="dxa"/>
          </w:tcPr>
          <w:p w14:paraId="1E78E799" w14:textId="77777777" w:rsidR="00574689" w:rsidRDefault="00574689" w:rsidP="001A58DC">
            <w:pPr>
              <w:pStyle w:val="Normal1"/>
            </w:pPr>
            <w:r>
              <w:t>Helium</w:t>
            </w:r>
          </w:p>
        </w:tc>
        <w:tc>
          <w:tcPr>
            <w:tcW w:w="2340" w:type="dxa"/>
          </w:tcPr>
          <w:p w14:paraId="1F599FC4" w14:textId="77777777" w:rsidR="00574689" w:rsidRDefault="00FD1861" w:rsidP="001A58DC">
            <w:pPr>
              <w:pStyle w:val="Normal1"/>
            </w:pPr>
            <w:r>
              <w:rPr>
                <w:vertAlign w:val="superscript"/>
              </w:rPr>
              <w:t>3</w:t>
            </w:r>
            <w:r>
              <w:t>He</w:t>
            </w:r>
          </w:p>
        </w:tc>
        <w:tc>
          <w:tcPr>
            <w:tcW w:w="1620" w:type="dxa"/>
          </w:tcPr>
          <w:p w14:paraId="4C52EB1C" w14:textId="77777777" w:rsidR="00574689" w:rsidRDefault="00227BE7" w:rsidP="001A58DC">
            <w:pPr>
              <w:pStyle w:val="Normal1"/>
            </w:pPr>
            <w:r>
              <w:t>5</w:t>
            </w:r>
            <w:r w:rsidR="00574689">
              <w:t>00 psia</w:t>
            </w:r>
          </w:p>
        </w:tc>
        <w:tc>
          <w:tcPr>
            <w:tcW w:w="1576" w:type="dxa"/>
          </w:tcPr>
          <w:p w14:paraId="241260E6" w14:textId="77777777" w:rsidR="00574689" w:rsidRDefault="00A43DED" w:rsidP="001A58DC">
            <w:pPr>
              <w:pStyle w:val="Normal1"/>
            </w:pPr>
            <w:r>
              <w:t>25</w:t>
            </w:r>
          </w:p>
        </w:tc>
      </w:tr>
      <w:tr w:rsidR="001A58DC" w14:paraId="45EFC24A" w14:textId="77777777" w:rsidTr="00FD1861">
        <w:trPr>
          <w:jc w:val="center"/>
        </w:trPr>
        <w:tc>
          <w:tcPr>
            <w:tcW w:w="2875" w:type="dxa"/>
          </w:tcPr>
          <w:p w14:paraId="0066F1FE" w14:textId="77777777" w:rsidR="001A58DC" w:rsidRDefault="001A58DC" w:rsidP="001A58DC">
            <w:pPr>
              <w:pStyle w:val="Normal1"/>
            </w:pPr>
            <w:r>
              <w:t>Argon</w:t>
            </w:r>
          </w:p>
        </w:tc>
        <w:tc>
          <w:tcPr>
            <w:tcW w:w="2340" w:type="dxa"/>
          </w:tcPr>
          <w:p w14:paraId="085E5F70" w14:textId="77777777" w:rsidR="001A58DC" w:rsidRPr="001A58DC" w:rsidRDefault="001A58DC" w:rsidP="001A58DC">
            <w:pPr>
              <w:pStyle w:val="Normal1"/>
            </w:pPr>
            <w:r>
              <w:t>Ar</w:t>
            </w:r>
          </w:p>
        </w:tc>
        <w:tc>
          <w:tcPr>
            <w:tcW w:w="1620" w:type="dxa"/>
          </w:tcPr>
          <w:p w14:paraId="27800E14" w14:textId="77777777" w:rsidR="001A58DC" w:rsidRDefault="001A58DC" w:rsidP="001A58DC">
            <w:pPr>
              <w:pStyle w:val="Normal1"/>
            </w:pPr>
            <w:r>
              <w:t>500 psia</w:t>
            </w:r>
          </w:p>
        </w:tc>
        <w:tc>
          <w:tcPr>
            <w:tcW w:w="1576" w:type="dxa"/>
          </w:tcPr>
          <w:p w14:paraId="76A8D491" w14:textId="77777777" w:rsidR="001A58DC" w:rsidRDefault="001A58DC" w:rsidP="001A58DC">
            <w:pPr>
              <w:pStyle w:val="Normal1"/>
            </w:pPr>
            <w:r>
              <w:t>25</w:t>
            </w:r>
          </w:p>
        </w:tc>
      </w:tr>
      <w:tr w:rsidR="008948F4" w14:paraId="72890E99" w14:textId="77777777" w:rsidTr="00FD1861">
        <w:trPr>
          <w:jc w:val="center"/>
        </w:trPr>
        <w:tc>
          <w:tcPr>
            <w:tcW w:w="2875" w:type="dxa"/>
          </w:tcPr>
          <w:p w14:paraId="19FD59A4" w14:textId="77777777" w:rsidR="008948F4" w:rsidRDefault="008948F4" w:rsidP="008948F4">
            <w:pPr>
              <w:pStyle w:val="Normal1"/>
            </w:pPr>
            <w:r>
              <w:t>Empty</w:t>
            </w:r>
          </w:p>
        </w:tc>
        <w:tc>
          <w:tcPr>
            <w:tcW w:w="2340" w:type="dxa"/>
          </w:tcPr>
          <w:p w14:paraId="2764AA5E" w14:textId="77777777" w:rsidR="008948F4" w:rsidRDefault="008948F4" w:rsidP="008948F4">
            <w:pPr>
              <w:pStyle w:val="Normal1"/>
            </w:pPr>
            <w:r>
              <w:t>N/A</w:t>
            </w:r>
          </w:p>
        </w:tc>
        <w:tc>
          <w:tcPr>
            <w:tcW w:w="1620" w:type="dxa"/>
          </w:tcPr>
          <w:p w14:paraId="5BE89E0E" w14:textId="77777777" w:rsidR="008948F4" w:rsidRDefault="008948F4" w:rsidP="008948F4">
            <w:pPr>
              <w:pStyle w:val="Normal1"/>
            </w:pPr>
            <w:r>
              <w:t>0 psia</w:t>
            </w:r>
          </w:p>
        </w:tc>
        <w:tc>
          <w:tcPr>
            <w:tcW w:w="1576" w:type="dxa"/>
          </w:tcPr>
          <w:p w14:paraId="06046AFD" w14:textId="77777777" w:rsidR="008948F4" w:rsidRDefault="008948F4" w:rsidP="008948F4">
            <w:pPr>
              <w:pStyle w:val="Normal1"/>
            </w:pPr>
            <w:r>
              <w:t>25</w:t>
            </w:r>
          </w:p>
        </w:tc>
      </w:tr>
      <w:tr w:rsidR="008948F4" w14:paraId="3EC2CD05" w14:textId="77777777" w:rsidTr="00FD1861">
        <w:trPr>
          <w:jc w:val="center"/>
        </w:trPr>
        <w:tc>
          <w:tcPr>
            <w:tcW w:w="2875" w:type="dxa"/>
          </w:tcPr>
          <w:p w14:paraId="0F02079C" w14:textId="77777777" w:rsidR="008948F4" w:rsidRDefault="008948F4" w:rsidP="008948F4">
            <w:pPr>
              <w:pStyle w:val="Normal1"/>
            </w:pPr>
            <w:r>
              <w:t>Alignment target</w:t>
            </w:r>
          </w:p>
        </w:tc>
        <w:tc>
          <w:tcPr>
            <w:tcW w:w="2340" w:type="dxa"/>
          </w:tcPr>
          <w:p w14:paraId="5BEAA13F" w14:textId="77777777" w:rsidR="008948F4" w:rsidRDefault="008948F4" w:rsidP="008948F4">
            <w:pPr>
              <w:pStyle w:val="Normal1"/>
            </w:pPr>
            <w:r>
              <w:t>Al 7075</w:t>
            </w:r>
          </w:p>
        </w:tc>
        <w:tc>
          <w:tcPr>
            <w:tcW w:w="1620" w:type="dxa"/>
          </w:tcPr>
          <w:p w14:paraId="5338C2DB" w14:textId="77777777" w:rsidR="008948F4" w:rsidRDefault="008948F4" w:rsidP="008948F4">
            <w:pPr>
              <w:pStyle w:val="Normal1"/>
            </w:pPr>
            <w:r>
              <w:t>N/A</w:t>
            </w:r>
          </w:p>
        </w:tc>
        <w:tc>
          <w:tcPr>
            <w:tcW w:w="1576" w:type="dxa"/>
          </w:tcPr>
          <w:p w14:paraId="439824A6" w14:textId="77777777" w:rsidR="008948F4" w:rsidRDefault="008948F4" w:rsidP="008948F4">
            <w:pPr>
              <w:pStyle w:val="Normal1"/>
            </w:pPr>
            <w:r>
              <w:t>20</w:t>
            </w:r>
          </w:p>
        </w:tc>
      </w:tr>
      <w:tr w:rsidR="008948F4" w14:paraId="4B42ED88" w14:textId="77777777" w:rsidTr="00FD1861">
        <w:trPr>
          <w:jc w:val="center"/>
        </w:trPr>
        <w:tc>
          <w:tcPr>
            <w:tcW w:w="2875" w:type="dxa"/>
          </w:tcPr>
          <w:p w14:paraId="5240150D" w14:textId="77777777" w:rsidR="008948F4" w:rsidRDefault="008948F4" w:rsidP="008948F4">
            <w:pPr>
              <w:pStyle w:val="Normal1"/>
            </w:pPr>
            <w:r>
              <w:t>Carbon optics</w:t>
            </w:r>
          </w:p>
        </w:tc>
        <w:tc>
          <w:tcPr>
            <w:tcW w:w="2340" w:type="dxa"/>
          </w:tcPr>
          <w:p w14:paraId="7F748490" w14:textId="77777777" w:rsidR="008948F4" w:rsidRDefault="008948F4" w:rsidP="008948F4">
            <w:pPr>
              <w:pStyle w:val="Normal1"/>
            </w:pPr>
            <w:r>
              <w:t>C</w:t>
            </w:r>
          </w:p>
        </w:tc>
        <w:tc>
          <w:tcPr>
            <w:tcW w:w="1620" w:type="dxa"/>
          </w:tcPr>
          <w:p w14:paraId="340E7748" w14:textId="77777777" w:rsidR="008948F4" w:rsidRDefault="008948F4" w:rsidP="008948F4">
            <w:pPr>
              <w:pStyle w:val="Normal1"/>
            </w:pPr>
            <w:r>
              <w:t>N/A</w:t>
            </w:r>
          </w:p>
        </w:tc>
        <w:tc>
          <w:tcPr>
            <w:tcW w:w="1576" w:type="dxa"/>
          </w:tcPr>
          <w:p w14:paraId="2A02DF72" w14:textId="77777777" w:rsidR="008948F4" w:rsidRDefault="008948F4" w:rsidP="008948F4">
            <w:pPr>
              <w:pStyle w:val="Normal1"/>
            </w:pPr>
            <w:r>
              <w:t>25</w:t>
            </w:r>
          </w:p>
        </w:tc>
      </w:tr>
      <w:tr w:rsidR="008948F4" w14:paraId="0C418014" w14:textId="77777777" w:rsidTr="00FD1861">
        <w:trPr>
          <w:jc w:val="center"/>
        </w:trPr>
        <w:tc>
          <w:tcPr>
            <w:tcW w:w="2875" w:type="dxa"/>
          </w:tcPr>
          <w:p w14:paraId="619F616E" w14:textId="77777777" w:rsidR="008948F4" w:rsidRDefault="008948F4" w:rsidP="008948F4">
            <w:pPr>
              <w:pStyle w:val="Normal1"/>
            </w:pPr>
            <w:r>
              <w:t>Carbon Hole</w:t>
            </w:r>
          </w:p>
        </w:tc>
        <w:tc>
          <w:tcPr>
            <w:tcW w:w="2340" w:type="dxa"/>
          </w:tcPr>
          <w:p w14:paraId="3A69AFCC" w14:textId="77777777" w:rsidR="008948F4" w:rsidRDefault="008948F4" w:rsidP="008948F4">
            <w:pPr>
              <w:pStyle w:val="Normal1"/>
            </w:pPr>
            <w:r>
              <w:t>C</w:t>
            </w:r>
          </w:p>
        </w:tc>
        <w:tc>
          <w:tcPr>
            <w:tcW w:w="1620" w:type="dxa"/>
          </w:tcPr>
          <w:p w14:paraId="038A0219" w14:textId="77777777" w:rsidR="008948F4" w:rsidRDefault="008948F4" w:rsidP="008948F4">
            <w:pPr>
              <w:pStyle w:val="Normal1"/>
            </w:pPr>
            <w:r>
              <w:t>N/A</w:t>
            </w:r>
          </w:p>
        </w:tc>
        <w:tc>
          <w:tcPr>
            <w:tcW w:w="1576" w:type="dxa"/>
          </w:tcPr>
          <w:p w14:paraId="607F3C84" w14:textId="77777777" w:rsidR="008948F4" w:rsidRDefault="008948F4" w:rsidP="008948F4">
            <w:pPr>
              <w:pStyle w:val="Normal1"/>
            </w:pPr>
            <w:r>
              <w:t>25</w:t>
            </w:r>
          </w:p>
        </w:tc>
      </w:tr>
      <w:tr w:rsidR="008948F4" w14:paraId="6F01731B" w14:textId="77777777" w:rsidTr="00FD1861">
        <w:trPr>
          <w:jc w:val="center"/>
        </w:trPr>
        <w:tc>
          <w:tcPr>
            <w:tcW w:w="2875" w:type="dxa"/>
          </w:tcPr>
          <w:p w14:paraId="47DB36DD" w14:textId="77777777" w:rsidR="008948F4" w:rsidRDefault="008948F4" w:rsidP="008948F4">
            <w:pPr>
              <w:pStyle w:val="Normal1"/>
            </w:pPr>
            <w:r>
              <w:t>Carbon</w:t>
            </w:r>
          </w:p>
        </w:tc>
        <w:tc>
          <w:tcPr>
            <w:tcW w:w="2340" w:type="dxa"/>
          </w:tcPr>
          <w:p w14:paraId="3FD48D95" w14:textId="77777777" w:rsidR="008948F4" w:rsidRDefault="008948F4" w:rsidP="008948F4">
            <w:pPr>
              <w:pStyle w:val="Normal1"/>
            </w:pPr>
            <w:r>
              <w:t>C</w:t>
            </w:r>
          </w:p>
        </w:tc>
        <w:tc>
          <w:tcPr>
            <w:tcW w:w="1620" w:type="dxa"/>
          </w:tcPr>
          <w:p w14:paraId="58486A0A" w14:textId="77777777" w:rsidR="008948F4" w:rsidRDefault="008948F4" w:rsidP="008948F4">
            <w:pPr>
              <w:pStyle w:val="Normal1"/>
            </w:pPr>
            <w:r>
              <w:t>N/A</w:t>
            </w:r>
          </w:p>
        </w:tc>
        <w:tc>
          <w:tcPr>
            <w:tcW w:w="1576" w:type="dxa"/>
          </w:tcPr>
          <w:p w14:paraId="6D18E476" w14:textId="77777777" w:rsidR="008948F4" w:rsidRDefault="008948F4" w:rsidP="008948F4">
            <w:pPr>
              <w:pStyle w:val="Normal1"/>
            </w:pPr>
            <w:r>
              <w:t>25</w:t>
            </w:r>
          </w:p>
        </w:tc>
      </w:tr>
      <w:tr w:rsidR="008948F4" w14:paraId="39BD9848" w14:textId="77777777" w:rsidTr="00FD1861">
        <w:trPr>
          <w:jc w:val="center"/>
        </w:trPr>
        <w:tc>
          <w:tcPr>
            <w:tcW w:w="2875" w:type="dxa"/>
          </w:tcPr>
          <w:p w14:paraId="25A9D6E9" w14:textId="77777777" w:rsidR="008948F4" w:rsidRDefault="008948F4" w:rsidP="008948F4">
            <w:pPr>
              <w:pStyle w:val="Normal1"/>
            </w:pPr>
            <w:r>
              <w:t>BeO Viewer</w:t>
            </w:r>
          </w:p>
        </w:tc>
        <w:tc>
          <w:tcPr>
            <w:tcW w:w="2340" w:type="dxa"/>
          </w:tcPr>
          <w:p w14:paraId="7FA6651C" w14:textId="77777777" w:rsidR="008948F4" w:rsidRDefault="008948F4" w:rsidP="008948F4">
            <w:pPr>
              <w:pStyle w:val="Normal1"/>
            </w:pPr>
            <w:r>
              <w:t>BeO</w:t>
            </w:r>
          </w:p>
        </w:tc>
        <w:tc>
          <w:tcPr>
            <w:tcW w:w="1620" w:type="dxa"/>
          </w:tcPr>
          <w:p w14:paraId="2D81D36A" w14:textId="77777777" w:rsidR="008948F4" w:rsidRDefault="008948F4" w:rsidP="008948F4">
            <w:pPr>
              <w:pStyle w:val="Normal1"/>
            </w:pPr>
            <w:r>
              <w:t>N/A</w:t>
            </w:r>
          </w:p>
        </w:tc>
        <w:tc>
          <w:tcPr>
            <w:tcW w:w="1576" w:type="dxa"/>
          </w:tcPr>
          <w:p w14:paraId="6898673E" w14:textId="77777777" w:rsidR="008948F4" w:rsidRDefault="008948F4" w:rsidP="008948F4">
            <w:pPr>
              <w:pStyle w:val="Normal1"/>
            </w:pPr>
            <w:r>
              <w:t>25</w:t>
            </w:r>
          </w:p>
        </w:tc>
      </w:tr>
      <w:tr w:rsidR="008948F4" w14:paraId="3CE113F8" w14:textId="77777777" w:rsidTr="00FD1861">
        <w:trPr>
          <w:jc w:val="center"/>
        </w:trPr>
        <w:tc>
          <w:tcPr>
            <w:tcW w:w="2875" w:type="dxa"/>
          </w:tcPr>
          <w:p w14:paraId="3987C511" w14:textId="77777777" w:rsidR="008948F4" w:rsidRDefault="008948F4" w:rsidP="008948F4">
            <w:pPr>
              <w:pStyle w:val="Normal1"/>
            </w:pPr>
            <w:r>
              <w:t>Solid 1</w:t>
            </w:r>
          </w:p>
        </w:tc>
        <w:tc>
          <w:tcPr>
            <w:tcW w:w="2340" w:type="dxa"/>
          </w:tcPr>
          <w:p w14:paraId="289FFEE2" w14:textId="77777777" w:rsidR="008948F4" w:rsidRDefault="00B23EC9" w:rsidP="008948F4">
            <w:pPr>
              <w:pStyle w:val="Normal1"/>
            </w:pPr>
            <w:r>
              <w:t>TBD</w:t>
            </w:r>
          </w:p>
        </w:tc>
        <w:tc>
          <w:tcPr>
            <w:tcW w:w="1620" w:type="dxa"/>
          </w:tcPr>
          <w:p w14:paraId="1D01F88C" w14:textId="77777777" w:rsidR="008948F4" w:rsidRDefault="008948F4" w:rsidP="008948F4">
            <w:pPr>
              <w:pStyle w:val="Normal1"/>
            </w:pPr>
            <w:r>
              <w:t>N/A</w:t>
            </w:r>
          </w:p>
        </w:tc>
        <w:tc>
          <w:tcPr>
            <w:tcW w:w="1576" w:type="dxa"/>
          </w:tcPr>
          <w:p w14:paraId="6FA8E188" w14:textId="77777777" w:rsidR="008948F4" w:rsidRDefault="00B23EC9" w:rsidP="008948F4">
            <w:pPr>
              <w:pStyle w:val="Normal1"/>
            </w:pPr>
            <w:r>
              <w:t>TBD</w:t>
            </w:r>
          </w:p>
        </w:tc>
      </w:tr>
      <w:tr w:rsidR="008948F4" w14:paraId="542F9614" w14:textId="77777777" w:rsidTr="00FD1861">
        <w:trPr>
          <w:jc w:val="center"/>
        </w:trPr>
        <w:tc>
          <w:tcPr>
            <w:tcW w:w="2875" w:type="dxa"/>
          </w:tcPr>
          <w:p w14:paraId="21C7EAC9" w14:textId="77777777" w:rsidR="008948F4" w:rsidRDefault="008948F4" w:rsidP="008948F4">
            <w:pPr>
              <w:pStyle w:val="Normal1"/>
            </w:pPr>
            <w:r>
              <w:t>Solid 2</w:t>
            </w:r>
          </w:p>
        </w:tc>
        <w:tc>
          <w:tcPr>
            <w:tcW w:w="2340" w:type="dxa"/>
          </w:tcPr>
          <w:p w14:paraId="0D86E4C2" w14:textId="77777777" w:rsidR="008948F4" w:rsidRDefault="00B23EC9" w:rsidP="008948F4">
            <w:pPr>
              <w:pStyle w:val="Normal1"/>
            </w:pPr>
            <w:r>
              <w:t>TBD</w:t>
            </w:r>
          </w:p>
        </w:tc>
        <w:tc>
          <w:tcPr>
            <w:tcW w:w="1620" w:type="dxa"/>
          </w:tcPr>
          <w:p w14:paraId="0B02A1C0" w14:textId="77777777" w:rsidR="008948F4" w:rsidRDefault="008948F4" w:rsidP="008948F4">
            <w:pPr>
              <w:pStyle w:val="Normal1"/>
            </w:pPr>
            <w:r>
              <w:t>N/A</w:t>
            </w:r>
          </w:p>
        </w:tc>
        <w:tc>
          <w:tcPr>
            <w:tcW w:w="1576" w:type="dxa"/>
          </w:tcPr>
          <w:p w14:paraId="7F03E9DC" w14:textId="77777777" w:rsidR="008948F4" w:rsidRDefault="00B23EC9" w:rsidP="008948F4">
            <w:pPr>
              <w:pStyle w:val="Normal1"/>
            </w:pPr>
            <w:r>
              <w:t>TBD</w:t>
            </w:r>
          </w:p>
        </w:tc>
      </w:tr>
    </w:tbl>
    <w:p w14:paraId="409D7287" w14:textId="77777777" w:rsidR="00E43384" w:rsidRDefault="00E43384" w:rsidP="00692D50">
      <w:pPr>
        <w:pStyle w:val="Caption"/>
      </w:pPr>
    </w:p>
    <w:p w14:paraId="733F8925" w14:textId="77777777" w:rsidR="003D6E1C" w:rsidRDefault="00692D50" w:rsidP="00692D50">
      <w:pPr>
        <w:pStyle w:val="Caption"/>
      </w:pPr>
      <w:r>
        <w:t xml:space="preserve">Table </w:t>
      </w:r>
      <w:fldSimple w:instr=" SEQ Table \* ARABIC ">
        <w:r w:rsidR="00AF42C9">
          <w:rPr>
            <w:noProof/>
          </w:rPr>
          <w:t>1</w:t>
        </w:r>
      </w:fldSimple>
      <w:r>
        <w:t>: Target ladder list and maximum currents.</w:t>
      </w:r>
    </w:p>
    <w:p w14:paraId="677D440E" w14:textId="77777777" w:rsidR="00574689" w:rsidRPr="00911154" w:rsidRDefault="00574689" w:rsidP="00571893">
      <w:r>
        <w:t>The cells will be attached to a heat sink cooled by the End Station Refrigerator (ESR) and maintained at 50K by a heater controlled by a PID.</w:t>
      </w:r>
    </w:p>
    <w:p w14:paraId="4BA8B16A" w14:textId="77777777" w:rsidR="001A3179" w:rsidRDefault="001A3179" w:rsidP="001A3179">
      <w:pPr>
        <w:pStyle w:val="Heading1"/>
      </w:pPr>
      <w:bookmarkStart w:id="7" w:name="_Toc429448430"/>
      <w:r>
        <w:lastRenderedPageBreak/>
        <w:t>System Overview</w:t>
      </w:r>
      <w:bookmarkEnd w:id="7"/>
    </w:p>
    <w:p w14:paraId="21AB11AB" w14:textId="77777777" w:rsidR="007C2D08" w:rsidRPr="007C2D08" w:rsidRDefault="00B101A5" w:rsidP="007C2D08">
      <w:r>
        <w:t xml:space="preserve">The target is designed using a systems approach </w:t>
      </w:r>
      <w:r w:rsidR="001D4206">
        <w:t>which incorporates</w:t>
      </w:r>
      <w:r>
        <w:t xml:space="preserve"> a number of engineering and administrative controls to ensure a safety and performance. </w:t>
      </w:r>
      <w:r w:rsidR="007C2D08">
        <w:t>The target system must fully support beam operations for six gas cells and</w:t>
      </w:r>
      <w:r w:rsidR="00227BE7">
        <w:t xml:space="preserve"> a number of solid targets.</w:t>
      </w:r>
      <w:r w:rsidR="0053536C">
        <w:t xml:space="preserve"> </w:t>
      </w:r>
    </w:p>
    <w:p w14:paraId="3AD17EA6" w14:textId="77777777" w:rsidR="00911154" w:rsidRPr="00911154" w:rsidRDefault="00911154" w:rsidP="00911154">
      <w:pPr>
        <w:pStyle w:val="Heading2"/>
      </w:pPr>
      <w:bookmarkStart w:id="8" w:name="_Toc429448431"/>
      <w:r>
        <w:t>Subsystems</w:t>
      </w:r>
      <w:bookmarkEnd w:id="8"/>
    </w:p>
    <w:p w14:paraId="11F4829F" w14:textId="77777777" w:rsidR="001A3179" w:rsidRDefault="001A3179" w:rsidP="00C23F8B">
      <w:r>
        <w:t xml:space="preserve">The Hall A Tritium Target </w:t>
      </w:r>
      <w:r w:rsidR="00911154">
        <w:t xml:space="preserve">System </w:t>
      </w:r>
      <w:r w:rsidR="00453577">
        <w:t xml:space="preserve">shall </w:t>
      </w:r>
      <w:r>
        <w:t>contain</w:t>
      </w:r>
      <w:r w:rsidR="00453577">
        <w:t xml:space="preserve"> the following subsystems:</w:t>
      </w:r>
    </w:p>
    <w:p w14:paraId="6C43B8D8" w14:textId="77777777" w:rsidR="00C23F8B" w:rsidRDefault="00C23F8B" w:rsidP="00C23F8B">
      <w:pPr>
        <w:pStyle w:val="ListParagraph"/>
        <w:numPr>
          <w:ilvl w:val="0"/>
          <w:numId w:val="2"/>
        </w:numPr>
      </w:pPr>
      <w:r>
        <w:t>Target system</w:t>
      </w:r>
      <w:r w:rsidR="00453577">
        <w:t xml:space="preserve"> local</w:t>
      </w:r>
    </w:p>
    <w:p w14:paraId="7D172150" w14:textId="77777777" w:rsidR="00C23F8B" w:rsidRDefault="00C23F8B" w:rsidP="00C23F8B">
      <w:pPr>
        <w:pStyle w:val="ListParagraph"/>
        <w:numPr>
          <w:ilvl w:val="1"/>
          <w:numId w:val="2"/>
        </w:numPr>
      </w:pPr>
      <w:r>
        <w:t>Motion system</w:t>
      </w:r>
    </w:p>
    <w:p w14:paraId="7B65FB29" w14:textId="77777777" w:rsidR="00C23F8B" w:rsidRDefault="00C23F8B" w:rsidP="00C23F8B">
      <w:pPr>
        <w:pStyle w:val="ListParagraph"/>
        <w:numPr>
          <w:ilvl w:val="1"/>
          <w:numId w:val="2"/>
        </w:numPr>
      </w:pPr>
      <w:r>
        <w:t>Instrumentation and Control system</w:t>
      </w:r>
    </w:p>
    <w:p w14:paraId="126152E7" w14:textId="77777777" w:rsidR="00C23F8B" w:rsidRDefault="00C23F8B" w:rsidP="00C23F8B">
      <w:pPr>
        <w:pStyle w:val="ListParagraph"/>
        <w:numPr>
          <w:ilvl w:val="1"/>
          <w:numId w:val="2"/>
        </w:numPr>
      </w:pPr>
      <w:r>
        <w:t>Cells and solid targets</w:t>
      </w:r>
    </w:p>
    <w:p w14:paraId="3AB616E6" w14:textId="77777777" w:rsidR="00C23F8B" w:rsidRDefault="00C23F8B" w:rsidP="00C23F8B">
      <w:pPr>
        <w:pStyle w:val="ListParagraph"/>
        <w:numPr>
          <w:ilvl w:val="1"/>
          <w:numId w:val="2"/>
        </w:numPr>
      </w:pPr>
      <w:r>
        <w:t>Cryogenic system</w:t>
      </w:r>
    </w:p>
    <w:p w14:paraId="76994B1F" w14:textId="77777777" w:rsidR="00C23F8B" w:rsidRDefault="00C23F8B" w:rsidP="00C23F8B">
      <w:pPr>
        <w:pStyle w:val="ListParagraph"/>
        <w:numPr>
          <w:ilvl w:val="0"/>
          <w:numId w:val="2"/>
        </w:numPr>
      </w:pPr>
      <w:r>
        <w:t>Scattering Chamber</w:t>
      </w:r>
    </w:p>
    <w:p w14:paraId="71E3CEBB" w14:textId="77777777" w:rsidR="00C23F8B" w:rsidRDefault="00C23F8B" w:rsidP="00C23F8B">
      <w:pPr>
        <w:pStyle w:val="ListParagraph"/>
        <w:numPr>
          <w:ilvl w:val="1"/>
          <w:numId w:val="2"/>
        </w:numPr>
      </w:pPr>
      <w:r>
        <w:t>Vacuum system</w:t>
      </w:r>
    </w:p>
    <w:p w14:paraId="4B7EE07B" w14:textId="77777777" w:rsidR="00C23F8B" w:rsidRDefault="00C23F8B" w:rsidP="00C23F8B">
      <w:pPr>
        <w:pStyle w:val="ListParagraph"/>
        <w:numPr>
          <w:ilvl w:val="1"/>
          <w:numId w:val="2"/>
        </w:numPr>
      </w:pPr>
      <w:r>
        <w:t>Isolation system</w:t>
      </w:r>
      <w:r w:rsidR="00065E6C">
        <w:t xml:space="preserve"> (Be window)</w:t>
      </w:r>
    </w:p>
    <w:p w14:paraId="5D76B4F6" w14:textId="77777777" w:rsidR="00C23F8B" w:rsidRDefault="00C23F8B" w:rsidP="00C23F8B">
      <w:pPr>
        <w:pStyle w:val="ListParagraph"/>
        <w:numPr>
          <w:ilvl w:val="1"/>
          <w:numId w:val="2"/>
        </w:numPr>
      </w:pPr>
      <w:r>
        <w:t>Getter system</w:t>
      </w:r>
    </w:p>
    <w:p w14:paraId="2E0918E3" w14:textId="77777777" w:rsidR="00C23F8B" w:rsidRDefault="0053536C" w:rsidP="00C23F8B">
      <w:pPr>
        <w:pStyle w:val="ListParagraph"/>
        <w:numPr>
          <w:ilvl w:val="0"/>
          <w:numId w:val="2"/>
        </w:numPr>
      </w:pPr>
      <w:r>
        <w:t>Exhaust</w:t>
      </w:r>
      <w:r w:rsidR="00C23F8B">
        <w:t xml:space="preserve"> System</w:t>
      </w:r>
    </w:p>
    <w:p w14:paraId="2E0C75F0" w14:textId="77777777" w:rsidR="00C23F8B" w:rsidRDefault="00C23F8B" w:rsidP="00C23F8B">
      <w:pPr>
        <w:pStyle w:val="ListParagraph"/>
        <w:numPr>
          <w:ilvl w:val="1"/>
          <w:numId w:val="2"/>
        </w:numPr>
      </w:pPr>
      <w:r>
        <w:t>Hall A high velocity ventilation</w:t>
      </w:r>
    </w:p>
    <w:p w14:paraId="2F1537E1" w14:textId="77777777" w:rsidR="00C23F8B" w:rsidRDefault="00C23F8B" w:rsidP="00C23F8B">
      <w:pPr>
        <w:pStyle w:val="ListParagraph"/>
        <w:numPr>
          <w:ilvl w:val="1"/>
          <w:numId w:val="2"/>
        </w:numPr>
      </w:pPr>
      <w:r>
        <w:t>Vacuum pump exhaust</w:t>
      </w:r>
    </w:p>
    <w:p w14:paraId="5C0D7559" w14:textId="77777777" w:rsidR="004767D0" w:rsidRDefault="004767D0" w:rsidP="00C23F8B">
      <w:pPr>
        <w:pStyle w:val="ListParagraph"/>
        <w:numPr>
          <w:ilvl w:val="1"/>
          <w:numId w:val="2"/>
        </w:numPr>
      </w:pPr>
      <w:r>
        <w:t>20m exterior stack (20m above grade at site boundary)</w:t>
      </w:r>
    </w:p>
    <w:p w14:paraId="0B5BC388" w14:textId="77777777" w:rsidR="00C23F8B" w:rsidRDefault="00911154" w:rsidP="00C23F8B">
      <w:pPr>
        <w:pStyle w:val="ListParagraph"/>
        <w:numPr>
          <w:ilvl w:val="0"/>
          <w:numId w:val="2"/>
        </w:numPr>
      </w:pPr>
      <w:r>
        <w:t>Tritium detection</w:t>
      </w:r>
      <w:r w:rsidR="00574689">
        <w:t>/monitoring</w:t>
      </w:r>
      <w:r>
        <w:t xml:space="preserve"> system</w:t>
      </w:r>
    </w:p>
    <w:p w14:paraId="5A68F6F8" w14:textId="77777777" w:rsidR="00911154" w:rsidRDefault="00911154" w:rsidP="00911154">
      <w:pPr>
        <w:pStyle w:val="ListParagraph"/>
        <w:numPr>
          <w:ilvl w:val="1"/>
          <w:numId w:val="2"/>
        </w:numPr>
      </w:pPr>
      <w:r>
        <w:t>Portable monitors</w:t>
      </w:r>
    </w:p>
    <w:p w14:paraId="07D77BA3" w14:textId="77777777" w:rsidR="00C23F8B" w:rsidRDefault="00911154" w:rsidP="00306DE1">
      <w:pPr>
        <w:pStyle w:val="ListParagraph"/>
        <w:numPr>
          <w:ilvl w:val="1"/>
          <w:numId w:val="2"/>
        </w:numPr>
      </w:pPr>
      <w:r>
        <w:t>Fixed remote monitors</w:t>
      </w:r>
    </w:p>
    <w:p w14:paraId="70AED322" w14:textId="77777777" w:rsidR="0053536C" w:rsidRDefault="004767D0" w:rsidP="0053536C">
      <w:pPr>
        <w:pStyle w:val="ListParagraph"/>
        <w:numPr>
          <w:ilvl w:val="0"/>
          <w:numId w:val="2"/>
        </w:numPr>
      </w:pPr>
      <w:r>
        <w:t>Administrative/Procedural</w:t>
      </w:r>
    </w:p>
    <w:p w14:paraId="7DE6C505" w14:textId="7C311851" w:rsidR="004767D0" w:rsidRDefault="004767D0" w:rsidP="004767D0">
      <w:pPr>
        <w:pStyle w:val="ListParagraph"/>
        <w:numPr>
          <w:ilvl w:val="1"/>
          <w:numId w:val="2"/>
        </w:numPr>
      </w:pPr>
      <w:r>
        <w:t xml:space="preserve">Required to maintain multiple layers of </w:t>
      </w:r>
      <w:r w:rsidR="00F3206E">
        <w:t>containment/</w:t>
      </w:r>
      <w:r w:rsidR="00591B18">
        <w:t>confinement</w:t>
      </w:r>
      <w:r>
        <w:t>.</w:t>
      </w:r>
    </w:p>
    <w:p w14:paraId="192152D2" w14:textId="77777777" w:rsidR="00453577" w:rsidRDefault="00453577" w:rsidP="00453577">
      <w:r>
        <w:t>Note that there are no substantive changes required for the beamline. Thus, with the exception of the raster, it will not be considered as part of the target system.</w:t>
      </w:r>
    </w:p>
    <w:p w14:paraId="2E72FB76" w14:textId="77777777" w:rsidR="00453577" w:rsidRDefault="00453577" w:rsidP="00453577">
      <w:r>
        <w:t>The above subsystems are discussed in detail in the following sections.</w:t>
      </w:r>
      <w:r w:rsidR="00065E6C">
        <w:t xml:space="preserve"> The local system and scattering chamber are shown in the figures below.</w:t>
      </w:r>
    </w:p>
    <w:p w14:paraId="0C25A80D" w14:textId="77777777" w:rsidR="00065E6C" w:rsidRDefault="00065E6C" w:rsidP="00453577"/>
    <w:p w14:paraId="1BACA775" w14:textId="77777777" w:rsidR="00065E6C" w:rsidRDefault="006E4BFE" w:rsidP="00065E6C">
      <w:pPr>
        <w:jc w:val="center"/>
      </w:pPr>
      <w:r>
        <w:object w:dxaOrig="7965" w:dyaOrig="8880" w14:anchorId="58DF2478">
          <v:shape id="_x0000_i1026" type="#_x0000_t75" style="width:396pt;height:446.25pt" o:ole="">
            <v:imagedata r:id="rId10" o:title=""/>
          </v:shape>
          <o:OLEObject Type="Embed" ProgID="Visio.Drawing.15" ShapeID="_x0000_i1026" DrawAspect="Content" ObjectID="_1519308760" r:id="rId11"/>
        </w:object>
      </w:r>
    </w:p>
    <w:p w14:paraId="49A0F7D7" w14:textId="77777777" w:rsidR="00453577" w:rsidRDefault="00065E6C" w:rsidP="00065E6C">
      <w:pPr>
        <w:pStyle w:val="Caption"/>
      </w:pPr>
      <w:bookmarkStart w:id="9" w:name="_Toc429922342"/>
      <w:r>
        <w:t xml:space="preserve">Figure </w:t>
      </w:r>
      <w:fldSimple w:instr=" SEQ Figure \* ARABIC ">
        <w:r w:rsidR="00AF42C9">
          <w:rPr>
            <w:noProof/>
          </w:rPr>
          <w:t>2</w:t>
        </w:r>
      </w:fldSimple>
      <w:r>
        <w:t>:  Internal local target system. This figure depicts the target ladder (gas cells and solid target), the motion system and the cryostat.</w:t>
      </w:r>
      <w:bookmarkEnd w:id="9"/>
    </w:p>
    <w:p w14:paraId="3F50BFC2" w14:textId="77777777" w:rsidR="00EE29C5" w:rsidRDefault="00072C14" w:rsidP="002F2465">
      <w:pPr>
        <w:jc w:val="center"/>
      </w:pPr>
      <w:r>
        <w:object w:dxaOrig="7321" w:dyaOrig="9870" w14:anchorId="0386F20E">
          <v:shape id="_x0000_i1027" type="#_x0000_t75" style="width:367.5pt;height:497.25pt" o:ole="">
            <v:imagedata r:id="rId12" o:title=""/>
          </v:shape>
          <o:OLEObject Type="Embed" ProgID="Visio.Drawing.15" ShapeID="_x0000_i1027" DrawAspect="Content" ObjectID="_1519308761" r:id="rId13"/>
        </w:object>
      </w:r>
    </w:p>
    <w:p w14:paraId="17D9485A" w14:textId="77777777" w:rsidR="002F2465" w:rsidRPr="00EE29C5" w:rsidRDefault="002F2465" w:rsidP="002F2465">
      <w:pPr>
        <w:pStyle w:val="Caption"/>
      </w:pPr>
      <w:bookmarkStart w:id="10" w:name="_Toc429922343"/>
      <w:r>
        <w:t xml:space="preserve">Figure </w:t>
      </w:r>
      <w:fldSimple w:instr=" SEQ Figure \* ARABIC ">
        <w:r w:rsidR="00AF42C9">
          <w:rPr>
            <w:noProof/>
          </w:rPr>
          <w:t>3</w:t>
        </w:r>
      </w:fldSimple>
      <w:r>
        <w:t>:  Full assembly view of the local target vacuum systems. Note that the target is in the “HOME” position and that the top cell (tritium) is not visible. It is protected by the thick walls of the chamber in this position.</w:t>
      </w:r>
      <w:bookmarkEnd w:id="10"/>
    </w:p>
    <w:p w14:paraId="05B95421" w14:textId="63FBB3E0" w:rsidR="00913779" w:rsidRDefault="00913779" w:rsidP="00913779">
      <w:pPr>
        <w:pStyle w:val="Heading1"/>
      </w:pPr>
      <w:bookmarkStart w:id="11" w:name="_Ref427710720"/>
      <w:bookmarkStart w:id="12" w:name="_Toc429448432"/>
      <w:r>
        <w:lastRenderedPageBreak/>
        <w:t xml:space="preserve">Tritium </w:t>
      </w:r>
      <w:r w:rsidR="00F3206E">
        <w:t>Containment/confinement</w:t>
      </w:r>
      <w:bookmarkEnd w:id="11"/>
      <w:bookmarkEnd w:id="12"/>
    </w:p>
    <w:p w14:paraId="31DD28A4" w14:textId="54BD03B0" w:rsidR="00AB417E" w:rsidRDefault="00913779" w:rsidP="00913779">
      <w:r>
        <w:t>Tritium shall be contain</w:t>
      </w:r>
      <w:r w:rsidR="005248D6">
        <w:t>ed</w:t>
      </w:r>
      <w:r>
        <w:t xml:space="preserve"> by at least 3 layers of </w:t>
      </w:r>
      <w:r w:rsidR="00F3206E">
        <w:t>containment/confinement</w:t>
      </w:r>
      <w:r>
        <w:t xml:space="preserve"> at all times during shipping, insulation and removal, and operating phases. Thus, while at </w:t>
      </w:r>
      <w:r w:rsidR="003901EF">
        <w:t>JLAB</w:t>
      </w:r>
      <w:r>
        <w:t xml:space="preserve"> and while being transported there shall be triple layer of </w:t>
      </w:r>
      <w:r w:rsidR="00F3206E">
        <w:t>containment/confinement</w:t>
      </w:r>
      <w:r>
        <w:t xml:space="preserve"> for the tritium. It shall be assumed that while the cell is at </w:t>
      </w:r>
      <w:r w:rsidR="006D4159">
        <w:t>SRTE</w:t>
      </w:r>
      <w:r>
        <w:t xml:space="preserve">, their policies and procedures provide a suitable level of safety. The 3 layers of </w:t>
      </w:r>
      <w:r w:rsidR="00F3206E">
        <w:t>containment/</w:t>
      </w:r>
      <w:r w:rsidR="00591B18">
        <w:t>confinement</w:t>
      </w:r>
      <w:r>
        <w:t xml:space="preserve"> can only be assured through proper application of administrative, procedural, and engineering controls. </w:t>
      </w:r>
      <w:r w:rsidR="00AB417E">
        <w:t>These are discussed in the sections below as they apply to each phase of the tritium target lifecycle.</w:t>
      </w:r>
    </w:p>
    <w:p w14:paraId="0C6CED54" w14:textId="77777777" w:rsidR="004314C6" w:rsidRDefault="004314C6" w:rsidP="00913779">
      <w:r>
        <w:t>Some of the necessary administrative and procedural controls required are:</w:t>
      </w:r>
    </w:p>
    <w:p w14:paraId="49D96983" w14:textId="77777777" w:rsidR="004314C6" w:rsidRDefault="004314C6" w:rsidP="005D4BE3">
      <w:pPr>
        <w:pStyle w:val="ListParagraph"/>
        <w:numPr>
          <w:ilvl w:val="0"/>
          <w:numId w:val="17"/>
        </w:numPr>
      </w:pPr>
      <w:r>
        <w:t>Restricting access to Hall a via the CANS (electronic access) system.</w:t>
      </w:r>
    </w:p>
    <w:p w14:paraId="34B190B2" w14:textId="77777777" w:rsidR="004314C6" w:rsidRDefault="004314C6" w:rsidP="005D4BE3">
      <w:pPr>
        <w:pStyle w:val="ListParagraph"/>
        <w:numPr>
          <w:ilvl w:val="1"/>
          <w:numId w:val="17"/>
        </w:numPr>
      </w:pPr>
      <w:r>
        <w:t>Limit access to trained personnel (both users and staff).</w:t>
      </w:r>
    </w:p>
    <w:p w14:paraId="1B08C8CB" w14:textId="77777777" w:rsidR="004314C6" w:rsidRDefault="004314C6" w:rsidP="005D4BE3">
      <w:pPr>
        <w:pStyle w:val="ListParagraph"/>
        <w:numPr>
          <w:ilvl w:val="0"/>
          <w:numId w:val="17"/>
        </w:numPr>
      </w:pPr>
      <w:r>
        <w:t>Parking the target in the home position during restricted and controlled access.</w:t>
      </w:r>
    </w:p>
    <w:p w14:paraId="3B0BDC34" w14:textId="77777777" w:rsidR="004314C6" w:rsidRDefault="004314C6" w:rsidP="005D4BE3">
      <w:pPr>
        <w:pStyle w:val="ListParagraph"/>
        <w:numPr>
          <w:ilvl w:val="0"/>
          <w:numId w:val="17"/>
        </w:numPr>
      </w:pPr>
      <w:r>
        <w:t>Controlling the truck ramp doors both top and bottom using CANS system.</w:t>
      </w:r>
    </w:p>
    <w:p w14:paraId="510B832B" w14:textId="77777777" w:rsidR="004314C6" w:rsidRDefault="004314C6" w:rsidP="005D4BE3">
      <w:pPr>
        <w:pStyle w:val="ListParagraph"/>
        <w:numPr>
          <w:ilvl w:val="0"/>
          <w:numId w:val="17"/>
        </w:numPr>
      </w:pPr>
      <w:r>
        <w:t>Detailed procedures for installation and removal of the tritium cell from the scattering chamber.</w:t>
      </w:r>
    </w:p>
    <w:p w14:paraId="41B3DF03" w14:textId="77777777" w:rsidR="004314C6" w:rsidRDefault="004314C6" w:rsidP="005D4BE3">
      <w:pPr>
        <w:pStyle w:val="ListParagraph"/>
        <w:numPr>
          <w:ilvl w:val="0"/>
          <w:numId w:val="17"/>
        </w:numPr>
      </w:pPr>
      <w:r>
        <w:t>Detailed procedures for taking the Hall from being permit to controlled access.</w:t>
      </w:r>
    </w:p>
    <w:p w14:paraId="2C7F607D" w14:textId="77777777" w:rsidR="004314C6" w:rsidRDefault="004314C6" w:rsidP="005D4BE3">
      <w:pPr>
        <w:pStyle w:val="ListParagraph"/>
        <w:numPr>
          <w:ilvl w:val="0"/>
          <w:numId w:val="17"/>
        </w:numPr>
      </w:pPr>
      <w:r>
        <w:t>Detailed procedures for taking the Hall from controlled access to restricted access.</w:t>
      </w:r>
    </w:p>
    <w:p w14:paraId="2DA5728E" w14:textId="1F58BE9D" w:rsidR="00A97D6B" w:rsidRDefault="00A97D6B" w:rsidP="00A97D6B">
      <w:r>
        <w:t xml:space="preserve">The purpose of the </w:t>
      </w:r>
      <w:r w:rsidR="00F3206E">
        <w:t>containment/</w:t>
      </w:r>
      <w:r w:rsidR="00591B18">
        <w:t>confinement</w:t>
      </w:r>
      <w:r>
        <w:t xml:space="preserve"> system is to 1) prevent any release of tritium and 2) to control any release such that exposers to the public and personnel are minimized.</w:t>
      </w:r>
      <w:r w:rsidR="009A2967">
        <w:t xml:space="preserve"> See Section </w:t>
      </w:r>
      <w:r w:rsidR="009A2967">
        <w:fldChar w:fldCharType="begin"/>
      </w:r>
      <w:r w:rsidR="009A2967">
        <w:instrText xml:space="preserve"> REF _Ref429142712 \r \h </w:instrText>
      </w:r>
      <w:r w:rsidR="009A2967">
        <w:fldChar w:fldCharType="separate"/>
      </w:r>
      <w:r w:rsidR="00AF42C9">
        <w:t>18</w:t>
      </w:r>
      <w:r w:rsidR="009A2967">
        <w:fldChar w:fldCharType="end"/>
      </w:r>
      <w:r w:rsidR="009A2967">
        <w:t xml:space="preserve"> for more details regarding the release of tritium.</w:t>
      </w:r>
    </w:p>
    <w:p w14:paraId="3F286E94" w14:textId="77777777" w:rsidR="00913779" w:rsidRDefault="00AB417E" w:rsidP="00AB417E">
      <w:pPr>
        <w:pStyle w:val="Heading2"/>
      </w:pPr>
      <w:bookmarkStart w:id="13" w:name="_Toc429448433"/>
      <w:r>
        <w:t>Shipping</w:t>
      </w:r>
      <w:bookmarkEnd w:id="13"/>
    </w:p>
    <w:p w14:paraId="0D26F810" w14:textId="7727CC6C" w:rsidR="00AB417E" w:rsidRDefault="00AB417E" w:rsidP="00AB417E">
      <w:r>
        <w:t xml:space="preserve">During shipping cycle, the cell shall be considered the primary </w:t>
      </w:r>
      <w:r w:rsidR="00F3206E">
        <w:t>containment/confinement</w:t>
      </w:r>
      <w:r>
        <w:t xml:space="preserve"> for the tritium. A second intermediate container provides the next layer of </w:t>
      </w:r>
      <w:r w:rsidR="00F3206E">
        <w:t>containment/</w:t>
      </w:r>
      <w:r w:rsidR="00591B18">
        <w:t>confinement</w:t>
      </w:r>
      <w:r>
        <w:t xml:space="preserve"> and allows for sampling of this intermediate volume for tritium leakage. The 2</w:t>
      </w:r>
      <w:r w:rsidRPr="00AB417E">
        <w:rPr>
          <w:vertAlign w:val="superscript"/>
        </w:rPr>
        <w:t>nd</w:t>
      </w:r>
      <w:r>
        <w:t xml:space="preserve"> vessel shall be fully capable of containing the full volume of tritium in the cell. This vessel shall also have custom formed foam padding that will protect the tritium cell assembly during shipping. The 3</w:t>
      </w:r>
      <w:r w:rsidRPr="00AB417E">
        <w:rPr>
          <w:vertAlign w:val="superscript"/>
        </w:rPr>
        <w:t>rd</w:t>
      </w:r>
      <w:r>
        <w:t xml:space="preserve"> level of </w:t>
      </w:r>
      <w:r w:rsidR="00F3206E">
        <w:t>containment/</w:t>
      </w:r>
      <w:r w:rsidR="00591B18">
        <w:t>confinement</w:t>
      </w:r>
      <w:r>
        <w:t xml:space="preserve"> shall be a DOT approved pressure vessel acceptable for Type A shipments. While a great deal of progress has been made on this issue, the shipping system is still under development at this time.</w:t>
      </w:r>
    </w:p>
    <w:p w14:paraId="2B073E8D" w14:textId="77777777" w:rsidR="00AB417E" w:rsidRDefault="00AB417E" w:rsidP="00AB417E">
      <w:pPr>
        <w:pStyle w:val="Heading2"/>
      </w:pPr>
      <w:bookmarkStart w:id="14" w:name="_Toc429448434"/>
      <w:r>
        <w:t>Installation and Removal</w:t>
      </w:r>
      <w:bookmarkEnd w:id="14"/>
    </w:p>
    <w:p w14:paraId="4FF77EAA" w14:textId="1427D0EB" w:rsidR="00EB1AD0" w:rsidRDefault="00AB417E" w:rsidP="00AB417E">
      <w:r>
        <w:t xml:space="preserve">During the installation and removal stages, the primary </w:t>
      </w:r>
      <w:r w:rsidR="00F3206E">
        <w:t>containment/</w:t>
      </w:r>
      <w:r w:rsidR="00591B18">
        <w:t>confinement</w:t>
      </w:r>
      <w:r>
        <w:t xml:space="preserve"> of the tritium shall be the tritium cell. Secondary </w:t>
      </w:r>
      <w:r w:rsidR="006F3196">
        <w:t>confinement</w:t>
      </w:r>
      <w:r>
        <w:t xml:space="preserve"> level shall be affected by the handling hut. The 3</w:t>
      </w:r>
      <w:r w:rsidRPr="00AB417E">
        <w:rPr>
          <w:vertAlign w:val="superscript"/>
        </w:rPr>
        <w:t>rd</w:t>
      </w:r>
      <w:r>
        <w:t xml:space="preserve"> level of </w:t>
      </w:r>
      <w:r w:rsidR="006F3196">
        <w:t>confinement</w:t>
      </w:r>
      <w:r>
        <w:t xml:space="preserve"> shall be provided by Hall A itself. For Hall A to provide </w:t>
      </w:r>
      <w:r w:rsidR="006F3196">
        <w:t>confinement</w:t>
      </w:r>
      <w:r>
        <w:t xml:space="preserve">, </w:t>
      </w:r>
      <w:r w:rsidR="00A43DED">
        <w:t>it</w:t>
      </w:r>
      <w:r>
        <w:t xml:space="preserve"> </w:t>
      </w:r>
      <w:r w:rsidR="00A43DED">
        <w:t>shall</w:t>
      </w:r>
      <w:r>
        <w:t xml:space="preserve"> be place</w:t>
      </w:r>
      <w:r w:rsidR="00A43DED">
        <w:t>d</w:t>
      </w:r>
      <w:r>
        <w:t xml:space="preserve"> in controlled access</w:t>
      </w:r>
      <w:r w:rsidR="00A43DED">
        <w:t xml:space="preserve"> and all closed to all non-essential personnel</w:t>
      </w:r>
      <w:r>
        <w:t xml:space="preserve">. </w:t>
      </w:r>
      <w:r w:rsidR="00A43DED">
        <w:t xml:space="preserve">All ramp doors shall remain closed. Personnel access doors may be opened to allow access but shall not be propped open. </w:t>
      </w:r>
      <w:r>
        <w:t xml:space="preserve">While the handling hut </w:t>
      </w:r>
      <w:r w:rsidR="002C6D8B">
        <w:t>and</w:t>
      </w:r>
      <w:r>
        <w:t xml:space="preserve"> Hall A are considered levels of </w:t>
      </w:r>
      <w:r w:rsidR="00F3206E">
        <w:t>containment/</w:t>
      </w:r>
      <w:r w:rsidR="00591B18">
        <w:t>confinement</w:t>
      </w:r>
      <w:r>
        <w:t xml:space="preserve"> in this model, should the primary </w:t>
      </w:r>
      <w:r w:rsidR="00F3206E">
        <w:t>containment/</w:t>
      </w:r>
      <w:r w:rsidR="00591B18">
        <w:t>confinement</w:t>
      </w:r>
      <w:r>
        <w:t xml:space="preserve"> fail</w:t>
      </w:r>
      <w:r w:rsidR="002C6D8B">
        <w:t>,</w:t>
      </w:r>
      <w:r>
        <w:t xml:space="preserve"> all tritium in the cell shall be collected by the exhaust system and stacked</w:t>
      </w:r>
      <w:r w:rsidR="002C6D8B">
        <w:t xml:space="preserve"> to the environment</w:t>
      </w:r>
      <w:r>
        <w:t xml:space="preserve">. This </w:t>
      </w:r>
      <w:r w:rsidR="002B3F46">
        <w:t>exhaust system</w:t>
      </w:r>
      <w:r>
        <w:t xml:space="preserve"> is discussed in Section </w:t>
      </w:r>
      <w:r>
        <w:fldChar w:fldCharType="begin"/>
      </w:r>
      <w:r>
        <w:instrText xml:space="preserve"> REF _Ref428964687 \r \h </w:instrText>
      </w:r>
      <w:r>
        <w:fldChar w:fldCharType="separate"/>
      </w:r>
      <w:r w:rsidR="00AF42C9">
        <w:t>14</w:t>
      </w:r>
      <w:r>
        <w:fldChar w:fldCharType="end"/>
      </w:r>
      <w:r>
        <w:t>.</w:t>
      </w:r>
      <w:r w:rsidR="002C6D8B">
        <w:t xml:space="preserve"> The release scenario is discussed in Section </w:t>
      </w:r>
      <w:r w:rsidR="002C6D8B">
        <w:fldChar w:fldCharType="begin"/>
      </w:r>
      <w:r w:rsidR="002C6D8B">
        <w:instrText xml:space="preserve"> REF _Ref429142712 \r \h </w:instrText>
      </w:r>
      <w:r w:rsidR="002C6D8B">
        <w:fldChar w:fldCharType="separate"/>
      </w:r>
      <w:r w:rsidR="00AF42C9">
        <w:t>18</w:t>
      </w:r>
      <w:r w:rsidR="002C6D8B">
        <w:fldChar w:fldCharType="end"/>
      </w:r>
      <w:r w:rsidR="002C6D8B">
        <w:t xml:space="preserve">. </w:t>
      </w:r>
      <w:r w:rsidR="004314C6">
        <w:t xml:space="preserve">Failure to follow procedures could result in a worst-case incident whereby the entire contents of the tritium cell would be released the Hall A. Tritium could then exit the Hall through the truck ramp and expose workers and the public to tritium. Note that no injury or overexposure to </w:t>
      </w:r>
      <w:r w:rsidR="004314C6">
        <w:lastRenderedPageBreak/>
        <w:t>workers or the public is expected in such a worst-case incident.</w:t>
      </w:r>
    </w:p>
    <w:p w14:paraId="64C3189F" w14:textId="77777777" w:rsidR="002069E9" w:rsidRDefault="002069E9" w:rsidP="00AB417E"/>
    <w:p w14:paraId="2B9475F0" w14:textId="77777777" w:rsidR="004314C6" w:rsidRDefault="00EB1AD0" w:rsidP="005248D6">
      <w:pPr>
        <w:pStyle w:val="Heading2"/>
      </w:pPr>
      <w:bookmarkStart w:id="15" w:name="_Toc429448435"/>
      <w:r>
        <w:t>Operating Mode</w:t>
      </w:r>
      <w:bookmarkEnd w:id="15"/>
    </w:p>
    <w:p w14:paraId="797D3A6C" w14:textId="3E092441" w:rsidR="00EB1AD0" w:rsidRDefault="00EB1AD0" w:rsidP="004314C6">
      <w:r>
        <w:t>The system shall be considered to be an operating mode when the cell is insta</w:t>
      </w:r>
      <w:r w:rsidR="00F25E6A">
        <w:t>lled on the target ladder and</w:t>
      </w:r>
      <w:r>
        <w:t xml:space="preserve"> the scattering chamber is fully sealed. In this case, the cell is the primary </w:t>
      </w:r>
      <w:r w:rsidR="00F3206E">
        <w:t>containment/</w:t>
      </w:r>
      <w:r w:rsidR="00591B18">
        <w:t>confinement</w:t>
      </w:r>
      <w:r>
        <w:t xml:space="preserve"> and the scattering chamber is a secondary </w:t>
      </w:r>
      <w:r w:rsidR="00F3206E">
        <w:t>containment/</w:t>
      </w:r>
      <w:r w:rsidR="00591B18">
        <w:t>confinement</w:t>
      </w:r>
      <w:r>
        <w:t>. The Hall can be in one of 3 conditions during the operating mode. These conditions are:</w:t>
      </w:r>
    </w:p>
    <w:p w14:paraId="543730F4" w14:textId="77777777" w:rsidR="004314C6" w:rsidRDefault="00EB1AD0" w:rsidP="005D4BE3">
      <w:pPr>
        <w:pStyle w:val="ListParagraph"/>
        <w:numPr>
          <w:ilvl w:val="0"/>
          <w:numId w:val="18"/>
        </w:numPr>
      </w:pPr>
      <w:r>
        <w:t>Restricted access:  under this condition beam is not available</w:t>
      </w:r>
      <w:r w:rsidR="00F25E6A">
        <w:t xml:space="preserve"> to the hall and personnel may </w:t>
      </w:r>
      <w:r>
        <w:t>enter the Hall without RadCon escort.</w:t>
      </w:r>
    </w:p>
    <w:p w14:paraId="645DD3E2" w14:textId="77777777" w:rsidR="00EB1AD0" w:rsidRDefault="00EB1AD0" w:rsidP="005D4BE3">
      <w:pPr>
        <w:pStyle w:val="ListParagraph"/>
        <w:numPr>
          <w:ilvl w:val="0"/>
          <w:numId w:val="18"/>
        </w:numPr>
      </w:pPr>
      <w:r>
        <w:t>Controlled access: under this condition beam is ready to be delivered to the hall but the Hall is being accessed with a RadCon escort. This is a temporary condition intended for short-term maintenance activities.</w:t>
      </w:r>
    </w:p>
    <w:p w14:paraId="7E967DBC" w14:textId="77777777" w:rsidR="00EB1AD0" w:rsidRDefault="00EB1AD0" w:rsidP="005D4BE3">
      <w:pPr>
        <w:pStyle w:val="ListParagraph"/>
        <w:numPr>
          <w:ilvl w:val="0"/>
          <w:numId w:val="18"/>
        </w:numPr>
      </w:pPr>
      <w:r>
        <w:t>Beam permit: under this condition personnel are not allowed in the hall and beam may be delivered.</w:t>
      </w:r>
    </w:p>
    <w:p w14:paraId="6E628011" w14:textId="3BDCFEDB" w:rsidR="00EB1AD0" w:rsidRDefault="00EB1AD0" w:rsidP="00EB1AD0">
      <w:r>
        <w:t>While in controlled access and beam permit, all doors including the truck ramp rollup doors m</w:t>
      </w:r>
      <w:r w:rsidR="003B007D">
        <w:t>ust remain closed. Under these two</w:t>
      </w:r>
      <w:r>
        <w:t xml:space="preserve"> conditions the Hall </w:t>
      </w:r>
      <w:r w:rsidR="00E6735E">
        <w:t xml:space="preserve">may </w:t>
      </w:r>
      <w:r>
        <w:t>be considered a 3</w:t>
      </w:r>
      <w:r w:rsidRPr="00EB1AD0">
        <w:rPr>
          <w:vertAlign w:val="superscript"/>
        </w:rPr>
        <w:t>rd</w:t>
      </w:r>
      <w:r>
        <w:t xml:space="preserve"> level of </w:t>
      </w:r>
      <w:r w:rsidR="00F3206E">
        <w:t>containment/</w:t>
      </w:r>
      <w:r w:rsidR="00591B18">
        <w:t>confinement</w:t>
      </w:r>
      <w:r w:rsidR="00E6735E">
        <w:t>.</w:t>
      </w:r>
      <w:r w:rsidR="003D4C06">
        <w:t xml:space="preserve"> However, shoul</w:t>
      </w:r>
      <w:r w:rsidR="00F25E6A">
        <w:t>d a breach of the primary and</w:t>
      </w:r>
      <w:r w:rsidR="003D4C06">
        <w:t xml:space="preserve"> secondary </w:t>
      </w:r>
      <w:r w:rsidR="00F3206E">
        <w:t>containment/confinement</w:t>
      </w:r>
      <w:r w:rsidR="003B007D">
        <w:t>/</w:t>
      </w:r>
      <w:r w:rsidR="00F3206E">
        <w:t>containment/confinement</w:t>
      </w:r>
      <w:r w:rsidR="003D4C06">
        <w:t xml:space="preserve"> occur, the tritium would be released to the environment through the exhaust system. </w:t>
      </w:r>
      <w:r w:rsidR="00D24241">
        <w:t xml:space="preserve">A breach of the primary </w:t>
      </w:r>
      <w:r w:rsidR="00F3206E">
        <w:t>containment/</w:t>
      </w:r>
      <w:r w:rsidR="00591B18">
        <w:t>confinement</w:t>
      </w:r>
      <w:r w:rsidR="00D24241">
        <w:t xml:space="preserve"> system (target cell) would be captured by the vacuum system (see Section </w:t>
      </w:r>
      <w:r w:rsidR="00D24241">
        <w:fldChar w:fldCharType="begin"/>
      </w:r>
      <w:r w:rsidR="00D24241">
        <w:instrText xml:space="preserve"> REF _Ref429145096 \r \h </w:instrText>
      </w:r>
      <w:r w:rsidR="00D24241">
        <w:fldChar w:fldCharType="separate"/>
      </w:r>
      <w:r w:rsidR="00AF42C9">
        <w:t>10</w:t>
      </w:r>
      <w:r w:rsidR="00D24241">
        <w:fldChar w:fldCharType="end"/>
      </w:r>
      <w:r w:rsidR="00D24241">
        <w:t>).</w:t>
      </w:r>
    </w:p>
    <w:p w14:paraId="53D8063C" w14:textId="6D329B4F" w:rsidR="003D4C06" w:rsidRDefault="003D4C06" w:rsidP="00EB1AD0">
      <w:r>
        <w:t xml:space="preserve">Restricted access presents a number of challenges. This access condition cannot be banned for practical reasons. Therefore, in order for the Hall to function as a third level of </w:t>
      </w:r>
      <w:r w:rsidR="00F3206E">
        <w:t>containment/</w:t>
      </w:r>
      <w:r w:rsidR="00591B18">
        <w:t>confinement</w:t>
      </w:r>
      <w:r>
        <w:t xml:space="preserve">, </w:t>
      </w:r>
      <w:r w:rsidR="003B007D">
        <w:t xml:space="preserve">engineering, </w:t>
      </w:r>
      <w:r>
        <w:t>administrative and procedural controls must be in place and followed. These include:</w:t>
      </w:r>
    </w:p>
    <w:p w14:paraId="21740198" w14:textId="77777777" w:rsidR="003D4C06" w:rsidRDefault="003D4C06" w:rsidP="005D4BE3">
      <w:pPr>
        <w:pStyle w:val="ListParagraph"/>
        <w:numPr>
          <w:ilvl w:val="0"/>
          <w:numId w:val="19"/>
        </w:numPr>
      </w:pPr>
      <w:r>
        <w:t>Badge access to the Hall must be activated through the CANS system.</w:t>
      </w:r>
    </w:p>
    <w:p w14:paraId="7A6DD6DE" w14:textId="77777777" w:rsidR="003D4C06" w:rsidRDefault="003D4C06" w:rsidP="005D4BE3">
      <w:pPr>
        <w:pStyle w:val="ListParagraph"/>
        <w:numPr>
          <w:ilvl w:val="0"/>
          <w:numId w:val="19"/>
        </w:numPr>
      </w:pPr>
      <w:r>
        <w:t>This includes operation of the truck ramp door at the bottom of the ramp.</w:t>
      </w:r>
    </w:p>
    <w:p w14:paraId="62D8FAC2" w14:textId="77777777" w:rsidR="003D4C06" w:rsidRDefault="003D4C06" w:rsidP="005D4BE3">
      <w:pPr>
        <w:pStyle w:val="ListParagraph"/>
        <w:numPr>
          <w:ilvl w:val="0"/>
          <w:numId w:val="19"/>
        </w:numPr>
      </w:pPr>
      <w:r>
        <w:t>Access through the truck ramp doors must be performed as though passing through an air lock system. The bottom door may not be opened until the top ramp door is closed and similarly the top door may not be opened if the bottom door is not closed.</w:t>
      </w:r>
    </w:p>
    <w:p w14:paraId="3918C4E9" w14:textId="77777777" w:rsidR="003D4C06" w:rsidRDefault="003D4C06" w:rsidP="005D4BE3">
      <w:pPr>
        <w:pStyle w:val="ListParagraph"/>
        <w:numPr>
          <w:ilvl w:val="0"/>
          <w:numId w:val="19"/>
        </w:numPr>
      </w:pPr>
      <w:r>
        <w:t>Installation of a louvered door at the personnel access portal at the base of the ramp.</w:t>
      </w:r>
    </w:p>
    <w:p w14:paraId="0646EFB9" w14:textId="77777777" w:rsidR="003D4C06" w:rsidRDefault="00EE5658" w:rsidP="005D4BE3">
      <w:pPr>
        <w:pStyle w:val="ListParagraph"/>
        <w:numPr>
          <w:ilvl w:val="0"/>
          <w:numId w:val="19"/>
        </w:numPr>
      </w:pPr>
      <w:r>
        <w:t>Installation of the exhaust system to extract contaminated air from the all to the stack.</w:t>
      </w:r>
    </w:p>
    <w:p w14:paraId="6A672DD9" w14:textId="77777777" w:rsidR="0087788D" w:rsidRDefault="0087788D" w:rsidP="005D4BE3">
      <w:pPr>
        <w:pStyle w:val="ListParagraph"/>
        <w:numPr>
          <w:ilvl w:val="0"/>
          <w:numId w:val="19"/>
        </w:numPr>
      </w:pPr>
      <w:r>
        <w:t>Installation of scattering chamber window covers prior to entering restricted access.</w:t>
      </w:r>
    </w:p>
    <w:p w14:paraId="1356CD07" w14:textId="77777777" w:rsidR="00EE5658" w:rsidRDefault="00EE5658" w:rsidP="005D4BE3">
      <w:pPr>
        <w:pStyle w:val="ListParagraph"/>
        <w:numPr>
          <w:ilvl w:val="0"/>
          <w:numId w:val="19"/>
        </w:numPr>
      </w:pPr>
      <w:r>
        <w:t>Installation of manual activation for the exhaust system.</w:t>
      </w:r>
    </w:p>
    <w:p w14:paraId="04044E4D" w14:textId="77777777" w:rsidR="00EE5658" w:rsidRDefault="00EE5658" w:rsidP="005D4BE3">
      <w:pPr>
        <w:pStyle w:val="ListParagraph"/>
        <w:numPr>
          <w:ilvl w:val="0"/>
          <w:numId w:val="19"/>
        </w:numPr>
      </w:pPr>
      <w:r>
        <w:t>Use of portable and fixed (remote) tritium monitors.</w:t>
      </w:r>
    </w:p>
    <w:p w14:paraId="343CA1C3" w14:textId="77777777" w:rsidR="00EE5658" w:rsidRDefault="00EE5658" w:rsidP="005D4BE3">
      <w:pPr>
        <w:pStyle w:val="ListParagraph"/>
        <w:numPr>
          <w:ilvl w:val="1"/>
          <w:numId w:val="19"/>
        </w:numPr>
      </w:pPr>
      <w:r>
        <w:t>The portable monitor shall give an audible alarm indicating that the exhaust system must be manually activated and the Hall evacuated.</w:t>
      </w:r>
    </w:p>
    <w:p w14:paraId="15167BC0" w14:textId="77777777" w:rsidR="00EE5658" w:rsidRDefault="00EE5658" w:rsidP="005D4BE3">
      <w:pPr>
        <w:pStyle w:val="ListParagraph"/>
        <w:numPr>
          <w:ilvl w:val="1"/>
          <w:numId w:val="19"/>
        </w:numPr>
      </w:pPr>
      <w:r>
        <w:t>The remote monitor will also give an alarm but shall activate the exhaust system automatically.</w:t>
      </w:r>
    </w:p>
    <w:p w14:paraId="1A963A49" w14:textId="77777777" w:rsidR="00EE5658" w:rsidRDefault="00EE5658" w:rsidP="005D4BE3">
      <w:pPr>
        <w:pStyle w:val="ListParagraph"/>
        <w:numPr>
          <w:ilvl w:val="0"/>
          <w:numId w:val="19"/>
        </w:numPr>
      </w:pPr>
      <w:r>
        <w:t>All personnel in the Hall must have specific tritium training.</w:t>
      </w:r>
    </w:p>
    <w:p w14:paraId="1046CB94" w14:textId="0B9CF7A9" w:rsidR="00DD3735" w:rsidRPr="004314C6" w:rsidRDefault="00DD3735" w:rsidP="00DD3735">
      <w:r>
        <w:t xml:space="preserve">By following these procedures and enacting appropriate engineering controls the Hall may be </w:t>
      </w:r>
      <w:r>
        <w:lastRenderedPageBreak/>
        <w:t xml:space="preserve">considered a </w:t>
      </w:r>
      <w:r w:rsidR="00F3206E">
        <w:t>containment/confinement</w:t>
      </w:r>
      <w:r>
        <w:t xml:space="preserve"> level with regard to preventing an uncontrolled release to the environment.</w:t>
      </w:r>
    </w:p>
    <w:p w14:paraId="06FCA411" w14:textId="77777777" w:rsidR="0094596C" w:rsidRDefault="0094596C" w:rsidP="00574689">
      <w:pPr>
        <w:pStyle w:val="Heading1"/>
      </w:pPr>
      <w:bookmarkStart w:id="16" w:name="_Toc429448436"/>
      <w:r>
        <w:lastRenderedPageBreak/>
        <w:t>Target Motion and Cryostat</w:t>
      </w:r>
      <w:bookmarkEnd w:id="16"/>
      <w:r>
        <w:t xml:space="preserve"> </w:t>
      </w:r>
    </w:p>
    <w:p w14:paraId="252ED59A" w14:textId="77777777" w:rsidR="00570994" w:rsidRDefault="0094596C" w:rsidP="0094596C">
      <w:r>
        <w:t xml:space="preserve">The Qweak Target base system shall be repurposed for the tritium target. This target system provided reliable </w:t>
      </w:r>
      <w:r w:rsidR="00570994">
        <w:t xml:space="preserve">motion and cryogenic </w:t>
      </w:r>
      <w:r>
        <w:t>service for two calendar years</w:t>
      </w:r>
      <w:r w:rsidR="00570994">
        <w:t>.</w:t>
      </w:r>
      <w:r>
        <w:t xml:space="preserve"> </w:t>
      </w:r>
      <w:r w:rsidR="00570994">
        <w:t>The system also has a base flange that is fully compatible with the Hall A Scattering Chamber. The alterations required to repurpose the Qweak system are summarized below:</w:t>
      </w:r>
    </w:p>
    <w:p w14:paraId="10C53BFB" w14:textId="77777777" w:rsidR="00570994" w:rsidRDefault="00570994" w:rsidP="005D4BE3">
      <w:pPr>
        <w:pStyle w:val="ListParagraph"/>
        <w:numPr>
          <w:ilvl w:val="0"/>
          <w:numId w:val="5"/>
        </w:numPr>
      </w:pPr>
      <w:r>
        <w:t>Disconnect and remove all Qweak loop components</w:t>
      </w:r>
    </w:p>
    <w:p w14:paraId="799AC726" w14:textId="77777777" w:rsidR="00570994" w:rsidRDefault="00570994" w:rsidP="005D4BE3">
      <w:pPr>
        <w:pStyle w:val="ListParagraph"/>
        <w:numPr>
          <w:ilvl w:val="0"/>
          <w:numId w:val="5"/>
        </w:numPr>
      </w:pPr>
      <w:r>
        <w:t>Disconnect/remove all electrical feedthroughs</w:t>
      </w:r>
    </w:p>
    <w:p w14:paraId="41D6FB22" w14:textId="77777777" w:rsidR="00570994" w:rsidRDefault="00570994" w:rsidP="005D4BE3">
      <w:pPr>
        <w:pStyle w:val="ListParagraph"/>
        <w:numPr>
          <w:ilvl w:val="0"/>
          <w:numId w:val="5"/>
        </w:numPr>
      </w:pPr>
      <w:r>
        <w:t>Remove support pipe and replace with proper length pipe.</w:t>
      </w:r>
    </w:p>
    <w:p w14:paraId="6F6D2AC7" w14:textId="77777777" w:rsidR="00570994" w:rsidRDefault="00570994" w:rsidP="005D4BE3">
      <w:pPr>
        <w:pStyle w:val="ListParagraph"/>
        <w:numPr>
          <w:ilvl w:val="0"/>
          <w:numId w:val="5"/>
        </w:numPr>
      </w:pPr>
      <w:r>
        <w:t>Install standard alignment mechanism.</w:t>
      </w:r>
    </w:p>
    <w:p w14:paraId="4A0F15EB" w14:textId="77777777" w:rsidR="00570994" w:rsidRDefault="00570994" w:rsidP="005D4BE3">
      <w:pPr>
        <w:pStyle w:val="ListParagraph"/>
        <w:numPr>
          <w:ilvl w:val="0"/>
          <w:numId w:val="5"/>
        </w:numPr>
      </w:pPr>
      <w:r>
        <w:t>Disconnect cryogenic piping and remove one 4K JT/Bayonet riser section.</w:t>
      </w:r>
    </w:p>
    <w:p w14:paraId="3FC8BB80" w14:textId="77777777" w:rsidR="00570994" w:rsidRDefault="00570994" w:rsidP="005D4BE3">
      <w:pPr>
        <w:pStyle w:val="ListParagraph"/>
        <w:numPr>
          <w:ilvl w:val="0"/>
          <w:numId w:val="5"/>
        </w:numPr>
      </w:pPr>
      <w:r>
        <w:t>Install new riser with two JT valves.</w:t>
      </w:r>
    </w:p>
    <w:p w14:paraId="12CE0341" w14:textId="77777777" w:rsidR="00570994" w:rsidRDefault="00570994" w:rsidP="005D4BE3">
      <w:pPr>
        <w:pStyle w:val="ListParagraph"/>
        <w:numPr>
          <w:ilvl w:val="0"/>
          <w:numId w:val="5"/>
        </w:numPr>
      </w:pPr>
      <w:r>
        <w:t>Fit/connect refrigerant piping</w:t>
      </w:r>
    </w:p>
    <w:p w14:paraId="045FA1B8" w14:textId="77777777" w:rsidR="00570994" w:rsidRDefault="00570994" w:rsidP="005D4BE3">
      <w:pPr>
        <w:pStyle w:val="ListParagraph"/>
        <w:numPr>
          <w:ilvl w:val="0"/>
          <w:numId w:val="5"/>
        </w:numPr>
      </w:pPr>
      <w:r>
        <w:t>Install target mounts and assemblies</w:t>
      </w:r>
    </w:p>
    <w:p w14:paraId="63CBBFCC" w14:textId="77777777" w:rsidR="00570994" w:rsidRDefault="00570994" w:rsidP="00570994">
      <w:r>
        <w:t xml:space="preserve">Installation of the tritium cell assembly shall be left as a final step prior to closing and evacuating the scattering </w:t>
      </w:r>
      <w:r w:rsidR="00453577">
        <w:t>chamber in preparation for beam (see Section</w:t>
      </w:r>
      <w:r w:rsidR="00111973">
        <w:t xml:space="preserve"> </w:t>
      </w:r>
      <w:r w:rsidR="00111973">
        <w:fldChar w:fldCharType="begin"/>
      </w:r>
      <w:r w:rsidR="00111973">
        <w:instrText xml:space="preserve"> REF _Ref429055587 \r \h </w:instrText>
      </w:r>
      <w:r w:rsidR="00111973">
        <w:fldChar w:fldCharType="separate"/>
      </w:r>
      <w:r w:rsidR="00AF42C9">
        <w:t>17.2.1</w:t>
      </w:r>
      <w:r w:rsidR="00111973">
        <w:fldChar w:fldCharType="end"/>
      </w:r>
      <w:r w:rsidR="00453577">
        <w:t>).</w:t>
      </w:r>
    </w:p>
    <w:p w14:paraId="1A89D88B" w14:textId="77777777" w:rsidR="00570994" w:rsidRDefault="00570994" w:rsidP="00570994">
      <w:pPr>
        <w:pStyle w:val="Heading2"/>
      </w:pPr>
      <w:bookmarkStart w:id="17" w:name="_Toc429448437"/>
      <w:r>
        <w:t>Motion System</w:t>
      </w:r>
      <w:bookmarkEnd w:id="17"/>
    </w:p>
    <w:p w14:paraId="35450165" w14:textId="77777777" w:rsidR="0094596C" w:rsidRDefault="00570994" w:rsidP="0094596C">
      <w:r>
        <w:t xml:space="preserve">The motion of the target is achieved through a two axis stepper motor driven system. The </w:t>
      </w:r>
      <w:r w:rsidR="009D0E4B">
        <w:t xml:space="preserve">motion </w:t>
      </w:r>
      <w:r w:rsidR="00914AC6">
        <w:t>axes are</w:t>
      </w:r>
      <w:r>
        <w:t xml:space="preserve"> perpendicular to the beam in the vertical (y) direction and the horizontal (x) direction</w:t>
      </w:r>
      <w:r w:rsidR="00914AC6">
        <w:t xml:space="preserve"> with the (z) direction along the beam line</w:t>
      </w:r>
      <w:r>
        <w:t xml:space="preserve">. </w:t>
      </w:r>
      <w:r w:rsidR="009D0E4B">
        <w:t xml:space="preserve">Positioning of the target is accurate to 0.1 mm and repeatable to better than 0.05 mm. The system functioned well for Qweak and is more than adequate in </w:t>
      </w:r>
      <w:r w:rsidR="00992AFF">
        <w:t>range and accuracy</w:t>
      </w:r>
      <w:r w:rsidR="00217DF2">
        <w:t xml:space="preserve"> for the tritium target</w:t>
      </w:r>
      <w:r w:rsidR="00992AFF">
        <w:t>.</w:t>
      </w:r>
      <w:r w:rsidR="00914AC6">
        <w:t xml:space="preserve"> The two axis positioning allows the target to be accurately centered on the beam line remotely.</w:t>
      </w:r>
      <w:r w:rsidR="00217DF2">
        <w:t xml:space="preserve"> Thus, motion associated with vacuum and thermal loading can be corrected for. The horizontal (x) system need only be activated during startup (after a cryo-cycle) and shall be deactivated once the beam position on the target has been adjusted for using the alignment target.</w:t>
      </w:r>
    </w:p>
    <w:p w14:paraId="335362AC" w14:textId="77777777" w:rsidR="009C5854" w:rsidRDefault="001A58DC" w:rsidP="0094596C">
      <w:r>
        <w:t xml:space="preserve">Control of the motion system shall be performed via the standard EPICS control system as discussed in in Section </w:t>
      </w:r>
      <w:r>
        <w:fldChar w:fldCharType="begin"/>
      </w:r>
      <w:r>
        <w:instrText xml:space="preserve"> REF _Ref428965303 \r \h </w:instrText>
      </w:r>
      <w:r>
        <w:fldChar w:fldCharType="separate"/>
      </w:r>
      <w:r w:rsidR="00AF42C9">
        <w:t>11</w:t>
      </w:r>
      <w:r>
        <w:fldChar w:fldCharType="end"/>
      </w:r>
      <w:r>
        <w:t>.</w:t>
      </w:r>
    </w:p>
    <w:p w14:paraId="20FD384D" w14:textId="77777777" w:rsidR="00992AFF" w:rsidRDefault="00992AFF" w:rsidP="00992AFF">
      <w:pPr>
        <w:pStyle w:val="Heading2"/>
      </w:pPr>
      <w:bookmarkStart w:id="18" w:name="_Toc429448438"/>
      <w:r>
        <w:t>Cryostat</w:t>
      </w:r>
      <w:bookmarkEnd w:id="18"/>
    </w:p>
    <w:p w14:paraId="2D65B751" w14:textId="77777777" w:rsidR="00992AFF" w:rsidRDefault="00992AFF" w:rsidP="00992AFF">
      <w:r>
        <w:t>Details of the altered cryostat can be found in P&amp;ID (</w:t>
      </w:r>
      <w:r w:rsidR="003901EF">
        <w:t>JLAB</w:t>
      </w:r>
      <w:r>
        <w:t xml:space="preserve"> Drawing TGT-103-1001-0000).</w:t>
      </w:r>
      <w:r w:rsidR="00914AC6">
        <w:t xml:space="preserve"> </w:t>
      </w:r>
      <w:r w:rsidR="00217DF2">
        <w:t xml:space="preserve">A schematic view is shown in </w:t>
      </w:r>
      <w:r w:rsidR="00217DF2">
        <w:fldChar w:fldCharType="begin"/>
      </w:r>
      <w:r w:rsidR="00217DF2">
        <w:instrText xml:space="preserve"> REF _Ref429052041 \h </w:instrText>
      </w:r>
      <w:r w:rsidR="00217DF2">
        <w:fldChar w:fldCharType="separate"/>
      </w:r>
      <w:r w:rsidR="00AF42C9">
        <w:t xml:space="preserve">Figure </w:t>
      </w:r>
      <w:r w:rsidR="00AF42C9">
        <w:rPr>
          <w:noProof/>
        </w:rPr>
        <w:t>4</w:t>
      </w:r>
      <w:r w:rsidR="00217DF2">
        <w:fldChar w:fldCharType="end"/>
      </w:r>
      <w:r w:rsidR="00217DF2">
        <w:t xml:space="preserve">. </w:t>
      </w:r>
      <w:r w:rsidR="00914AC6">
        <w:t xml:space="preserve">The system shall use standard components (e.g. </w:t>
      </w:r>
      <w:r w:rsidR="003901EF">
        <w:t>JLAB</w:t>
      </w:r>
      <w:r w:rsidR="00914AC6">
        <w:t xml:space="preserve"> JT valves, bayonets, </w:t>
      </w:r>
      <w:r w:rsidR="00217DF2">
        <w:t xml:space="preserve">etc.) and supply 15K He gas from the ESR to cool the target ladder. </w:t>
      </w:r>
      <w:r w:rsidR="009C5854">
        <w:t xml:space="preserve">The cold gas is warmed by the heater to 40K prior to entering the heat sink. The hot return gas is mixed with bypass flow and returned to the ESR cold return with a temperature below 25K. Details of the control system are given in Section </w:t>
      </w:r>
      <w:r w:rsidR="009C5854">
        <w:fldChar w:fldCharType="begin"/>
      </w:r>
      <w:r w:rsidR="009C5854">
        <w:instrText xml:space="preserve"> REF _Ref428965303 \r \h </w:instrText>
      </w:r>
      <w:r w:rsidR="009C5854">
        <w:fldChar w:fldCharType="separate"/>
      </w:r>
      <w:r w:rsidR="00AF42C9">
        <w:t>11</w:t>
      </w:r>
      <w:r w:rsidR="009C5854">
        <w:fldChar w:fldCharType="end"/>
      </w:r>
      <w:r w:rsidR="009C5854">
        <w:t>.</w:t>
      </w:r>
    </w:p>
    <w:p w14:paraId="323673FF" w14:textId="77777777" w:rsidR="00217DF2" w:rsidRDefault="00217DF2" w:rsidP="00217DF2">
      <w:pPr>
        <w:jc w:val="center"/>
      </w:pPr>
      <w:r>
        <w:object w:dxaOrig="7006" w:dyaOrig="5986" w14:anchorId="6B00AA1F">
          <v:shape id="_x0000_i1028" type="#_x0000_t75" style="width:352.5pt;height:302.25pt" o:ole="">
            <v:imagedata r:id="rId14" o:title=""/>
          </v:shape>
          <o:OLEObject Type="Embed" ProgID="Visio.Drawing.15" ShapeID="_x0000_i1028" DrawAspect="Content" ObjectID="_1519308762" r:id="rId15"/>
        </w:object>
      </w:r>
    </w:p>
    <w:p w14:paraId="6E0CC1BE" w14:textId="77777777" w:rsidR="00217DF2" w:rsidRDefault="00217DF2" w:rsidP="00217DF2">
      <w:pPr>
        <w:pStyle w:val="Caption"/>
      </w:pPr>
      <w:bookmarkStart w:id="19" w:name="_Ref429052041"/>
      <w:bookmarkStart w:id="20" w:name="_Ref429052025"/>
      <w:bookmarkStart w:id="21" w:name="_Toc429922344"/>
      <w:r>
        <w:t xml:space="preserve">Figure </w:t>
      </w:r>
      <w:fldSimple w:instr=" SEQ Figure \* ARABIC ">
        <w:r w:rsidR="00AF42C9">
          <w:rPr>
            <w:noProof/>
          </w:rPr>
          <w:t>4</w:t>
        </w:r>
      </w:fldSimple>
      <w:bookmarkEnd w:id="19"/>
      <w:r>
        <w:t>: Basic schematic of cryostat.</w:t>
      </w:r>
      <w:bookmarkEnd w:id="20"/>
      <w:bookmarkEnd w:id="21"/>
    </w:p>
    <w:p w14:paraId="7A719A7E" w14:textId="77777777" w:rsidR="002267B6" w:rsidRPr="002267B6" w:rsidRDefault="002267B6" w:rsidP="002267B6"/>
    <w:p w14:paraId="7340D95E" w14:textId="77777777" w:rsidR="00B67133" w:rsidRDefault="002267B6" w:rsidP="002267B6">
      <w:pPr>
        <w:jc w:val="center"/>
      </w:pPr>
      <w:r>
        <w:object w:dxaOrig="6885" w:dyaOrig="6091" w14:anchorId="138B5975">
          <v:shape id="_x0000_i1029" type="#_x0000_t75" style="width:345.75pt;height:302.25pt" o:ole="">
            <v:imagedata r:id="rId16" o:title=""/>
          </v:shape>
          <o:OLEObject Type="Embed" ProgID="Visio.Drawing.15" ShapeID="_x0000_i1029" DrawAspect="Content" ObjectID="_1519308763" r:id="rId17"/>
        </w:object>
      </w:r>
    </w:p>
    <w:p w14:paraId="19DFE642" w14:textId="77777777" w:rsidR="002267B6" w:rsidRPr="00B67133" w:rsidRDefault="002267B6" w:rsidP="002267B6">
      <w:pPr>
        <w:pStyle w:val="Caption"/>
      </w:pPr>
      <w:bookmarkStart w:id="22" w:name="_Toc429922345"/>
      <w:r>
        <w:t xml:space="preserve">Figure </w:t>
      </w:r>
      <w:fldSimple w:instr=" SEQ Figure \* ARABIC ">
        <w:r w:rsidR="00AF42C9">
          <w:rPr>
            <w:noProof/>
          </w:rPr>
          <w:t>5</w:t>
        </w:r>
      </w:fldSimple>
      <w:r>
        <w:t>:  Cryostat alarm logic schematic</w:t>
      </w:r>
      <w:bookmarkEnd w:id="22"/>
    </w:p>
    <w:p w14:paraId="3D91363D" w14:textId="77777777" w:rsidR="00AE68CC" w:rsidRDefault="00AE68CC" w:rsidP="00574689">
      <w:pPr>
        <w:pStyle w:val="Heading1"/>
      </w:pPr>
      <w:bookmarkStart w:id="23" w:name="_Toc429448439"/>
      <w:r>
        <w:lastRenderedPageBreak/>
        <w:t>Target Cell</w:t>
      </w:r>
      <w:bookmarkEnd w:id="23"/>
    </w:p>
    <w:p w14:paraId="06DA87D9" w14:textId="77777777" w:rsidR="00255E0A" w:rsidRDefault="00255E0A" w:rsidP="00255E0A">
      <w:pPr>
        <w:pStyle w:val="Heading2"/>
      </w:pPr>
      <w:bookmarkStart w:id="24" w:name="_Toc429448440"/>
      <w:r>
        <w:t>Design</w:t>
      </w:r>
      <w:bookmarkEnd w:id="24"/>
    </w:p>
    <w:p w14:paraId="089A4077" w14:textId="5F46B622" w:rsidR="0018269E" w:rsidRDefault="00732D46" w:rsidP="00732D46">
      <w:r>
        <w:t>The cell assembly</w:t>
      </w:r>
      <w:r w:rsidR="0018269E">
        <w:t xml:space="preserve"> is the primary </w:t>
      </w:r>
      <w:r w:rsidR="00F3206E">
        <w:t>containment/</w:t>
      </w:r>
      <w:r w:rsidR="00591B18">
        <w:t>confinement</w:t>
      </w:r>
      <w:r w:rsidR="0018269E">
        <w:t xml:space="preserve"> vessel for the tritium gas. It must have a flexible design which safely contains the tritium gas in all modes of operation. These modes are</w:t>
      </w:r>
    </w:p>
    <w:p w14:paraId="20A7C44A" w14:textId="77777777" w:rsidR="0018269E" w:rsidRDefault="0018269E" w:rsidP="005D4BE3">
      <w:pPr>
        <w:pStyle w:val="ListParagraph"/>
        <w:numPr>
          <w:ilvl w:val="0"/>
          <w:numId w:val="14"/>
        </w:numPr>
      </w:pPr>
      <w:r>
        <w:t>General operations in beam</w:t>
      </w:r>
    </w:p>
    <w:p w14:paraId="5F22010E" w14:textId="77777777" w:rsidR="0018269E" w:rsidRDefault="0018269E" w:rsidP="005D4BE3">
      <w:pPr>
        <w:pStyle w:val="ListParagraph"/>
        <w:numPr>
          <w:ilvl w:val="0"/>
          <w:numId w:val="14"/>
        </w:numPr>
      </w:pPr>
      <w:r>
        <w:t xml:space="preserve">Shipping to and from </w:t>
      </w:r>
      <w:r w:rsidR="003901EF">
        <w:t>JLAB</w:t>
      </w:r>
    </w:p>
    <w:p w14:paraId="368F5C70" w14:textId="77777777" w:rsidR="0018269E" w:rsidRDefault="0018269E" w:rsidP="005D4BE3">
      <w:pPr>
        <w:pStyle w:val="ListParagraph"/>
        <w:numPr>
          <w:ilvl w:val="0"/>
          <w:numId w:val="14"/>
        </w:numPr>
      </w:pPr>
      <w:r>
        <w:t xml:space="preserve">Installation and removal at </w:t>
      </w:r>
      <w:r w:rsidR="003901EF">
        <w:t>JLAB</w:t>
      </w:r>
    </w:p>
    <w:p w14:paraId="34DA132C" w14:textId="77777777" w:rsidR="0018269E" w:rsidRDefault="0018269E" w:rsidP="005D4BE3">
      <w:pPr>
        <w:pStyle w:val="ListParagraph"/>
        <w:numPr>
          <w:ilvl w:val="0"/>
          <w:numId w:val="14"/>
        </w:numPr>
      </w:pPr>
      <w:r>
        <w:t xml:space="preserve">Filling at </w:t>
      </w:r>
      <w:r w:rsidR="006D4159">
        <w:t>SRTE</w:t>
      </w:r>
      <w:r>
        <w:t>.</w:t>
      </w:r>
    </w:p>
    <w:p w14:paraId="2D1E5AB3" w14:textId="14CC15AD" w:rsidR="00F25E6A" w:rsidRDefault="00F20D45" w:rsidP="005D4BE3">
      <w:pPr>
        <w:pStyle w:val="ListParagraph"/>
        <w:numPr>
          <w:ilvl w:val="0"/>
          <w:numId w:val="14"/>
        </w:numPr>
      </w:pPr>
      <w:r>
        <w:t>Short term s</w:t>
      </w:r>
      <w:r w:rsidR="00F25E6A">
        <w:t>torage at JLAB</w:t>
      </w:r>
    </w:p>
    <w:p w14:paraId="008A4518" w14:textId="3666775C" w:rsidR="00732D46" w:rsidRDefault="0018269E" w:rsidP="00732D46">
      <w:r>
        <w:t xml:space="preserve">While installed in the beam at </w:t>
      </w:r>
      <w:r w:rsidR="003901EF">
        <w:t>JLAB</w:t>
      </w:r>
      <w:r>
        <w:t xml:space="preserve">, the cell must have thin sections which allow the beam </w:t>
      </w:r>
      <w:r w:rsidR="00F25E6A">
        <w:t xml:space="preserve">and </w:t>
      </w:r>
      <w:r>
        <w:t>recoil particles to enter and exit the cell with minimal effect from the aluminum walls. While being shipped, these thin sections should be protected by removable covers</w:t>
      </w:r>
      <w:r w:rsidR="00276C66">
        <w:t xml:space="preserve"> as should the valve stem assembly</w:t>
      </w:r>
      <w:r>
        <w:t>. A further challenge to the design</w:t>
      </w:r>
      <w:r w:rsidR="00A43DED">
        <w:t>,</w:t>
      </w:r>
      <w:r>
        <w:t xml:space="preserve"> occurs when filling. The normal room temperature fill pressure is 200 psi </w:t>
      </w:r>
      <w:r>
        <w:fldChar w:fldCharType="begin" w:fldLock="1"/>
      </w:r>
      <w:r w:rsidR="00A23AA2">
        <w:instrText>ADDIN CSL_CITATION { "citationItems" : [ { "id" : "ITEM-1", "itemData" : { "author" : [ { "dropping-particle" : "", "family" : "Meekins", "given" : "David", "non-dropping-particle" : "", "parse-names" : false, "suffix" : "" } ], "id" : "ITEM-1", "issued" : { "date-parts" : [ [ "2015" ] ] }, "number" : "TGT-CALC-130-010", "title" : "Estimated Tritium Pressure, Solubility, and Permeation in Cell", "type" : "report" }, "uris" : [ "http://www.mendeley.com/documents/?uuid=229f247d-55a8-4c15-ada3-b18cb1942629" ] } ], "mendeley" : { "formattedCitation" : "\u00a0[5]", "plainTextFormattedCitation" : "\u00a0[5]", "previouslyFormattedCitation" : "\u00a0[5]" }, "properties" : { "noteIndex" : 0 }, "schema" : "https://github.com/citation-style-language/schema/raw/master/csl-citation.json" }</w:instrText>
      </w:r>
      <w:r>
        <w:fldChar w:fldCharType="separate"/>
      </w:r>
      <w:r w:rsidRPr="0018269E">
        <w:rPr>
          <w:noProof/>
        </w:rPr>
        <w:t> [5]</w:t>
      </w:r>
      <w:r>
        <w:fldChar w:fldCharType="end"/>
      </w:r>
      <w:r>
        <w:t xml:space="preserve">. The design pressure while the cell is connected to the filling equipment at </w:t>
      </w:r>
      <w:r w:rsidR="006D4159">
        <w:t>SRTE</w:t>
      </w:r>
      <w:r>
        <w:t xml:space="preserve"> must be above 1000 psi. To meet this later requirement, the covers used for shipping shall also be employed as stays for the thin sections of the cell.  </w:t>
      </w:r>
      <w:r w:rsidR="00276C66">
        <w:t>The</w:t>
      </w:r>
      <w:r w:rsidR="00616DB7">
        <w:t xml:space="preserve"> cell assembly without shipping/filling covers is shown </w:t>
      </w:r>
      <w:r w:rsidR="00732D46">
        <w:t xml:space="preserve">in </w:t>
      </w:r>
      <w:r w:rsidR="00732D46">
        <w:fldChar w:fldCharType="begin"/>
      </w:r>
      <w:r w:rsidR="00732D46">
        <w:instrText xml:space="preserve"> REF _Ref429094823 \h </w:instrText>
      </w:r>
      <w:r w:rsidR="00732D46">
        <w:fldChar w:fldCharType="separate"/>
      </w:r>
      <w:r w:rsidR="00AF42C9">
        <w:t xml:space="preserve">Figure </w:t>
      </w:r>
      <w:r w:rsidR="00AF42C9">
        <w:rPr>
          <w:noProof/>
        </w:rPr>
        <w:t>6</w:t>
      </w:r>
      <w:r w:rsidR="00732D46">
        <w:fldChar w:fldCharType="end"/>
      </w:r>
      <w:r w:rsidR="00732D46">
        <w:t xml:space="preserve"> and </w:t>
      </w:r>
      <w:r w:rsidR="00732D46">
        <w:fldChar w:fldCharType="begin"/>
      </w:r>
      <w:r w:rsidR="00732D46">
        <w:instrText xml:space="preserve"> REF _Ref429094825 \h </w:instrText>
      </w:r>
      <w:r w:rsidR="00732D46">
        <w:fldChar w:fldCharType="separate"/>
      </w:r>
      <w:r w:rsidR="00AF42C9">
        <w:t xml:space="preserve">Figure </w:t>
      </w:r>
      <w:r w:rsidR="00AF42C9">
        <w:rPr>
          <w:noProof/>
        </w:rPr>
        <w:t>7</w:t>
      </w:r>
      <w:r w:rsidR="00732D46">
        <w:fldChar w:fldCharType="end"/>
      </w:r>
      <w:r w:rsidR="00732D46">
        <w:t xml:space="preserve">. </w:t>
      </w:r>
      <w:r w:rsidR="00616DB7">
        <w:t xml:space="preserve">The assembly with filling covers is shown in </w:t>
      </w:r>
      <w:r w:rsidR="00A35270">
        <w:fldChar w:fldCharType="begin"/>
      </w:r>
      <w:r w:rsidR="00A35270">
        <w:instrText xml:space="preserve"> REF _Ref429098645 \h </w:instrText>
      </w:r>
      <w:r w:rsidR="00A35270">
        <w:fldChar w:fldCharType="separate"/>
      </w:r>
      <w:r w:rsidR="00AF42C9">
        <w:t xml:space="preserve">Figure </w:t>
      </w:r>
      <w:r w:rsidR="00AF42C9">
        <w:rPr>
          <w:noProof/>
        </w:rPr>
        <w:t>8</w:t>
      </w:r>
      <w:r w:rsidR="00A35270">
        <w:fldChar w:fldCharType="end"/>
      </w:r>
      <w:r w:rsidR="00616DB7">
        <w:t>.</w:t>
      </w:r>
      <w:r w:rsidR="00A35270">
        <w:t xml:space="preserve"> The final shipping assembly where the valve stem assembly is also protected is shown in </w:t>
      </w:r>
      <w:r w:rsidR="00A35270">
        <w:fldChar w:fldCharType="begin"/>
      </w:r>
      <w:r w:rsidR="00A35270">
        <w:instrText xml:space="preserve"> REF _Ref429098681 \h </w:instrText>
      </w:r>
      <w:r w:rsidR="00A35270">
        <w:fldChar w:fldCharType="separate"/>
      </w:r>
      <w:r w:rsidR="00AF42C9">
        <w:t xml:space="preserve">Figure </w:t>
      </w:r>
      <w:r w:rsidR="00AF42C9">
        <w:rPr>
          <w:noProof/>
        </w:rPr>
        <w:t>9</w:t>
      </w:r>
      <w:r w:rsidR="00A35270">
        <w:fldChar w:fldCharType="end"/>
      </w:r>
      <w:r w:rsidR="00A35270">
        <w:t>.</w:t>
      </w:r>
    </w:p>
    <w:p w14:paraId="538968CF" w14:textId="77777777" w:rsidR="00616DB7" w:rsidRDefault="00616DB7" w:rsidP="00616DB7">
      <w:pPr>
        <w:jc w:val="center"/>
      </w:pPr>
      <w:r>
        <w:rPr>
          <w:noProof/>
        </w:rPr>
        <w:drawing>
          <wp:inline distT="0" distB="0" distL="0" distR="0" wp14:anchorId="63F38A16" wp14:editId="11054AC2">
            <wp:extent cx="5301811" cy="271094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GT-103-1000-0012-FULL.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11672" cy="2715989"/>
                    </a:xfrm>
                    <a:prstGeom prst="rect">
                      <a:avLst/>
                    </a:prstGeom>
                  </pic:spPr>
                </pic:pic>
              </a:graphicData>
            </a:graphic>
          </wp:inline>
        </w:drawing>
      </w:r>
    </w:p>
    <w:p w14:paraId="5986A4CA" w14:textId="77777777" w:rsidR="00616DB7" w:rsidRDefault="00616DB7" w:rsidP="00616DB7">
      <w:pPr>
        <w:pStyle w:val="Caption"/>
      </w:pPr>
      <w:bookmarkStart w:id="25" w:name="_Ref429094823"/>
      <w:bookmarkStart w:id="26" w:name="_Toc429922346"/>
      <w:r>
        <w:t xml:space="preserve">Figure </w:t>
      </w:r>
      <w:fldSimple w:instr=" SEQ Figure \* ARABIC ">
        <w:r w:rsidR="00AF42C9">
          <w:rPr>
            <w:noProof/>
          </w:rPr>
          <w:t>6</w:t>
        </w:r>
      </w:fldSimple>
      <w:bookmarkEnd w:id="25"/>
      <w:r>
        <w:t>:  Cell assembly as installed from beam right side. The electron beam is shown as the dashed line and impinges from left to right.</w:t>
      </w:r>
      <w:bookmarkEnd w:id="26"/>
    </w:p>
    <w:p w14:paraId="1D6CCBA7" w14:textId="77777777" w:rsidR="00616DB7" w:rsidRDefault="00616DB7" w:rsidP="00616DB7">
      <w:pPr>
        <w:jc w:val="center"/>
      </w:pPr>
      <w:r>
        <w:object w:dxaOrig="6991" w:dyaOrig="4110" w14:anchorId="1311A303">
          <v:shape id="_x0000_i1030" type="#_x0000_t75" style="width:352.5pt;height:208.5pt" o:ole="" o:bordertopcolor="this" o:borderleftcolor="this" o:borderbottomcolor="this" o:borderrightcolor="this">
            <v:imagedata r:id="rId19" o:title=""/>
          </v:shape>
          <o:OLEObject Type="Embed" ProgID="Visio.Drawing.15" ShapeID="_x0000_i1030" DrawAspect="Content" ObjectID="_1519308764" r:id="rId20"/>
        </w:object>
      </w:r>
    </w:p>
    <w:p w14:paraId="71CD7937" w14:textId="77777777" w:rsidR="00616DB7" w:rsidRDefault="00616DB7" w:rsidP="00616DB7">
      <w:pPr>
        <w:pStyle w:val="Caption"/>
      </w:pPr>
      <w:bookmarkStart w:id="27" w:name="_Ref429094825"/>
      <w:bookmarkStart w:id="28" w:name="_Toc429922347"/>
      <w:r>
        <w:t xml:space="preserve">Figure </w:t>
      </w:r>
      <w:fldSimple w:instr=" SEQ Figure \* ARABIC ">
        <w:r w:rsidR="00AF42C9">
          <w:rPr>
            <w:noProof/>
          </w:rPr>
          <w:t>7</w:t>
        </w:r>
      </w:fldSimple>
      <w:bookmarkEnd w:id="27"/>
      <w:r>
        <w:t>:  Cell cross section. Note thin section at tip of main body. The wall thickness exclusive of the beam entrance and exit is 0.018 inch.</w:t>
      </w:r>
      <w:bookmarkEnd w:id="28"/>
    </w:p>
    <w:p w14:paraId="72B031FB" w14:textId="77777777" w:rsidR="00621A23" w:rsidRDefault="00621A23" w:rsidP="00621A23">
      <w:pPr>
        <w:jc w:val="center"/>
      </w:pPr>
      <w:r>
        <w:rPr>
          <w:noProof/>
        </w:rPr>
        <w:drawing>
          <wp:inline distT="0" distB="0" distL="0" distR="0" wp14:anchorId="26A755DA" wp14:editId="7C9542AA">
            <wp:extent cx="4175185" cy="2109896"/>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ll covers only.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185635" cy="2115177"/>
                    </a:xfrm>
                    <a:prstGeom prst="rect">
                      <a:avLst/>
                    </a:prstGeom>
                  </pic:spPr>
                </pic:pic>
              </a:graphicData>
            </a:graphic>
          </wp:inline>
        </w:drawing>
      </w:r>
    </w:p>
    <w:p w14:paraId="6C7A65E3" w14:textId="77777777" w:rsidR="00621A23" w:rsidRDefault="00621A23" w:rsidP="00621A23">
      <w:pPr>
        <w:pStyle w:val="Caption"/>
      </w:pPr>
      <w:bookmarkStart w:id="29" w:name="_Ref429098645"/>
      <w:bookmarkStart w:id="30" w:name="_Toc429922348"/>
      <w:r>
        <w:t xml:space="preserve">Figure </w:t>
      </w:r>
      <w:fldSimple w:instr=" SEQ Figure \* ARABIC ">
        <w:r w:rsidR="00AF42C9">
          <w:rPr>
            <w:noProof/>
          </w:rPr>
          <w:t>8</w:t>
        </w:r>
      </w:fldSimple>
      <w:bookmarkEnd w:id="29"/>
      <w:r>
        <w:t>:  Cell assembly with fill covers installed. Note that the valve is fully accessible for filling/recovery operations.</w:t>
      </w:r>
      <w:bookmarkEnd w:id="30"/>
    </w:p>
    <w:p w14:paraId="2EA3B179" w14:textId="77777777" w:rsidR="00621A23" w:rsidRPr="00621A23" w:rsidRDefault="00621A23" w:rsidP="00621A23"/>
    <w:p w14:paraId="58DC3A1C" w14:textId="77777777" w:rsidR="00616DB7" w:rsidRDefault="00616DB7" w:rsidP="00616DB7">
      <w:pPr>
        <w:jc w:val="center"/>
      </w:pPr>
      <w:r>
        <w:rPr>
          <w:noProof/>
        </w:rPr>
        <w:lastRenderedPageBreak/>
        <w:drawing>
          <wp:inline distT="0" distB="0" distL="0" distR="0" wp14:anchorId="052B75FD" wp14:editId="6F5A12B2">
            <wp:extent cx="4079838" cy="206171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ell with covers s and v.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084343" cy="2063990"/>
                    </a:xfrm>
                    <a:prstGeom prst="rect">
                      <a:avLst/>
                    </a:prstGeom>
                  </pic:spPr>
                </pic:pic>
              </a:graphicData>
            </a:graphic>
          </wp:inline>
        </w:drawing>
      </w:r>
    </w:p>
    <w:p w14:paraId="13AE2522" w14:textId="77777777" w:rsidR="00616DB7" w:rsidRPr="00616DB7" w:rsidRDefault="00616DB7" w:rsidP="00616DB7">
      <w:pPr>
        <w:pStyle w:val="Caption"/>
      </w:pPr>
      <w:bookmarkStart w:id="31" w:name="_Ref429098681"/>
      <w:bookmarkStart w:id="32" w:name="_Toc429922349"/>
      <w:r>
        <w:t xml:space="preserve">Figure </w:t>
      </w:r>
      <w:fldSimple w:instr=" SEQ Figure \* ARABIC ">
        <w:r w:rsidR="00AF42C9">
          <w:rPr>
            <w:noProof/>
          </w:rPr>
          <w:t>9</w:t>
        </w:r>
      </w:fldSimple>
      <w:bookmarkEnd w:id="31"/>
      <w:r>
        <w:t>:  Cell assembly with shipping covers installed. Note that the valve is now protected.</w:t>
      </w:r>
      <w:bookmarkEnd w:id="32"/>
    </w:p>
    <w:p w14:paraId="1AD33E7A" w14:textId="77777777" w:rsidR="00616DB7" w:rsidRPr="00732D46" w:rsidRDefault="00616DB7" w:rsidP="00732D46"/>
    <w:p w14:paraId="35109FD8" w14:textId="77777777" w:rsidR="00680CC4" w:rsidRDefault="00680CC4" w:rsidP="00680CC4">
      <w:pPr>
        <w:pStyle w:val="Heading3"/>
      </w:pPr>
      <w:bookmarkStart w:id="33" w:name="_Toc429448441"/>
      <w:r>
        <w:t>Materials</w:t>
      </w:r>
      <w:bookmarkEnd w:id="33"/>
    </w:p>
    <w:p w14:paraId="59D0ECEC" w14:textId="0C02A524" w:rsidR="003D6E1C" w:rsidRDefault="00680CC4" w:rsidP="003D6E1C">
      <w:r>
        <w:t>The cell main body and entrance tube is fabricated from Aluminum 7075-T651 plate (ASTM B209). The fill tube, and flange are fabricated from ASTM A240 SST 304/304L plate. The valve is a</w:t>
      </w:r>
      <w:r w:rsidR="00D30A22">
        <w:t xml:space="preserve"> Swagelok SS-4BG</w:t>
      </w:r>
      <w:r>
        <w:t xml:space="preserve">-BW4-C5-SC11 </w:t>
      </w:r>
      <w:r w:rsidR="00CA3619">
        <w:t xml:space="preserve">with stellite tip </w:t>
      </w:r>
      <w:r>
        <w:t xml:space="preserve">(modified to have a nut on the actuator) </w:t>
      </w:r>
      <w:r w:rsidR="00CA3619">
        <w:t xml:space="preserve">fabricated from </w:t>
      </w:r>
      <w:r>
        <w:t>stainless steel 316L ASTM A479. The valve is attached to the fill tube via GTAW butt weld. Swagelok lists the valve working pressure maximum at 1000 psi</w:t>
      </w:r>
      <w:r w:rsidR="000B63AF">
        <w:t xml:space="preserve"> </w:t>
      </w:r>
      <w:r w:rsidR="000B63AF">
        <w:fldChar w:fldCharType="begin" w:fldLock="1"/>
      </w:r>
      <w:r w:rsidR="00A23AA2">
        <w:instrText>ADDIN CSL_CITATION { "citationItems" : [ { "id" : "ITEM-1", "itemData" : { "author" : [ { "dropping-particle" : "", "family" : "Swagelok", "given" : "", "non-dropping-particle" : "", "parse-names" : false, "suffix" : "" } ], "id" : "ITEM-1", "issued" : { "date-parts" : [ [ "0" ] ] }, "page" : "1-12", "publisher" : "Swagelok", "title" : "Bellows-Sealed Valves (B) Series", "type" : "article" }, "uris" : [ "http://www.mendeley.com/documents/?uuid=d7ecf713-2e37-415b-a7b9-43d9251ff363" ] } ], "mendeley" : { "formattedCitation" : "\u00a0[6]", "plainTextFormattedCitation" : "\u00a0[6]", "previouslyFormattedCitation" : "\u00a0[6]" }, "properties" : { "noteIndex" : 0 }, "schema" : "https://github.com/citation-style-language/schema/raw/master/csl-citation.json" }</w:instrText>
      </w:r>
      <w:r w:rsidR="000B63AF">
        <w:fldChar w:fldCharType="separate"/>
      </w:r>
      <w:r w:rsidR="0018269E" w:rsidRPr="0018269E">
        <w:rPr>
          <w:noProof/>
        </w:rPr>
        <w:t> [6]</w:t>
      </w:r>
      <w:r w:rsidR="000B63AF">
        <w:fldChar w:fldCharType="end"/>
      </w:r>
      <w:r>
        <w:t xml:space="preserve">. This coupled with a hand calculation shows that the component is under low stress when installed and operated at </w:t>
      </w:r>
      <w:r w:rsidR="003901EF">
        <w:t>JLAB</w:t>
      </w:r>
      <w:r w:rsidR="000B63AF">
        <w:t xml:space="preserve"> at less than 50 psi when cold</w:t>
      </w:r>
      <w:r>
        <w:t>. W</w:t>
      </w:r>
      <w:r w:rsidR="000B63AF">
        <w:t xml:space="preserve">e will exercise </w:t>
      </w:r>
      <w:r w:rsidR="003901EF">
        <w:t>JLAB</w:t>
      </w:r>
      <w:r w:rsidR="000B63AF">
        <w:t xml:space="preserve"> policy </w:t>
      </w:r>
      <w:r w:rsidR="000B63AF">
        <w:fldChar w:fldCharType="begin" w:fldLock="1"/>
      </w:r>
      <w:r w:rsidR="00A23AA2">
        <w:instrText>ADDIN CSL_CITATION { "citationItems" : [ { "id" : "ITEM-1", "itemData" : { "author" : [ { "dropping-particle" : "", "family" : "Meekins", "given" : "D.", "non-dropping-particle" : "", "parse-names" : false, "suffix" : "" }, { "dropping-particle" : "", "family" : "et. al.", "given" : "", "non-dropping-particle" : "", "parse-names" : false, "suffix" : "" } ], "id" : "ITEM-1", "issued" : { "date-parts" : [ [ "2010" ] ] }, "number-of-pages" : "3-6", "title" : "Policy for Fracture Toughness Testing Requirements for Pressure Systems and Components at Low Cryogenic Temperatures", "type" : "report" }, "uris" : [ "http://www.mendeley.com/documents/?uuid=ac024286-fc59-4faf-9868-53ea2447bf99" ] } ], "mendeley" : { "formattedCitation" : "\u00a0[7]", "plainTextFormattedCitation" : "\u00a0[7]", "previouslyFormattedCitation" : "\u00a0[7]" }, "properties" : { "noteIndex" : 0 }, "schema" : "https://github.com/citation-style-language/schema/raw/master/csl-citation.json" }</w:instrText>
      </w:r>
      <w:r w:rsidR="000B63AF">
        <w:fldChar w:fldCharType="separate"/>
      </w:r>
      <w:r w:rsidR="0018269E" w:rsidRPr="0018269E">
        <w:rPr>
          <w:noProof/>
        </w:rPr>
        <w:t> [7]</w:t>
      </w:r>
      <w:r w:rsidR="000B63AF">
        <w:fldChar w:fldCharType="end"/>
      </w:r>
      <w:r>
        <w:t xml:space="preserve"> to use ASME VIII D1 UH</w:t>
      </w:r>
      <w:r w:rsidR="000B63AF">
        <w:t xml:space="preserve">A 51(g) (see Ref </w:t>
      </w:r>
      <w:r w:rsidR="000B63AF">
        <w:fldChar w:fldCharType="begin" w:fldLock="1"/>
      </w:r>
      <w:r w:rsidR="00A23AA2">
        <w:instrText>ADDIN CSL_CITATION { "citationItems" : [ { "id" : "ITEM-1", "itemData" : { "author" : [ { "dropping-particle" : "", "family" : "ASME", "given" : "", "non-dropping-particle" : "", "parse-names" : false, "suffix" : "" } ], "id" : "ITEM-1", "issued" : { "date-parts" : [ [ "2013" ] ] }, "title" : "ASME Boiler and Pressure Vessel Code.", "type" : "report" }, "uris" : [ "http://www.mendeley.com/documents/?uuid=bf663e07-a5c0-42ce-97f8-87120ad931c5" ] } ], "mendeley" : { "formattedCitation" : "\u00a0[8]", "plainTextFormattedCitation" : "\u00a0[8]", "previouslyFormattedCitation" : "\u00a0[8]" }, "properties" : { "noteIndex" : 0 }, "schema" : "https://github.com/citation-style-language/schema/raw/master/csl-citation.json" }</w:instrText>
      </w:r>
      <w:r w:rsidR="000B63AF">
        <w:fldChar w:fldCharType="separate"/>
      </w:r>
      <w:r w:rsidR="0018269E" w:rsidRPr="0018269E">
        <w:rPr>
          <w:noProof/>
        </w:rPr>
        <w:t> [8]</w:t>
      </w:r>
      <w:r w:rsidR="000B63AF">
        <w:fldChar w:fldCharType="end"/>
      </w:r>
      <w:r w:rsidR="000B63AF">
        <w:t>)</w:t>
      </w:r>
      <w:r>
        <w:t xml:space="preserve"> to exempt the material of the valve from impact testing.</w:t>
      </w:r>
    </w:p>
    <w:p w14:paraId="3F1DF034" w14:textId="77777777" w:rsidR="003355A9" w:rsidRDefault="003355A9" w:rsidP="003355A9">
      <w:r>
        <w:t>The material used to construct the entrance window and main body is not listed. The following basis was used to determine the allowable stress where ASTM B209 was used to determine the specified minimum tensile and yield.</w:t>
      </w:r>
    </w:p>
    <w:p w14:paraId="7A94C5E4" w14:textId="77777777" w:rsidR="003355A9" w:rsidRPr="004A1D6D" w:rsidRDefault="003355A9" w:rsidP="003355A9">
      <w:pPr>
        <w:rPr>
          <w:rFonts w:eastAsiaTheme="minorEastAsia"/>
        </w:rPr>
      </w:pPr>
      <m:oMathPara>
        <m:oMathParaPr>
          <m:jc m:val="center"/>
        </m:oMathParaPr>
        <m:oMath>
          <m:r>
            <m:rPr>
              <m:sty m:val="p"/>
            </m:rPr>
            <w:rPr>
              <w:rFonts w:ascii="Cambria Math" w:hAnsi="Cambria Math"/>
            </w:rPr>
            <m:t>S</m:t>
          </m:r>
          <m:sSub>
            <m:sSubPr>
              <m:ctrlPr>
                <w:rPr>
                  <w:rFonts w:ascii="Cambria Math" w:hAnsi="Cambria Math"/>
                </w:rPr>
              </m:ctrlPr>
            </m:sSubPr>
            <m:e>
              <m:r>
                <m:rPr>
                  <m:sty m:val="p"/>
                </m:rPr>
                <w:rPr>
                  <w:rFonts w:ascii="Cambria Math" w:hAnsi="Cambria Math"/>
                </w:rPr>
                <w:softHyphen/>
              </m:r>
            </m:e>
            <m:sub>
              <m:r>
                <m:rPr>
                  <m:sty m:val="p"/>
                </m:rPr>
                <w:rPr>
                  <w:rFonts w:ascii="Cambria Math" w:hAnsi="Cambria Math"/>
                </w:rPr>
                <m:t>ut</m:t>
              </m:r>
            </m:sub>
          </m:sSub>
          <m:r>
            <w:rPr>
              <w:rFonts w:ascii="Cambria Math" w:hAnsi="Cambria Math"/>
            </w:rPr>
            <m:t>=72 ksi</m:t>
          </m:r>
          <m:r>
            <m:rPr>
              <m:sty m:val="p"/>
            </m:rPr>
            <w:rPr>
              <w:rFonts w:ascii="Cambria Math" w:hAnsi="Cambria Math"/>
            </w:rPr>
            <w:br/>
          </m:r>
        </m:oMath>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y</m:t>
              </m:r>
            </m:sub>
          </m:sSub>
          <m:r>
            <w:rPr>
              <w:rFonts w:ascii="Cambria Math" w:eastAsiaTheme="minorEastAsia" w:hAnsi="Cambria Math"/>
            </w:rPr>
            <m:t>=61 ksi</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a</m:t>
              </m:r>
            </m:sub>
          </m:sSub>
          <m:r>
            <w:rPr>
              <w:rFonts w:ascii="Cambria Math" w:eastAsiaTheme="minorEastAsia" w:hAnsi="Cambria Math"/>
            </w:rPr>
            <m:t>=</m:t>
          </m:r>
          <m:func>
            <m:funcPr>
              <m:ctrlPr>
                <w:rPr>
                  <w:rFonts w:ascii="Cambria Math" w:eastAsiaTheme="minorEastAsia" w:hAnsi="Cambria Math"/>
                </w:rPr>
              </m:ctrlPr>
            </m:funcPr>
            <m:fName>
              <m:r>
                <m:rPr>
                  <m:sty m:val="p"/>
                </m:rPr>
                <w:rPr>
                  <w:rFonts w:ascii="Cambria Math" w:eastAsiaTheme="minorEastAsia" w:hAnsi="Cambria Math"/>
                </w:rPr>
                <m:t>min</m:t>
              </m:r>
              <m:ctrlPr>
                <w:rPr>
                  <w:rFonts w:ascii="Cambria Math" w:eastAsiaTheme="minorEastAsia" w:hAnsi="Cambria Math"/>
                  <w:i/>
                </w:rPr>
              </m:ctrlP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3</m:t>
                      </m:r>
                    </m:den>
                  </m:f>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ut</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3</m:t>
                      </m:r>
                    </m:den>
                  </m:f>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y</m:t>
                      </m:r>
                    </m:sub>
                  </m:sSub>
                </m:e>
              </m:d>
            </m:e>
          </m:func>
          <m:r>
            <w:rPr>
              <w:rFonts w:ascii="Cambria Math" w:eastAsiaTheme="minorEastAsia" w:hAnsi="Cambria Math"/>
            </w:rPr>
            <m:t>=24 ksi</m:t>
          </m:r>
        </m:oMath>
      </m:oMathPara>
    </w:p>
    <w:p w14:paraId="3878B536" w14:textId="77777777" w:rsidR="003355A9" w:rsidRDefault="003355A9" w:rsidP="003355A9">
      <w:r>
        <w:t>To meet these requirements shipping/filling covers have been designed. Analysis and testing of this final assembly has not been completed as parts are still in fabrication.</w:t>
      </w:r>
    </w:p>
    <w:p w14:paraId="09CCBC5A" w14:textId="77777777" w:rsidR="00680CC4" w:rsidRDefault="00732D46" w:rsidP="00680CC4">
      <w:pPr>
        <w:pStyle w:val="Heading3"/>
      </w:pPr>
      <w:bookmarkStart w:id="34" w:name="_Toc429448442"/>
      <w:r>
        <w:t xml:space="preserve">Static </w:t>
      </w:r>
      <w:r w:rsidR="00680CC4">
        <w:t>Pressure Design</w:t>
      </w:r>
      <w:bookmarkEnd w:id="34"/>
    </w:p>
    <w:p w14:paraId="0E62731C" w14:textId="77777777" w:rsidR="00B27F21" w:rsidRDefault="00680CC4" w:rsidP="00D87F87">
      <w:r>
        <w:t>The cell assembly</w:t>
      </w:r>
      <w:r w:rsidR="009C2F86">
        <w:t>,</w:t>
      </w:r>
      <w:r>
        <w:t xml:space="preserve"> without shipping/filling covers</w:t>
      </w:r>
      <w:r w:rsidR="009C2F86">
        <w:t>,</w:t>
      </w:r>
      <w:r>
        <w:t xml:space="preserve"> has three main components.  </w:t>
      </w:r>
      <w:r w:rsidR="002E6F43">
        <w:t xml:space="preserve">It is shown in </w:t>
      </w:r>
      <w:r w:rsidR="002E6F43">
        <w:fldChar w:fldCharType="begin"/>
      </w:r>
      <w:r w:rsidR="002E6F43">
        <w:instrText xml:space="preserve"> REF _Ref429094823 \h </w:instrText>
      </w:r>
      <w:r w:rsidR="002E6F43">
        <w:fldChar w:fldCharType="separate"/>
      </w:r>
      <w:r w:rsidR="00AF42C9">
        <w:t xml:space="preserve">Figure </w:t>
      </w:r>
      <w:r w:rsidR="00AF42C9">
        <w:rPr>
          <w:noProof/>
        </w:rPr>
        <w:t>6</w:t>
      </w:r>
      <w:r w:rsidR="002E6F43">
        <w:fldChar w:fldCharType="end"/>
      </w:r>
      <w:r w:rsidR="002E6F43">
        <w:t xml:space="preserve"> and </w:t>
      </w:r>
      <w:r w:rsidR="002E6F43">
        <w:fldChar w:fldCharType="begin"/>
      </w:r>
      <w:r w:rsidR="002E6F43">
        <w:instrText xml:space="preserve"> REF _Ref429094825 \h </w:instrText>
      </w:r>
      <w:r w:rsidR="002E6F43">
        <w:fldChar w:fldCharType="separate"/>
      </w:r>
      <w:r w:rsidR="00AF42C9">
        <w:t xml:space="preserve">Figure </w:t>
      </w:r>
      <w:r w:rsidR="00AF42C9">
        <w:rPr>
          <w:noProof/>
        </w:rPr>
        <w:t>7</w:t>
      </w:r>
      <w:r w:rsidR="002E6F43">
        <w:fldChar w:fldCharType="end"/>
      </w:r>
      <w:r w:rsidR="009C2F86">
        <w:t xml:space="preserve">. </w:t>
      </w:r>
      <w:r>
        <w:t xml:space="preserve">For the operational </w:t>
      </w:r>
      <w:r w:rsidR="00DA04B9">
        <w:t xml:space="preserve">room temperature </w:t>
      </w:r>
      <w:r>
        <w:t>pressure of 200 psi</w:t>
      </w:r>
      <w:r w:rsidR="009C5E90">
        <w:t>,</w:t>
      </w:r>
      <w:r>
        <w:t xml:space="preserve"> the design is adequate.  </w:t>
      </w:r>
      <w:r w:rsidR="008E5A1E">
        <w:t>Formal</w:t>
      </w:r>
      <w:r>
        <w:t xml:space="preserve"> calculations </w:t>
      </w:r>
      <w:r w:rsidR="008E5A1E">
        <w:t xml:space="preserve">in compliance with ASME B31.3 304.7.2 (2014) </w:t>
      </w:r>
      <w:r>
        <w:t>indicate a suitable safety margin (i.e. above 10)</w:t>
      </w:r>
      <w:r w:rsidR="008E5A1E">
        <w:t xml:space="preserve"> </w:t>
      </w:r>
      <w:r w:rsidR="008E5A1E">
        <w:fldChar w:fldCharType="begin" w:fldLock="1"/>
      </w:r>
      <w:r w:rsidR="00A23AA2">
        <w:instrText>ADDIN CSL_CITATION { "citationItems" : [ { "id" : "ITEM-1", "itemData" : { "author" : [ { "dropping-particle" : "", "family" : "Meekins", "given" : "David", "non-dropping-particle" : "", "parse-names" : false, "suffix" : "" } ], "id" : "ITEM-1", "issued" : { "date-parts" : [ [ "2015" ] ] }, "number" : "TGT-CALC-103-002", "title" : "Tritium Target General Target Cell Calculations (Code)", "type" : "report" }, "uris" : [ "http://www.mendeley.com/documents/?uuid=b7e80963-0ca0-461d-a568-084d95472f1c" ] } ], "mendeley" : { "formattedCitation" : "\u00a0[9]", "plainTextFormattedCitation" : "\u00a0[9]", "previouslyFormattedCitation" : "\u00a0[9]" }, "properties" : { "noteIndex" : 0 }, "schema" : "https://github.com/citation-style-language/schema/raw/master/csl-citation.json" }</w:instrText>
      </w:r>
      <w:r w:rsidR="008E5A1E">
        <w:fldChar w:fldCharType="separate"/>
      </w:r>
      <w:r w:rsidR="0018269E" w:rsidRPr="0018269E">
        <w:rPr>
          <w:noProof/>
        </w:rPr>
        <w:t> [9]</w:t>
      </w:r>
      <w:r w:rsidR="008E5A1E">
        <w:fldChar w:fldCharType="end"/>
      </w:r>
      <w:r>
        <w:t>.  Burst testing</w:t>
      </w:r>
      <w:r w:rsidR="00B27F21">
        <w:t xml:space="preserve"> of prototype cells shows</w:t>
      </w:r>
      <w:r>
        <w:t xml:space="preserve"> a safety factor of nearly 15.</w:t>
      </w:r>
      <w:r w:rsidR="00C72403">
        <w:t xml:space="preserve"> </w:t>
      </w:r>
      <w:r w:rsidR="00B27F21">
        <w:t>These calculations are given in TGT-CALC-103-002.</w:t>
      </w:r>
    </w:p>
    <w:p w14:paraId="71E6A54D" w14:textId="77777777" w:rsidR="00B27F21" w:rsidRDefault="00B27F21" w:rsidP="00B27F21">
      <w:pPr>
        <w:pStyle w:val="Heading3"/>
      </w:pPr>
      <w:bookmarkStart w:id="35" w:name="_Ref429267730"/>
      <w:bookmarkStart w:id="36" w:name="_Toc429448443"/>
      <w:r>
        <w:t>Thermal and Cyclic Design</w:t>
      </w:r>
      <w:bookmarkEnd w:id="35"/>
      <w:bookmarkEnd w:id="36"/>
    </w:p>
    <w:p w14:paraId="38607AA7" w14:textId="77777777" w:rsidR="00B27F21" w:rsidRDefault="00202C08" w:rsidP="00D87F87">
      <w:r>
        <w:t xml:space="preserve">While </w:t>
      </w:r>
      <w:r w:rsidR="00B27F21">
        <w:t>the above</w:t>
      </w:r>
      <w:r>
        <w:t xml:space="preserve"> calculat</w:t>
      </w:r>
      <w:r w:rsidR="00C72403">
        <w:t>ions</w:t>
      </w:r>
      <w:r w:rsidR="00B27F21">
        <w:t xml:space="preserve"> and tests</w:t>
      </w:r>
      <w:r w:rsidR="00C72403">
        <w:t xml:space="preserve"> indicate a </w:t>
      </w:r>
      <w:r>
        <w:t xml:space="preserve">conservative design, a detailed analysis must include </w:t>
      </w:r>
      <w:r>
        <w:lastRenderedPageBreak/>
        <w:t>thermal and fatigue effects. In a departure from normal cry target operations, the cell windows affected by the beam see large</w:t>
      </w:r>
      <w:r w:rsidR="00B27F21">
        <w:t>r</w:t>
      </w:r>
      <w:r>
        <w:t xml:space="preserve"> temperature fluctuations during beam trips</w:t>
      </w:r>
      <w:r w:rsidR="00C94059">
        <w:t xml:space="preserve"> (nearly 85</w:t>
      </w:r>
      <w:r w:rsidR="00B27F21">
        <w:t>K locally)</w:t>
      </w:r>
      <w:r>
        <w:t>. The pressure in the cell also fluctuates with beam trips but</w:t>
      </w:r>
      <w:r w:rsidR="00B27F21">
        <w:t>,</w:t>
      </w:r>
      <w:r>
        <w:t xml:space="preserve"> </w:t>
      </w:r>
      <w:r w:rsidR="00B27F21">
        <w:t xml:space="preserve">loads </w:t>
      </w:r>
      <w:r>
        <w:t>to a lesser extent. During the course of the full experimental run, the tritium cell is expected to exp</w:t>
      </w:r>
      <w:r w:rsidR="00C94059">
        <w:t>erience nearly 18,000 beam trip</w:t>
      </w:r>
      <w:r>
        <w:t xml:space="preserve"> cycles. </w:t>
      </w:r>
      <w:r w:rsidR="00C72403">
        <w:t>The c</w:t>
      </w:r>
      <w:r>
        <w:t xml:space="preserve">ell is also expected to experience </w:t>
      </w:r>
      <w:r w:rsidR="00C72403">
        <w:t xml:space="preserve">20 </w:t>
      </w:r>
      <w:r>
        <w:t>cryogenic cycles from ESR trips and planned shutdowns.</w:t>
      </w:r>
      <w:r w:rsidR="00C72403">
        <w:t xml:space="preserve"> A fatigue screening analysis in compliance with VIII Div 2 has also been completed. This calculation is given in TGT-CALC-103-002. </w:t>
      </w:r>
      <w:r w:rsidR="00B27F21">
        <w:t>This analysis indicates that the depth of the pressure cycle is not of a sufficient magnitude to require a fatigue analysis.</w:t>
      </w:r>
    </w:p>
    <w:p w14:paraId="684E1FEC" w14:textId="77777777" w:rsidR="001D5FFB" w:rsidRDefault="00B27F21" w:rsidP="00D87F87">
      <w:r>
        <w:t xml:space="preserve">The cell is also thermally loaded. The beam deposits about 3W of heat into the thin aluminum section at the entrance to the cell and similarly 3.3W at the exit. For reasons discussed in Section </w:t>
      </w:r>
      <w:r>
        <w:fldChar w:fldCharType="begin"/>
      </w:r>
      <w:r>
        <w:instrText xml:space="preserve"> REF _Ref429099176 \r \h </w:instrText>
      </w:r>
      <w:r>
        <w:fldChar w:fldCharType="separate"/>
      </w:r>
      <w:r w:rsidR="00AF42C9">
        <w:t>8.3</w:t>
      </w:r>
      <w:r>
        <w:fldChar w:fldCharType="end"/>
      </w:r>
      <w:r>
        <w:t>, it is required that the cell temperature not exceed 150K while the beam is on. A thermal analysis of the entrance window is given in TGT-CALC-103-008. A similar analysis was performed for the ma</w:t>
      </w:r>
      <w:r w:rsidR="001D5FFB">
        <w:t xml:space="preserve">in body in TGT-CALC-103-013.  The results of these calculations are shown in </w:t>
      </w:r>
      <w:r w:rsidR="001D5FFB">
        <w:fldChar w:fldCharType="begin"/>
      </w:r>
      <w:r w:rsidR="001D5FFB">
        <w:instrText xml:space="preserve"> REF _Ref429099673 \h </w:instrText>
      </w:r>
      <w:r w:rsidR="001D5FFB">
        <w:fldChar w:fldCharType="separate"/>
      </w:r>
      <w:r w:rsidR="00AF42C9">
        <w:t xml:space="preserve">Figure </w:t>
      </w:r>
      <w:r w:rsidR="00AF42C9">
        <w:rPr>
          <w:noProof/>
        </w:rPr>
        <w:t>11</w:t>
      </w:r>
      <w:r w:rsidR="001D5FFB">
        <w:fldChar w:fldCharType="end"/>
      </w:r>
      <w:r w:rsidR="000331B3">
        <w:t xml:space="preserve"> and </w:t>
      </w:r>
      <w:r w:rsidR="000331B3">
        <w:fldChar w:fldCharType="begin"/>
      </w:r>
      <w:r w:rsidR="000331B3">
        <w:instrText xml:space="preserve"> REF _Ref429099673 \h </w:instrText>
      </w:r>
      <w:r w:rsidR="000331B3">
        <w:fldChar w:fldCharType="separate"/>
      </w:r>
      <w:r w:rsidR="00AF42C9">
        <w:t xml:space="preserve">Figure </w:t>
      </w:r>
      <w:r w:rsidR="00AF42C9">
        <w:rPr>
          <w:noProof/>
        </w:rPr>
        <w:t>11</w:t>
      </w:r>
      <w:r w:rsidR="000331B3">
        <w:fldChar w:fldCharType="end"/>
      </w:r>
      <w:r w:rsidR="001D5FFB">
        <w:t>. In summary, the maximum temperature expected on the aluminum wall is abou</w:t>
      </w:r>
      <w:r w:rsidR="00C94059">
        <w:t>t 125</w:t>
      </w:r>
      <w:r w:rsidR="001D5FFB">
        <w:t>K for 20 µ</w:t>
      </w:r>
      <w:r w:rsidR="00C72403">
        <w:t xml:space="preserve">A </w:t>
      </w:r>
      <w:r w:rsidR="001D5FFB">
        <w:t>and a raster of 2x2 mm</w:t>
      </w:r>
      <w:r w:rsidR="001D5FFB">
        <w:rPr>
          <w:vertAlign w:val="superscript"/>
        </w:rPr>
        <w:t>2</w:t>
      </w:r>
      <w:r w:rsidR="001D5FFB">
        <w:t>.</w:t>
      </w:r>
    </w:p>
    <w:p w14:paraId="182B96F9" w14:textId="77777777" w:rsidR="00732D46" w:rsidRDefault="001D5FFB" w:rsidP="00D87F87">
      <w:r>
        <w:t xml:space="preserve"> </w:t>
      </w:r>
      <w:r w:rsidR="00D04FA1">
        <w:t>Because the beam generates a local hot spot (and is cyclic), a formal thermal screening was also performed in TGT-CALC-103-002. This analysis shows that the thermal gradient is not large enough warrant a full fatigue analysis. Although not required by Code, a</w:t>
      </w:r>
      <w:r>
        <w:t xml:space="preserve"> </w:t>
      </w:r>
      <w:r w:rsidR="00C72403">
        <w:t>multistep finite element analysis</w:t>
      </w:r>
      <w:r>
        <w:t xml:space="preserve"> (elastic-plastic)</w:t>
      </w:r>
      <w:r w:rsidR="00C72403">
        <w:t xml:space="preserve"> including both thermal and pressure loads was also performed. This analysis is given in TGT-CAL</w:t>
      </w:r>
      <w:r>
        <w:t>C-103-012 and TGT-CALC-130-014. These calcul</w:t>
      </w:r>
      <w:r w:rsidR="00D04FA1">
        <w:t>ations assumed a pressure load 2</w:t>
      </w:r>
      <w:r>
        <w:t xml:space="preserve"> times the room temperature load and full current. </w:t>
      </w:r>
      <w:r w:rsidR="00D04FA1">
        <w:t>The models of the very conservative unphysical loading conditions both indicate a fully acceptable design with maximum equivalent stresses about ½ of the Code allowable for tension.</w:t>
      </w:r>
      <w:r w:rsidR="00C94059">
        <w:t xml:space="preserve"> </w:t>
      </w:r>
      <w:r w:rsidR="00896D2A">
        <w:t xml:space="preserve">See </w:t>
      </w:r>
      <w:r w:rsidR="00784EFD">
        <w:fldChar w:fldCharType="begin"/>
      </w:r>
      <w:r w:rsidR="00784EFD">
        <w:instrText xml:space="preserve"> REF _Ref429103623 \h </w:instrText>
      </w:r>
      <w:r w:rsidR="00784EFD">
        <w:fldChar w:fldCharType="separate"/>
      </w:r>
      <w:r w:rsidR="00AF42C9">
        <w:t xml:space="preserve">Figure </w:t>
      </w:r>
      <w:r w:rsidR="00AF42C9">
        <w:rPr>
          <w:noProof/>
        </w:rPr>
        <w:t>12</w:t>
      </w:r>
      <w:r w:rsidR="00784EFD">
        <w:fldChar w:fldCharType="end"/>
      </w:r>
      <w:r w:rsidR="00784EFD">
        <w:t xml:space="preserve"> </w:t>
      </w:r>
      <w:r w:rsidR="00896D2A">
        <w:t xml:space="preserve">and </w:t>
      </w:r>
      <w:r w:rsidR="00784EFD">
        <w:fldChar w:fldCharType="begin"/>
      </w:r>
      <w:r w:rsidR="00784EFD">
        <w:instrText xml:space="preserve"> REF _Ref429103632 \h </w:instrText>
      </w:r>
      <w:r w:rsidR="00784EFD">
        <w:fldChar w:fldCharType="separate"/>
      </w:r>
      <w:r w:rsidR="00AF42C9">
        <w:t xml:space="preserve">Figure </w:t>
      </w:r>
      <w:r w:rsidR="00AF42C9">
        <w:rPr>
          <w:noProof/>
        </w:rPr>
        <w:t>13</w:t>
      </w:r>
      <w:r w:rsidR="00784EFD">
        <w:fldChar w:fldCharType="end"/>
      </w:r>
      <w:r w:rsidR="00896D2A">
        <w:t>.</w:t>
      </w:r>
    </w:p>
    <w:p w14:paraId="5B4B9A0F" w14:textId="77777777" w:rsidR="00896D2A" w:rsidRDefault="00896D2A" w:rsidP="00D87F87">
      <w:r>
        <w:t>As a further study the effects of the beam at full current when the raster is off are important to understand. Should the effects of such a loading either melt the window or reduce the strength of the aluminum window, a tritium release could occur. An FSD on the raster does exist but, a few mil</w:t>
      </w:r>
      <w:r w:rsidR="00555528">
        <w:t>l</w:t>
      </w:r>
      <w:r>
        <w:t>iseconds are required to turn off the beam. A time step analysis of this condition (on the exit window) with full beam current and a beam width of 150 microns (square) is given in TGT-CALC-103-015. The results indicate a maximum temperature on the window of about 206K after 10s which seems to be the maximum (see</w:t>
      </w:r>
      <w:r w:rsidR="00C655BE">
        <w:t xml:space="preserve"> </w:t>
      </w:r>
      <w:r w:rsidR="00C655BE">
        <w:fldChar w:fldCharType="begin"/>
      </w:r>
      <w:r w:rsidR="00C655BE">
        <w:instrText xml:space="preserve"> REF _Ref429103873 \h </w:instrText>
      </w:r>
      <w:r w:rsidR="00C655BE">
        <w:fldChar w:fldCharType="separate"/>
      </w:r>
      <w:r w:rsidR="00AF42C9">
        <w:t xml:space="preserve">Figure </w:t>
      </w:r>
      <w:r w:rsidR="00AF42C9">
        <w:rPr>
          <w:noProof/>
        </w:rPr>
        <w:t>14</w:t>
      </w:r>
      <w:r w:rsidR="00C655BE">
        <w:fldChar w:fldCharType="end"/>
      </w:r>
      <w:r w:rsidR="00C655BE">
        <w:t xml:space="preserve"> and</w:t>
      </w:r>
      <w:r>
        <w:t xml:space="preserve"> </w:t>
      </w:r>
      <w:r w:rsidR="00C655BE">
        <w:fldChar w:fldCharType="begin"/>
      </w:r>
      <w:r w:rsidR="00C655BE">
        <w:instrText xml:space="preserve"> REF _Ref429103888 \h </w:instrText>
      </w:r>
      <w:r w:rsidR="00C655BE">
        <w:fldChar w:fldCharType="separate"/>
      </w:r>
      <w:r w:rsidR="00AF42C9">
        <w:t xml:space="preserve">Figure </w:t>
      </w:r>
      <w:r w:rsidR="00AF42C9">
        <w:rPr>
          <w:noProof/>
        </w:rPr>
        <w:t>15</w:t>
      </w:r>
      <w:r w:rsidR="00C655BE">
        <w:fldChar w:fldCharType="end"/>
      </w:r>
      <w:r>
        <w:t>). While the cell is not</w:t>
      </w:r>
      <w:r w:rsidR="00784EFD">
        <w:t xml:space="preserve"> </w:t>
      </w:r>
      <w:r>
        <w:t xml:space="preserve">adversely affected by a short term raster off event, this condition shall not be allowed. </w:t>
      </w:r>
    </w:p>
    <w:p w14:paraId="7E6215DA" w14:textId="77777777" w:rsidR="00173C2B" w:rsidRDefault="00C94059" w:rsidP="00D87F87">
      <w:r>
        <w:t>Note that the material model for the Al 7075 is from the Material Properties Database and includes a multi-linear stress-strain curve and f-N curves at room temperature and -325F.</w:t>
      </w:r>
    </w:p>
    <w:p w14:paraId="13ED3553" w14:textId="77777777" w:rsidR="00F17F58" w:rsidRDefault="00F17F58" w:rsidP="00173C2B">
      <w:r>
        <w:rPr>
          <w:noProof/>
        </w:rPr>
        <w:lastRenderedPageBreak/>
        <w:drawing>
          <wp:inline distT="0" distB="0" distL="0" distR="0" wp14:anchorId="6D8C21CF" wp14:editId="33F9F8D0">
            <wp:extent cx="5943600" cy="28670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nt-therm.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2867025"/>
                    </a:xfrm>
                    <a:prstGeom prst="rect">
                      <a:avLst/>
                    </a:prstGeom>
                  </pic:spPr>
                </pic:pic>
              </a:graphicData>
            </a:graphic>
          </wp:inline>
        </w:drawing>
      </w:r>
    </w:p>
    <w:p w14:paraId="0E235EA3" w14:textId="77777777" w:rsidR="002804C8" w:rsidRDefault="00F17F58" w:rsidP="00F17F58">
      <w:pPr>
        <w:pStyle w:val="Caption"/>
      </w:pPr>
      <w:bookmarkStart w:id="37" w:name="_Toc429922350"/>
      <w:r>
        <w:t xml:space="preserve">Figure </w:t>
      </w:r>
      <w:fldSimple w:instr=" SEQ Figure \* ARABIC ">
        <w:r w:rsidR="00AF42C9">
          <w:rPr>
            <w:noProof/>
          </w:rPr>
          <w:t>10</w:t>
        </w:r>
      </w:fldSimple>
      <w:r>
        <w:t>: Thermal analysis of the cell with 20 µA and a 2x2 mm</w:t>
      </w:r>
      <w:r>
        <w:rPr>
          <w:vertAlign w:val="superscript"/>
        </w:rPr>
        <w:t>2</w:t>
      </w:r>
      <w:r>
        <w:t xml:space="preserve"> raster. Note that the maximum temperature developed on the entrance window is about 120K.</w:t>
      </w:r>
      <w:bookmarkEnd w:id="37"/>
      <w:r>
        <w:t xml:space="preserve"> </w:t>
      </w:r>
    </w:p>
    <w:p w14:paraId="7DF25081" w14:textId="77777777" w:rsidR="002804C8" w:rsidRDefault="002804C8">
      <w:pPr>
        <w:widowControl/>
      </w:pPr>
      <w:r>
        <w:br w:type="page"/>
      </w:r>
    </w:p>
    <w:p w14:paraId="54075508" w14:textId="77777777" w:rsidR="00D04FA1" w:rsidRDefault="00173C2B" w:rsidP="00D87F87">
      <w:r>
        <w:rPr>
          <w:noProof/>
        </w:rPr>
        <w:lastRenderedPageBreak/>
        <w:drawing>
          <wp:inline distT="0" distB="0" distL="0" distR="0" wp14:anchorId="17CB0BB9" wp14:editId="638D689C">
            <wp:extent cx="5943600" cy="447040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main_body_heat.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4470400"/>
                    </a:xfrm>
                    <a:prstGeom prst="rect">
                      <a:avLst/>
                    </a:prstGeom>
                  </pic:spPr>
                </pic:pic>
              </a:graphicData>
            </a:graphic>
          </wp:inline>
        </w:drawing>
      </w:r>
    </w:p>
    <w:p w14:paraId="3855EA99" w14:textId="77777777" w:rsidR="001D5FFB" w:rsidRDefault="001D5FFB" w:rsidP="001D5FFB">
      <w:pPr>
        <w:pStyle w:val="Caption"/>
      </w:pPr>
      <w:bookmarkStart w:id="38" w:name="_Ref429099673"/>
      <w:bookmarkStart w:id="39" w:name="_Toc429922351"/>
      <w:r>
        <w:t xml:space="preserve">Figure </w:t>
      </w:r>
      <w:fldSimple w:instr=" SEQ Figure \* ARABIC ">
        <w:r w:rsidR="00AF42C9">
          <w:rPr>
            <w:noProof/>
          </w:rPr>
          <w:t>11</w:t>
        </w:r>
      </w:fldSimple>
      <w:bookmarkEnd w:id="38"/>
      <w:r>
        <w:t>:  Thermal analysis of the cell with 20 µA and a 2x2 mm</w:t>
      </w:r>
      <w:r>
        <w:rPr>
          <w:vertAlign w:val="superscript"/>
        </w:rPr>
        <w:t>2</w:t>
      </w:r>
      <w:r>
        <w:t xml:space="preserve"> raster. Note that the maximum temperature developed on the entrance window is about </w:t>
      </w:r>
      <w:r w:rsidR="00173C2B">
        <w:t>120K</w:t>
      </w:r>
      <w:r>
        <w:t xml:space="preserve">. The maximum temperature developed on </w:t>
      </w:r>
      <w:r w:rsidR="00173C2B">
        <w:t>the entire assembly is about 125</w:t>
      </w:r>
      <w:r>
        <w:t>K and occurs on the beam exit of the cell</w:t>
      </w:r>
      <w:r w:rsidR="00173C2B">
        <w:t>.</w:t>
      </w:r>
      <w:bookmarkEnd w:id="39"/>
    </w:p>
    <w:p w14:paraId="5315CF7D" w14:textId="77777777" w:rsidR="003E0685" w:rsidRPr="003E0685" w:rsidRDefault="003E0685" w:rsidP="003E0685"/>
    <w:p w14:paraId="06C5DB6F" w14:textId="77777777" w:rsidR="001D5FFB" w:rsidRDefault="003E0685" w:rsidP="00D87F87">
      <w:r>
        <w:rPr>
          <w:noProof/>
        </w:rPr>
        <w:lastRenderedPageBreak/>
        <w:drawing>
          <wp:inline distT="0" distB="0" distL="0" distR="0" wp14:anchorId="42F30F8C" wp14:editId="01A856C3">
            <wp:extent cx="5943600" cy="2867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nt-term-stress.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2867025"/>
                    </a:xfrm>
                    <a:prstGeom prst="rect">
                      <a:avLst/>
                    </a:prstGeom>
                  </pic:spPr>
                </pic:pic>
              </a:graphicData>
            </a:graphic>
          </wp:inline>
        </w:drawing>
      </w:r>
    </w:p>
    <w:p w14:paraId="6F7FEFD0" w14:textId="77777777" w:rsidR="003E0685" w:rsidRDefault="003E0685" w:rsidP="003E0685">
      <w:pPr>
        <w:pStyle w:val="Caption"/>
      </w:pPr>
      <w:bookmarkStart w:id="40" w:name="_Ref429103623"/>
      <w:bookmarkStart w:id="41" w:name="_Toc429922352"/>
      <w:r>
        <w:t xml:space="preserve">Figure </w:t>
      </w:r>
      <w:fldSimple w:instr=" SEQ Figure \* ARABIC ">
        <w:r w:rsidR="00AF42C9">
          <w:rPr>
            <w:noProof/>
          </w:rPr>
          <w:t>12</w:t>
        </w:r>
      </w:fldSimple>
      <w:bookmarkEnd w:id="40"/>
      <w:r>
        <w:t>:  Equivalent stress on cell entrance window for both pressure loading (400 psi) and thermal loading (beam at full current raster on).</w:t>
      </w:r>
      <w:bookmarkEnd w:id="41"/>
    </w:p>
    <w:p w14:paraId="1A1FEB23" w14:textId="77777777" w:rsidR="003E0685" w:rsidRPr="003E0685" w:rsidRDefault="003E0685" w:rsidP="003E0685">
      <w:r>
        <w:rPr>
          <w:noProof/>
        </w:rPr>
        <w:drawing>
          <wp:inline distT="0" distB="0" distL="0" distR="0" wp14:anchorId="321535B5" wp14:editId="72BA2370">
            <wp:extent cx="5943600" cy="28670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exit-therm-stress.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2867025"/>
                    </a:xfrm>
                    <a:prstGeom prst="rect">
                      <a:avLst/>
                    </a:prstGeom>
                  </pic:spPr>
                </pic:pic>
              </a:graphicData>
            </a:graphic>
          </wp:inline>
        </w:drawing>
      </w:r>
    </w:p>
    <w:p w14:paraId="558C58D5" w14:textId="77777777" w:rsidR="001D5FFB" w:rsidRDefault="003E0685" w:rsidP="003E0685">
      <w:pPr>
        <w:pStyle w:val="Caption"/>
      </w:pPr>
      <w:bookmarkStart w:id="42" w:name="_Ref429103632"/>
      <w:bookmarkStart w:id="43" w:name="_Toc429922353"/>
      <w:r>
        <w:t xml:space="preserve">Figure </w:t>
      </w:r>
      <w:fldSimple w:instr=" SEQ Figure \* ARABIC ">
        <w:r w:rsidR="00AF42C9">
          <w:rPr>
            <w:noProof/>
          </w:rPr>
          <w:t>13</w:t>
        </w:r>
      </w:fldSimple>
      <w:bookmarkEnd w:id="42"/>
      <w:r>
        <w:t>:  :  Equivalent stress on cell exit window for both pressure loading (400 psi) and thermal loading (beam at full current raster on).</w:t>
      </w:r>
      <w:bookmarkEnd w:id="43"/>
    </w:p>
    <w:p w14:paraId="0438C949" w14:textId="77777777" w:rsidR="001D5FFB" w:rsidRDefault="001D5FFB" w:rsidP="00D87F87"/>
    <w:p w14:paraId="118EAA33" w14:textId="77777777" w:rsidR="00D04FA1" w:rsidRDefault="00D04FA1" w:rsidP="00D87F87"/>
    <w:p w14:paraId="29240E3E" w14:textId="77777777" w:rsidR="00D04FA1" w:rsidRDefault="00D04FA1" w:rsidP="00D87F87"/>
    <w:p w14:paraId="67431E56" w14:textId="77777777" w:rsidR="00D04FA1" w:rsidRDefault="00D04FA1" w:rsidP="00D87F87"/>
    <w:p w14:paraId="14EFC3D4" w14:textId="77777777" w:rsidR="00D04FA1" w:rsidRDefault="00784EFD" w:rsidP="00784EFD">
      <w:pPr>
        <w:jc w:val="center"/>
      </w:pPr>
      <w:r>
        <w:rPr>
          <w:noProof/>
        </w:rPr>
        <w:lastRenderedPageBreak/>
        <w:drawing>
          <wp:inline distT="0" distB="0" distL="0" distR="0" wp14:anchorId="69EE7E5A" wp14:editId="7D723243">
            <wp:extent cx="4312423" cy="324353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o_raster_pic.jpg"/>
                    <pic:cNvPicPr/>
                  </pic:nvPicPr>
                  <pic:blipFill>
                    <a:blip r:embed="rId27">
                      <a:extLst>
                        <a:ext uri="{28A0092B-C50C-407E-A947-70E740481C1C}">
                          <a14:useLocalDpi xmlns:a14="http://schemas.microsoft.com/office/drawing/2010/main" val="0"/>
                        </a:ext>
                      </a:extLst>
                    </a:blip>
                    <a:stretch>
                      <a:fillRect/>
                    </a:stretch>
                  </pic:blipFill>
                  <pic:spPr>
                    <a:xfrm>
                      <a:off x="0" y="0"/>
                      <a:ext cx="4321206" cy="3250138"/>
                    </a:xfrm>
                    <a:prstGeom prst="rect">
                      <a:avLst/>
                    </a:prstGeom>
                  </pic:spPr>
                </pic:pic>
              </a:graphicData>
            </a:graphic>
          </wp:inline>
        </w:drawing>
      </w:r>
    </w:p>
    <w:p w14:paraId="4D3855C9" w14:textId="77777777" w:rsidR="00D04FA1" w:rsidRDefault="00784EFD" w:rsidP="002804C8">
      <w:pPr>
        <w:pStyle w:val="Caption"/>
      </w:pPr>
      <w:bookmarkStart w:id="44" w:name="_Ref429103873"/>
      <w:bookmarkStart w:id="45" w:name="_Toc429922354"/>
      <w:r>
        <w:t xml:space="preserve">Figure </w:t>
      </w:r>
      <w:fldSimple w:instr=" SEQ Figure \* ARABIC ">
        <w:r w:rsidR="00AF42C9">
          <w:rPr>
            <w:noProof/>
          </w:rPr>
          <w:t>14</w:t>
        </w:r>
      </w:fldSimple>
      <w:bookmarkEnd w:id="44"/>
      <w:r>
        <w:t>:  Transient thermal model of a raster off event after 10s.</w:t>
      </w:r>
      <w:bookmarkEnd w:id="45"/>
      <w:r>
        <w:t xml:space="preserve"> </w:t>
      </w:r>
    </w:p>
    <w:p w14:paraId="053FDB96" w14:textId="77777777" w:rsidR="00D04FA1" w:rsidRDefault="00784EFD" w:rsidP="002804C8">
      <w:pPr>
        <w:jc w:val="center"/>
      </w:pPr>
      <w:r>
        <w:rPr>
          <w:noProof/>
        </w:rPr>
        <w:drawing>
          <wp:inline distT="0" distB="0" distL="0" distR="0" wp14:anchorId="20FF1FF0" wp14:editId="76790DBB">
            <wp:extent cx="4307073" cy="3234906"/>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no_raster_curve.jpg"/>
                    <pic:cNvPicPr/>
                  </pic:nvPicPr>
                  <pic:blipFill>
                    <a:blip r:embed="rId28">
                      <a:extLst>
                        <a:ext uri="{28A0092B-C50C-407E-A947-70E740481C1C}">
                          <a14:useLocalDpi xmlns:a14="http://schemas.microsoft.com/office/drawing/2010/main" val="0"/>
                        </a:ext>
                      </a:extLst>
                    </a:blip>
                    <a:stretch>
                      <a:fillRect/>
                    </a:stretch>
                  </pic:blipFill>
                  <pic:spPr>
                    <a:xfrm>
                      <a:off x="0" y="0"/>
                      <a:ext cx="4333104" cy="3254457"/>
                    </a:xfrm>
                    <a:prstGeom prst="rect">
                      <a:avLst/>
                    </a:prstGeom>
                  </pic:spPr>
                </pic:pic>
              </a:graphicData>
            </a:graphic>
          </wp:inline>
        </w:drawing>
      </w:r>
    </w:p>
    <w:p w14:paraId="7DD7BB9E" w14:textId="77777777" w:rsidR="00784EFD" w:rsidRDefault="00784EFD" w:rsidP="00784EFD">
      <w:pPr>
        <w:pStyle w:val="Caption"/>
      </w:pPr>
      <w:bookmarkStart w:id="46" w:name="_Ref429103888"/>
      <w:bookmarkStart w:id="47" w:name="_Toc429922355"/>
      <w:r>
        <w:t xml:space="preserve">Figure </w:t>
      </w:r>
      <w:fldSimple w:instr=" SEQ Figure \* ARABIC ">
        <w:r w:rsidR="00AF42C9">
          <w:rPr>
            <w:noProof/>
          </w:rPr>
          <w:t>15</w:t>
        </w:r>
      </w:fldSimple>
      <w:bookmarkEnd w:id="46"/>
      <w:r>
        <w:t>:  Temperature of the cell exit window during a raster off event at full current. After 10s the temperature maximum is about 205K.</w:t>
      </w:r>
      <w:bookmarkEnd w:id="47"/>
    </w:p>
    <w:p w14:paraId="58458A18" w14:textId="77777777" w:rsidR="003355A9" w:rsidRDefault="003355A9" w:rsidP="003355A9">
      <w:pPr>
        <w:pStyle w:val="Heading3"/>
      </w:pPr>
      <w:bookmarkStart w:id="48" w:name="_Toc429448444"/>
      <w:r>
        <w:t>Filling and Shipping</w:t>
      </w:r>
      <w:bookmarkEnd w:id="48"/>
    </w:p>
    <w:p w14:paraId="7ECF918F" w14:textId="77777777" w:rsidR="009C5E90" w:rsidRDefault="00680CC4" w:rsidP="00D87F87">
      <w:r>
        <w:t>Filling and shipping present different challenges.  During shipping and handling</w:t>
      </w:r>
      <w:r w:rsidR="009C5E90">
        <w:t>,</w:t>
      </w:r>
      <w:r>
        <w:t xml:space="preserve"> the cell must be safeguarded from impact loading.  The filling process has a system relief set point of 1000 psi </w:t>
      </w:r>
      <w:r>
        <w:lastRenderedPageBreak/>
        <w:t xml:space="preserve">necessitating a cell design pressure of </w:t>
      </w:r>
      <w:r w:rsidR="00581E62">
        <w:t xml:space="preserve">at least </w:t>
      </w:r>
      <w:r>
        <w:t xml:space="preserve">1000 psi.  </w:t>
      </w:r>
      <w:r w:rsidR="00581E62">
        <w:t xml:space="preserve">Calculations in compliance with ASME B31.3 (2014) are shown in TGT-CALC-103-002. These calculations indicate that a design pressure of </w:t>
      </w:r>
      <w:r w:rsidR="009C5E90">
        <w:t>675</w:t>
      </w:r>
      <w:r w:rsidR="00581E62">
        <w:t xml:space="preserve"> psi is acceptable and does meet Code. </w:t>
      </w:r>
      <w:r w:rsidR="009C5E90">
        <w:t xml:space="preserve">The design pressure of 1000 psi required for the filling process cannot be met by the cell alone. To meet these requirements shipping/filling covers have been designed. These covers act as stays on the thin sections of the cells and additionally provide protection from physical </w:t>
      </w:r>
      <w:r w:rsidR="003355A9">
        <w:t xml:space="preserve">impact </w:t>
      </w:r>
      <w:r w:rsidR="009C5E90">
        <w:t xml:space="preserve">damage. </w:t>
      </w:r>
      <w:r w:rsidR="00E663C5">
        <w:t xml:space="preserve">A formal analysis of the cell and cover assembly is given in TGT-CALC-103-007. The elastic plastic model (see Ref </w:t>
      </w:r>
      <w:r w:rsidR="00202C08">
        <w:fldChar w:fldCharType="begin" w:fldLock="1"/>
      </w:r>
      <w:r w:rsidR="00A23AA2">
        <w:instrText>ADDIN CSL_CITATION { "citationItems" : [ { "id" : "ITEM-1", "itemData" : { "author" : [ { "dropping-particle" : "", "family" : "ASME", "given" : "", "non-dropping-particle" : "", "parse-names" : false, "suffix" : "" } ], "id" : "ITEM-1", "issued" : { "date-parts" : [ [ "2013" ] ] }, "title" : "ASME Boiler and Pressure Vessel Code.", "type" : "report" }, "uris" : [ "http://www.mendeley.com/documents/?uuid=bf663e07-a5c0-42ce-97f8-87120ad931c5" ] } ], "mendeley" : { "formattedCitation" : "\u00a0[8]", "plainTextFormattedCitation" : "\u00a0[8]", "previouslyFormattedCitation" : "\u00a0[8]" }, "properties" : { "noteIndex" : 0 }, "schema" : "https://github.com/citation-style-language/schema/raw/master/csl-citation.json" }</w:instrText>
      </w:r>
      <w:r w:rsidR="00202C08">
        <w:fldChar w:fldCharType="separate"/>
      </w:r>
      <w:r w:rsidR="0018269E" w:rsidRPr="0018269E">
        <w:rPr>
          <w:noProof/>
        </w:rPr>
        <w:t> [8]</w:t>
      </w:r>
      <w:r w:rsidR="00202C08">
        <w:fldChar w:fldCharType="end"/>
      </w:r>
      <w:r w:rsidR="00E663C5">
        <w:t xml:space="preserve"> Section VIII D2) shows that a design pressure of 1000 psi for the cell</w:t>
      </w:r>
      <w:r w:rsidR="003355A9">
        <w:t>/cover assembly is acceptable.</w:t>
      </w:r>
      <w:r w:rsidR="0085589A">
        <w:t xml:space="preserve"> See </w:t>
      </w:r>
    </w:p>
    <w:p w14:paraId="7C1008CA" w14:textId="77777777" w:rsidR="00094196" w:rsidRDefault="00094196" w:rsidP="00094196">
      <w:pPr>
        <w:jc w:val="center"/>
      </w:pPr>
      <w:r>
        <w:rPr>
          <w:noProof/>
        </w:rPr>
        <w:drawing>
          <wp:inline distT="0" distB="0" distL="0" distR="0" wp14:anchorId="1D10AD15" wp14:editId="23CCB2B5">
            <wp:extent cx="4510557" cy="3392556"/>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hip-elastci-plas.jpg"/>
                    <pic:cNvPicPr/>
                  </pic:nvPicPr>
                  <pic:blipFill>
                    <a:blip r:embed="rId29">
                      <a:extLst>
                        <a:ext uri="{28A0092B-C50C-407E-A947-70E740481C1C}">
                          <a14:useLocalDpi xmlns:a14="http://schemas.microsoft.com/office/drawing/2010/main" val="0"/>
                        </a:ext>
                      </a:extLst>
                    </a:blip>
                    <a:stretch>
                      <a:fillRect/>
                    </a:stretch>
                  </pic:blipFill>
                  <pic:spPr>
                    <a:xfrm>
                      <a:off x="0" y="0"/>
                      <a:ext cx="4525442" cy="3403751"/>
                    </a:xfrm>
                    <a:prstGeom prst="rect">
                      <a:avLst/>
                    </a:prstGeom>
                  </pic:spPr>
                </pic:pic>
              </a:graphicData>
            </a:graphic>
          </wp:inline>
        </w:drawing>
      </w:r>
    </w:p>
    <w:p w14:paraId="0E2E38AE" w14:textId="77777777" w:rsidR="00094196" w:rsidRDefault="00094196" w:rsidP="00094196">
      <w:pPr>
        <w:pStyle w:val="Caption"/>
      </w:pPr>
      <w:bookmarkStart w:id="49" w:name="_Toc429922356"/>
      <w:r>
        <w:t xml:space="preserve">Figure </w:t>
      </w:r>
      <w:fldSimple w:instr=" SEQ Figure \* ARABIC ">
        <w:r w:rsidR="00AF42C9">
          <w:rPr>
            <w:noProof/>
          </w:rPr>
          <w:t>16</w:t>
        </w:r>
      </w:fldSimple>
      <w:r>
        <w:t>: Equivalent stress from elastic-plastic model of the cell with shipping covers installed. The applied load was 3000 psi. See TGT-CALC-103-007.</w:t>
      </w:r>
      <w:bookmarkEnd w:id="49"/>
    </w:p>
    <w:p w14:paraId="1E41121A" w14:textId="77777777" w:rsidR="00D87F87" w:rsidRDefault="009C5E90" w:rsidP="00D87F87">
      <w:r>
        <w:t>Hydrostatic testing has been performed on two test assemblies</w:t>
      </w:r>
      <w:r w:rsidR="003355A9">
        <w:t xml:space="preserve"> with filling covers installed (the valve port was used to fill pressurize with water)</w:t>
      </w:r>
      <w:r>
        <w:t>. These assemblies were tested unti</w:t>
      </w:r>
      <w:r w:rsidR="00A64EE5">
        <w:t xml:space="preserve">l failure by ATS. The seal on Assembly (1) was damaged during assembly by and developed a leak at a pressure slightly above 4000 psi. Assembly </w:t>
      </w:r>
      <w:r w:rsidR="004B2722">
        <w:t>(2)</w:t>
      </w:r>
      <w:r w:rsidR="00A64EE5">
        <w:t xml:space="preserve"> failed above 5</w:t>
      </w:r>
      <w:r w:rsidR="002804C8">
        <w:t>500 psi. See the figures below.</w:t>
      </w:r>
    </w:p>
    <w:p w14:paraId="41602D56" w14:textId="77777777" w:rsidR="009C2F86" w:rsidRDefault="003901EF" w:rsidP="00D87F87">
      <w:r>
        <w:t>JLAB</w:t>
      </w:r>
      <w:r w:rsidR="00680CC4">
        <w:t xml:space="preserve"> shall provide detailed analysis and testing data to SRS/SRNL in all formats required for the </w:t>
      </w:r>
      <w:r w:rsidR="006D4159">
        <w:t>SRTE</w:t>
      </w:r>
      <w:r w:rsidR="00D87F87">
        <w:t xml:space="preserve"> </w:t>
      </w:r>
      <w:r w:rsidR="00D53CD4">
        <w:t>safety basis.</w:t>
      </w:r>
    </w:p>
    <w:p w14:paraId="21B8176F" w14:textId="77777777" w:rsidR="00A64EE5" w:rsidRDefault="00A64EE5" w:rsidP="000656F1">
      <w:pPr>
        <w:jc w:val="center"/>
      </w:pPr>
      <w:r>
        <w:rPr>
          <w:noProof/>
        </w:rPr>
        <w:lastRenderedPageBreak/>
        <w:drawing>
          <wp:inline distT="0" distB="0" distL="0" distR="0" wp14:anchorId="7EF08671" wp14:editId="6C62A232">
            <wp:extent cx="4727275" cy="354545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_20150902_184541.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730005" cy="3547503"/>
                    </a:xfrm>
                    <a:prstGeom prst="rect">
                      <a:avLst/>
                    </a:prstGeom>
                  </pic:spPr>
                </pic:pic>
              </a:graphicData>
            </a:graphic>
          </wp:inline>
        </w:drawing>
      </w:r>
    </w:p>
    <w:p w14:paraId="2E67B2F9" w14:textId="77777777" w:rsidR="00A64EE5" w:rsidRDefault="00A64EE5" w:rsidP="00A64EE5">
      <w:pPr>
        <w:pStyle w:val="Caption"/>
      </w:pPr>
      <w:bookmarkStart w:id="50" w:name="_Toc429922357"/>
      <w:r>
        <w:t xml:space="preserve">Figure </w:t>
      </w:r>
      <w:fldSimple w:instr=" SEQ Figure \* ARABIC ">
        <w:r w:rsidR="00AF42C9">
          <w:rPr>
            <w:noProof/>
          </w:rPr>
          <w:t>17</w:t>
        </w:r>
      </w:fldSimple>
      <w:r>
        <w:t>:  Assembly 1 following a hydrostatic test. Circled areas indicate damaged sealing surface. Failure pressure (by leak) was 4075 psi.</w:t>
      </w:r>
      <w:bookmarkEnd w:id="50"/>
    </w:p>
    <w:p w14:paraId="5B49D665" w14:textId="77777777" w:rsidR="00A64EE5" w:rsidRDefault="00A64EE5" w:rsidP="00A64EE5">
      <w:pPr>
        <w:jc w:val="center"/>
      </w:pPr>
      <w:r>
        <w:rPr>
          <w:noProof/>
        </w:rPr>
        <w:drawing>
          <wp:inline distT="0" distB="0" distL="0" distR="0" wp14:anchorId="1EF54FD4" wp14:editId="44042EA3">
            <wp:extent cx="5374257" cy="403069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G_20150902_184623.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378930" cy="4034198"/>
                    </a:xfrm>
                    <a:prstGeom prst="rect">
                      <a:avLst/>
                    </a:prstGeom>
                  </pic:spPr>
                </pic:pic>
              </a:graphicData>
            </a:graphic>
          </wp:inline>
        </w:drawing>
      </w:r>
    </w:p>
    <w:p w14:paraId="3AB2B5A9" w14:textId="77777777" w:rsidR="00A64EE5" w:rsidRPr="00A64EE5" w:rsidRDefault="00A64EE5" w:rsidP="00A64EE5">
      <w:pPr>
        <w:pStyle w:val="Caption"/>
      </w:pPr>
      <w:bookmarkStart w:id="51" w:name="_Toc429922358"/>
      <w:r>
        <w:lastRenderedPageBreak/>
        <w:t xml:space="preserve">Figure </w:t>
      </w:r>
      <w:fldSimple w:instr=" SEQ Figure \* ARABIC ">
        <w:r w:rsidR="00AF42C9">
          <w:rPr>
            <w:noProof/>
          </w:rPr>
          <w:t>18</w:t>
        </w:r>
      </w:fldSimple>
      <w:r>
        <w:t>:  Assembly 2 following a hydrostatic test. The cell failed catastrophically at the knuckle region of the hemi head. Failure pressure was 5646 psi.</w:t>
      </w:r>
      <w:bookmarkEnd w:id="51"/>
    </w:p>
    <w:p w14:paraId="74EFED7B" w14:textId="77777777" w:rsidR="0012110E" w:rsidRDefault="0012110E" w:rsidP="004E5157">
      <w:pPr>
        <w:pStyle w:val="Heading3"/>
      </w:pPr>
      <w:bookmarkStart w:id="52" w:name="_Toc429448445"/>
      <w:r>
        <w:t>Prototype cells</w:t>
      </w:r>
      <w:bookmarkEnd w:id="52"/>
    </w:p>
    <w:p w14:paraId="337686C3" w14:textId="77777777" w:rsidR="00793AE1" w:rsidRDefault="0012110E" w:rsidP="00680CC4">
      <w:r>
        <w:t>Prototype cells have undergone hydrostatic proof testing to destruction</w:t>
      </w:r>
      <w:r w:rsidR="00793AE1">
        <w:t xml:space="preserve"> (without shipping covers)</w:t>
      </w:r>
      <w:r>
        <w:t xml:space="preserve">. The burst pressures for the entrance windows are above 2900 psi. The burst pressures for the main bodies are above 3400 psi. </w:t>
      </w:r>
      <w:r w:rsidR="00793AE1">
        <w:t>See figures below for details</w:t>
      </w:r>
      <w:r w:rsidR="00D422EA">
        <w:t>.</w:t>
      </w:r>
      <w:r w:rsidR="00DE2E57">
        <w:rPr>
          <w:noProof/>
        </w:rPr>
        <w:drawing>
          <wp:inline distT="0" distB="0" distL="0" distR="0" wp14:anchorId="6F7E0D03" wp14:editId="51C61836">
            <wp:extent cx="5943600" cy="33432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pdate 12-16-13.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14:paraId="651CC313" w14:textId="77777777" w:rsidR="00DE2E57" w:rsidRDefault="00DE2E57" w:rsidP="00DE2E57">
      <w:pPr>
        <w:pStyle w:val="Caption"/>
      </w:pPr>
      <w:bookmarkStart w:id="53" w:name="_Toc429922359"/>
      <w:r>
        <w:t xml:space="preserve">Figure </w:t>
      </w:r>
      <w:fldSimple w:instr=" SEQ Figure \* ARABIC ">
        <w:r w:rsidR="00AF42C9">
          <w:rPr>
            <w:noProof/>
          </w:rPr>
          <w:t>19</w:t>
        </w:r>
      </w:fldSimple>
      <w:r>
        <w:t>:  Hydrostatic proof test of entrance window. Window failed slightly above 2900 psi.</w:t>
      </w:r>
      <w:bookmarkEnd w:id="53"/>
    </w:p>
    <w:p w14:paraId="1B74A0BF" w14:textId="77777777" w:rsidR="004E5157" w:rsidRDefault="004E5157" w:rsidP="00DE2E57">
      <w:pPr>
        <w:jc w:val="center"/>
      </w:pPr>
      <w:r>
        <w:rPr>
          <w:noProof/>
        </w:rPr>
        <w:lastRenderedPageBreak/>
        <w:drawing>
          <wp:inline distT="0" distB="0" distL="0" distR="0" wp14:anchorId="379BADA7" wp14:editId="6A61B7EE">
            <wp:extent cx="4753155" cy="356486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G_20130223_160743.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754698" cy="3566023"/>
                    </a:xfrm>
                    <a:prstGeom prst="rect">
                      <a:avLst/>
                    </a:prstGeom>
                  </pic:spPr>
                </pic:pic>
              </a:graphicData>
            </a:graphic>
          </wp:inline>
        </w:drawing>
      </w:r>
    </w:p>
    <w:p w14:paraId="644787FE" w14:textId="77777777" w:rsidR="004E5157" w:rsidRDefault="004E5157" w:rsidP="004E5157">
      <w:pPr>
        <w:pStyle w:val="Caption"/>
      </w:pPr>
      <w:bookmarkStart w:id="54" w:name="_Toc429922360"/>
      <w:r>
        <w:t xml:space="preserve">Figure </w:t>
      </w:r>
      <w:fldSimple w:instr=" SEQ Figure \* ARABIC ">
        <w:r w:rsidR="00AF42C9">
          <w:rPr>
            <w:noProof/>
          </w:rPr>
          <w:t>20</w:t>
        </w:r>
      </w:fldSimple>
      <w:r>
        <w:t>:  Result of hydrostatic proof test on prototype cell</w:t>
      </w:r>
      <w:r w:rsidR="00DE2E57">
        <w:t xml:space="preserve"> main body</w:t>
      </w:r>
      <w:r>
        <w:t>. Burst pressure was in excess of 3400 psi.</w:t>
      </w:r>
      <w:bookmarkEnd w:id="54"/>
    </w:p>
    <w:p w14:paraId="2738F57D" w14:textId="77777777" w:rsidR="007C2D08" w:rsidRDefault="007C2D08" w:rsidP="004E5157">
      <w:pPr>
        <w:pStyle w:val="Heading3"/>
      </w:pPr>
      <w:bookmarkStart w:id="55" w:name="_Toc429448446"/>
      <w:r>
        <w:t>Other Gas Cells</w:t>
      </w:r>
      <w:bookmarkEnd w:id="55"/>
    </w:p>
    <w:p w14:paraId="4F2E8A8F" w14:textId="77777777" w:rsidR="007C2D08" w:rsidRPr="007C2D08" w:rsidRDefault="007C2D08" w:rsidP="007C2D08">
      <w:r>
        <w:t xml:space="preserve">The operating </w:t>
      </w:r>
      <w:r w:rsidR="004E5157">
        <w:t xml:space="preserve">room temperature </w:t>
      </w:r>
      <w:r>
        <w:t>pressure of the cells holding other gasses may be up to 500 psi. This still gives conservatism beyond even Code requirements.</w:t>
      </w:r>
      <w:r w:rsidR="004B2722">
        <w:t xml:space="preserve"> It also meets the cyclic screening requirements obviating a detailed fatigue analysis.</w:t>
      </w:r>
    </w:p>
    <w:p w14:paraId="47867B19" w14:textId="77777777" w:rsidR="00E605EA" w:rsidRDefault="00E605EA" w:rsidP="00255E0A">
      <w:pPr>
        <w:pStyle w:val="Heading2"/>
      </w:pPr>
      <w:bookmarkStart w:id="56" w:name="_Toc429448447"/>
      <w:r>
        <w:t>Tritium Permeation</w:t>
      </w:r>
      <w:bookmarkEnd w:id="56"/>
    </w:p>
    <w:p w14:paraId="0D2D3E2F" w14:textId="77777777" w:rsidR="00A029F8" w:rsidRDefault="00065E6C" w:rsidP="00065E6C">
      <w:r>
        <w:t xml:space="preserve">Tritium permeation through the thin sections of the cell wall is expected.  Calculations estimating the amount of permeation through the cell walls are shown in Refs </w:t>
      </w:r>
      <w:r>
        <w:fldChar w:fldCharType="begin" w:fldLock="1"/>
      </w:r>
      <w:r w:rsidR="00A23AA2">
        <w:instrText>ADDIN CSL_CITATION { "citationItems" : [ { "id" : "ITEM-1", "itemData" : { "author" : [ { "dropping-particle" : "", "family" : "Holt", "given" : "Roy J", "non-dropping-particle" : "", "parse-names" : false, "suffix" : "" }, { "dropping-particle" : "", "family" : "Ricker", "given" : "Richard E", "non-dropping-particle" : "", "parse-names" : false, "suffix" : "" }, { "dropping-particle" : "", "family" : "Meekins", "given" : "David", "non-dropping-particle" : "", "parse-names" : false, "suffix" : "" } ], "id" : "ITEM-1", "issued" : { "date-parts" : [ [ "2012" ] ] }, "title" : "Tritium Permeability of the Al target Cell", "type" : "report" }, "uris" : [ "http://www.mendeley.com/documents/?uuid=0a1fdd94-ac29-4f3c-b36d-aa23575259eb" ] } ], "mendeley" : { "formattedCitation" : "\u00a0[10]", "plainTextFormattedCitation" : "\u00a0[10]", "previouslyFormattedCitation" : "\u00a0[10]" }, "properties" : { "noteIndex" : 0 }, "schema" : "https://github.com/citation-style-language/schema/raw/master/csl-citation.json" }</w:instrText>
      </w:r>
      <w:r>
        <w:fldChar w:fldCharType="separate"/>
      </w:r>
      <w:r w:rsidR="0018269E" w:rsidRPr="0018269E">
        <w:rPr>
          <w:noProof/>
        </w:rPr>
        <w:t> [10]</w:t>
      </w:r>
      <w:r>
        <w:fldChar w:fldCharType="end"/>
      </w:r>
      <w:r>
        <w:fldChar w:fldCharType="begin" w:fldLock="1"/>
      </w:r>
      <w:r w:rsidR="00A23AA2">
        <w:instrText>ADDIN CSL_CITATION { "citationItems" : [ { "id" : "ITEM-1", "itemData" : { "author" : [ { "dropping-particle" : "", "family" : "Meekins", "given" : "David", "non-dropping-particle" : "", "parse-names" : false, "suffix" : "" } ], "id" : "ITEM-1", "issued" : { "date-parts" : [ [ "2015" ] ] }, "number" : "TGT-CALC-130-010", "title" : "Estimated Tritium Pressure, Solubility, and Permeation in Cell", "type" : "report" }, "uris" : [ "http://www.mendeley.com/documents/?uuid=229f247d-55a8-4c15-ada3-b18cb1942629" ] } ], "mendeley" : { "formattedCitation" : "\u00a0[5]", "plainTextFormattedCitation" : "\u00a0[5]", "previouslyFormattedCitation" : "\u00a0[5]" }, "properties" : { "noteIndex" : 0 }, "schema" : "https://github.com/citation-style-language/schema/raw/master/csl-citation.json" }</w:instrText>
      </w:r>
      <w:r>
        <w:fldChar w:fldCharType="separate"/>
      </w:r>
      <w:r w:rsidR="0018269E" w:rsidRPr="0018269E">
        <w:rPr>
          <w:noProof/>
        </w:rPr>
        <w:t> [5]</w:t>
      </w:r>
      <w:r>
        <w:fldChar w:fldCharType="end"/>
      </w:r>
      <w:r w:rsidR="00D14B14">
        <w:t>.</w:t>
      </w:r>
      <w:r w:rsidR="0077484F">
        <w:t xml:space="preserve"> </w:t>
      </w:r>
      <w:r w:rsidR="00A029F8">
        <w:t>The permeation through the cell walls may be determined by</w:t>
      </w:r>
      <w:r w:rsidR="008C4303">
        <w:t xml:space="preserve"> </w:t>
      </w:r>
      <w:r w:rsidR="008C4303">
        <w:fldChar w:fldCharType="begin" w:fldLock="1"/>
      </w:r>
      <w:r w:rsidR="00FC687F">
        <w:instrText>ADDIN CSL_CITATION { "citationItems" : [ { "id" : "ITEM-1", "itemData" : { "author" : [ { "dropping-particle" : "", "family" : "Cussler", "given" : "EL", "non-dropping-particle" : "", "parse-names" : false, "suffix" : "" } ], "id" : "ITEM-1", "issued" : { "date-parts" : [ [ "2009" ] ] }, "title" : "Diffusion: mass transfer in fluid systems", "type" : "book" }, "uris" : [ "http://www.mendeley.com/documents/?uuid=22b8c335-7aa6-4240-8edb-46922da57ff0" ] } ], "mendeley" : { "formattedCitation" : "\u00a0[11]", "plainTextFormattedCitation" : "\u00a0[11]", "previouslyFormattedCitation" : "\u00a0[11]" }, "properties" : { "noteIndex" : 0 }, "schema" : "https://github.com/citation-style-language/schema/raw/master/csl-citation.json" }</w:instrText>
      </w:r>
      <w:r w:rsidR="008C4303">
        <w:fldChar w:fldCharType="separate"/>
      </w:r>
      <w:r w:rsidR="008C4303" w:rsidRPr="008C4303">
        <w:rPr>
          <w:noProof/>
        </w:rPr>
        <w:t> [11]</w:t>
      </w:r>
      <w:r w:rsidR="008C4303">
        <w:fldChar w:fldCharType="end"/>
      </w:r>
    </w:p>
    <w:p w14:paraId="1BB74B39" w14:textId="77777777" w:rsidR="00A029F8" w:rsidRPr="00677DA7" w:rsidRDefault="00677DA7" w:rsidP="00065E6C">
      <w:pPr>
        <w:rPr>
          <w:rFonts w:eastAsiaTheme="minorEastAsia"/>
        </w:rPr>
      </w:pPr>
      <m:oMathPara>
        <m:oMath>
          <m:r>
            <w:rPr>
              <w:rFonts w:ascii="Cambria Math" w:hAnsi="Cambria Math"/>
            </w:rPr>
            <m:t>q=</m:t>
          </m:r>
          <m:f>
            <m:fPr>
              <m:ctrlPr>
                <w:rPr>
                  <w:rFonts w:ascii="Cambria Math" w:hAnsi="Cambria Math"/>
                  <w:i/>
                </w:rPr>
              </m:ctrlPr>
            </m:fPr>
            <m:num>
              <m:sSub>
                <m:sSubPr>
                  <m:ctrlPr>
                    <w:rPr>
                      <w:rFonts w:ascii="Cambria Math" w:hAnsi="Cambria Math"/>
                      <w:i/>
                    </w:rPr>
                  </m:ctrlPr>
                </m:sSubPr>
                <m:e>
                  <m:r>
                    <w:rPr>
                      <w:rFonts w:ascii="Cambria Math" w:hAnsi="Cambria Math"/>
                    </w:rPr>
                    <m:t>χ</m:t>
                  </m:r>
                </m:e>
                <m:sub>
                  <m:r>
                    <w:rPr>
                      <w:rFonts w:ascii="Cambria Math" w:hAnsi="Cambria Math"/>
                    </w:rPr>
                    <m:t>Al</m:t>
                  </m:r>
                </m:sub>
              </m:sSub>
              <m:r>
                <w:rPr>
                  <w:rFonts w:ascii="Cambria Math" w:hAnsi="Cambria Math"/>
                </w:rPr>
                <m:t>C</m:t>
              </m:r>
              <m:sSub>
                <m:sSubPr>
                  <m:ctrlPr>
                    <w:rPr>
                      <w:rFonts w:ascii="Cambria Math" w:hAnsi="Cambria Math"/>
                      <w:i/>
                    </w:rPr>
                  </m:ctrlPr>
                </m:sSubPr>
                <m:e>
                  <m:r>
                    <m:rPr>
                      <m:sty m:val="p"/>
                    </m:rPr>
                    <w:rPr>
                      <w:rFonts w:ascii="Cambria Math" w:hAnsi="Cambria Math"/>
                    </w:rPr>
                    <w:softHyphen/>
                  </m:r>
                </m:e>
                <m:sub>
                  <m:r>
                    <w:rPr>
                      <w:rFonts w:ascii="Cambria Math" w:hAnsi="Cambria Math"/>
                    </w:rPr>
                    <m:t>H</m:t>
                  </m:r>
                </m:sub>
              </m:sSub>
              <m:r>
                <w:rPr>
                  <w:rFonts w:ascii="Cambria Math" w:hAnsi="Cambria Math"/>
                </w:rPr>
                <m:t>DA</m:t>
              </m:r>
            </m:num>
            <m:den>
              <m:r>
                <w:rPr>
                  <w:rFonts w:ascii="Cambria Math" w:hAnsi="Cambria Math"/>
                </w:rPr>
                <m:t>t</m:t>
              </m:r>
            </m:den>
          </m:f>
        </m:oMath>
      </m:oMathPara>
    </w:p>
    <w:p w14:paraId="61CD7B62" w14:textId="77777777" w:rsidR="00677DA7" w:rsidRDefault="00677DA7" w:rsidP="00065E6C">
      <w:pPr>
        <w:rPr>
          <w:rFonts w:eastAsiaTheme="minorEastAsia"/>
        </w:rPr>
      </w:pPr>
      <w:r>
        <w:rPr>
          <w:rFonts w:eastAsiaTheme="minorEastAsia"/>
        </w:rPr>
        <w:t xml:space="preserve">Where </w:t>
      </w:r>
    </w:p>
    <w:p w14:paraId="230348DA" w14:textId="77777777" w:rsidR="00677DA7" w:rsidRPr="00677DA7" w:rsidRDefault="00677DA7" w:rsidP="00677DA7">
      <w:pPr>
        <w:jc w:val="center"/>
        <w:rPr>
          <w:rFonts w:eastAsiaTheme="minorEastAsia"/>
        </w:rPr>
      </w:pPr>
      <m:oMathPara>
        <m:oMath>
          <m:r>
            <w:rPr>
              <w:rFonts w:ascii="Cambria Math" w:eastAsiaTheme="minorEastAsia" w:hAnsi="Cambria Math"/>
            </w:rPr>
            <w:lastRenderedPageBreak/>
            <m:t>D=D</m:t>
          </m:r>
          <m:sSub>
            <m:sSubPr>
              <m:ctrlPr>
                <w:rPr>
                  <w:rFonts w:ascii="Cambria Math" w:eastAsiaTheme="minorEastAsia" w:hAnsi="Cambria Math"/>
                  <w:i/>
                </w:rPr>
              </m:ctrlPr>
            </m:sSubPr>
            <m:e>
              <m:r>
                <m:rPr>
                  <m:sty m:val="p"/>
                </m:rPr>
                <w:rPr>
                  <w:rFonts w:ascii="Cambria Math" w:eastAsiaTheme="minorEastAsia" w:hAnsi="Cambria Math"/>
                </w:rPr>
                <w:softHyphen/>
              </m:r>
            </m:e>
            <m:sub>
              <m:r>
                <w:rPr>
                  <w:rFonts w:ascii="Cambria Math" w:eastAsiaTheme="minorEastAsia" w:hAnsi="Cambria Math"/>
                </w:rPr>
                <m:t>0</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Q</m:t>
                  </m:r>
                </m:num>
                <m:den>
                  <m:r>
                    <w:rPr>
                      <w:rFonts w:ascii="Cambria Math" w:eastAsiaTheme="minorEastAsia" w:hAnsi="Cambria Math"/>
                    </w:rPr>
                    <m:t>RT</m:t>
                  </m:r>
                </m:den>
              </m:f>
            </m:sup>
          </m:sSup>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0</m:t>
              </m:r>
            </m:sub>
          </m:sSub>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P</m:t>
                  </m:r>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atm</m:t>
                      </m:r>
                    </m:sub>
                  </m:sSub>
                </m:den>
              </m:f>
            </m:e>
          </m:rad>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heme="minorEastAsia" w:hAnsi="Cambria Math"/>
                    </w:rPr>
                    <m:t>Δ</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m:t>
                      </m:r>
                    </m:sub>
                  </m:sSub>
                </m:num>
                <m:den>
                  <m:r>
                    <w:rPr>
                      <w:rFonts w:ascii="Cambria Math" w:eastAsiaTheme="minorEastAsia" w:hAnsi="Cambria Math"/>
                    </w:rPr>
                    <m:t>RT</m:t>
                  </m:r>
                </m:den>
              </m:f>
            </m:sup>
          </m:sSup>
          <m:r>
            <m:rPr>
              <m:sty m:val="p"/>
            </m:rPr>
            <w:rPr>
              <w:rFonts w:ascii="Cambria Math" w:eastAsiaTheme="minorEastAsia" w:hAnsi="Cambria Math"/>
            </w:rPr>
            <w:br/>
          </m:r>
        </m:oMath>
        <m:oMath>
          <m:r>
            <w:rPr>
              <w:rFonts w:ascii="Cambria Math" w:eastAsiaTheme="minorEastAsia" w:hAnsi="Cambria Math"/>
            </w:rPr>
            <m:t>A is the surface are</m:t>
          </m:r>
          <m:r>
            <m:rPr>
              <m:sty m:val="p"/>
            </m:rPr>
            <w:rPr>
              <w:rFonts w:ascii="Cambria Math" w:eastAsiaTheme="minorEastAsia" w:hAnsi="Cambria Math"/>
            </w:rPr>
            <w:br/>
          </m:r>
        </m:oMath>
        <m:oMath>
          <m:r>
            <w:rPr>
              <w:rFonts w:ascii="Cambria Math" w:eastAsiaTheme="minorEastAsia" w:hAnsi="Cambria Math"/>
            </w:rPr>
            <m:t>t is cell wall thickness</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χ</m:t>
              </m:r>
            </m:e>
            <m:sub>
              <m:r>
                <w:rPr>
                  <w:rFonts w:ascii="Cambria Math" w:eastAsiaTheme="minorEastAsia" w:hAnsi="Cambria Math"/>
                </w:rPr>
                <m:t>Al</m:t>
              </m:r>
            </m:sub>
          </m:sSub>
          <m:r>
            <w:rPr>
              <w:rFonts w:ascii="Cambria Math" w:eastAsiaTheme="minorEastAsia" w:hAnsi="Cambria Math"/>
            </w:rPr>
            <m:t>=molar density of Al</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0</m:t>
              </m:r>
            </m:sub>
          </m:sSub>
          <m:r>
            <w:rPr>
              <w:rFonts w:ascii="Cambria Math" w:eastAsiaTheme="minorEastAsia" w:hAnsi="Cambria Math"/>
            </w:rPr>
            <m:t xml:space="preserve"> is a pre-exponential factor</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0</m:t>
              </m:r>
            </m:sub>
          </m:sSub>
          <m:r>
            <w:rPr>
              <w:rFonts w:ascii="Cambria Math" w:eastAsiaTheme="minorEastAsia" w:hAnsi="Cambria Math"/>
            </w:rPr>
            <m:t>=1.843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9</m:t>
              </m:r>
            </m:sup>
          </m:sSup>
          <m:r>
            <m:rPr>
              <m:sty m:val="p"/>
            </m:rPr>
            <w:rPr>
              <w:rFonts w:ascii="Cambria Math" w:eastAsiaTheme="minorEastAsia" w:hAnsi="Cambria Math"/>
            </w:rPr>
            <w:br/>
          </m:r>
        </m:oMath>
      </m:oMathPara>
      <m:oMath>
        <m:r>
          <m:rPr>
            <m:sty m:val="p"/>
          </m:rPr>
          <w:rPr>
            <w:rFonts w:ascii="Cambria Math" w:hAnsi="Cambria Math"/>
          </w:rPr>
          <m:t>Δ</m:t>
        </m:r>
        <m:sSub>
          <m:sSubPr>
            <m:ctrlPr>
              <w:rPr>
                <w:rFonts w:ascii="Cambria Math" w:hAnsi="Cambria Math"/>
                <w:i/>
              </w:rPr>
            </m:ctrlPr>
          </m:sSubPr>
          <m:e>
            <m:r>
              <w:rPr>
                <w:rFonts w:ascii="Cambria Math" w:hAnsi="Cambria Math"/>
              </w:rPr>
              <m:t>H</m:t>
            </m:r>
          </m:e>
          <m:sub>
            <m:r>
              <w:rPr>
                <w:rFonts w:ascii="Cambria Math" w:hAnsi="Cambria Math"/>
              </w:rPr>
              <m:t>s</m:t>
            </m:r>
          </m:sub>
        </m:sSub>
        <m:r>
          <w:rPr>
            <w:rFonts w:ascii="Cambria Math" w:hAnsi="Cambria Math"/>
          </w:rPr>
          <m:t xml:space="preserve">=1500 J/mol </m:t>
        </m:r>
      </m:oMath>
      <w:r>
        <w:rPr>
          <w:rFonts w:eastAsiaTheme="minorEastAsia"/>
        </w:rPr>
        <w:t>Heat of reaction</w:t>
      </w:r>
    </w:p>
    <w:p w14:paraId="500E9C66" w14:textId="77777777" w:rsidR="00065E6C" w:rsidRDefault="0077484F" w:rsidP="00065E6C">
      <w:r>
        <w:t xml:space="preserve">To perform the calculation </w:t>
      </w:r>
      <w:r w:rsidR="003810A6">
        <w:t>(</w:t>
      </w:r>
      <w:r>
        <w:t>TGT-CALC-103-0</w:t>
      </w:r>
      <w:r w:rsidR="00A76275">
        <w:t>10</w:t>
      </w:r>
      <w:r w:rsidR="003810A6">
        <w:t>)</w:t>
      </w:r>
      <w:r>
        <w:t xml:space="preserve"> the following assumptions were made.</w:t>
      </w:r>
    </w:p>
    <w:p w14:paraId="5B92E0A6" w14:textId="77777777" w:rsidR="00A76275" w:rsidRDefault="00A76275" w:rsidP="005D4BE3">
      <w:pPr>
        <w:pStyle w:val="ListParagraph"/>
        <w:numPr>
          <w:ilvl w:val="0"/>
          <w:numId w:val="15"/>
        </w:numPr>
      </w:pPr>
      <w:r>
        <w:t>The solubility of hydrogen (H) in aluminum (Al) alloy 7075 is 10</w:t>
      </w:r>
      <w:r>
        <w:rPr>
          <w:vertAlign w:val="superscript"/>
        </w:rPr>
        <w:t>-9</w:t>
      </w:r>
      <w:r>
        <w:t>.</w:t>
      </w:r>
    </w:p>
    <w:p w14:paraId="2CC13A37" w14:textId="77777777" w:rsidR="00A76275" w:rsidRPr="00A76275" w:rsidRDefault="00A76275" w:rsidP="005D4BE3">
      <w:pPr>
        <w:pStyle w:val="ListParagraph"/>
        <w:numPr>
          <w:ilvl w:val="0"/>
          <w:numId w:val="15"/>
        </w:numPr>
      </w:pPr>
      <w:r>
        <w:t xml:space="preserve">The heat of reaction is </w:t>
      </w:r>
      <w:r w:rsidR="00677DA7">
        <w:t xml:space="preserve">from Ref </w:t>
      </w:r>
      <w:r w:rsidR="00A23AA2">
        <w:fldChar w:fldCharType="begin" w:fldLock="1"/>
      </w:r>
      <w:r w:rsidR="00FC687F">
        <w:instrText>ADDIN CSL_CITATION { "citationItems" : [ { "id" : "ITEM-1", "itemData" : { "ISBN" : "978-3527323678", "author" : [ { "dropping-particle" : "", "family" : "Scully", "given" : "J.R.", "non-dropping-particle" : "", "parse-names" : false, "suffix" : "" }, { "dropping-particle" : "", "family" : "Young", "given" : "G.a.", "non-dropping-particle" : "", "parse-names" : false, "suffix" : "" }, { "dropping-particle" : "", "family" : "Smith", "given" : "S.W.", "non-dropping-particle" : "", "parse-names" : false, "suffix" : "" } ], "container-title" : "Materials Science Forums", "id" : "ITEM-1", "issued" : { "date-parts" : [ [ "2008" ] ] }, "page" : "1583-1600", "title" : "Hydrogen Solubilty, Diffusion, and Trapping in High Purity Aluminum and Selected Al-Base Alloys", "type" : "article-journal", "volume" : "331-337" }, "uris" : [ "http://www.mendeley.com/documents/?uuid=d40bf0b1-1424-46d9-baa7-ce4b28ee78d9" ] } ], "mendeley" : { "formattedCitation" : "\u00a0[12]", "plainTextFormattedCitation" : "\u00a0[12]", "previouslyFormattedCitation" : "\u00a0[12]" }, "properties" : { "noteIndex" : 0 }, "schema" : "https://github.com/citation-style-language/schema/raw/master/csl-citation.json" }</w:instrText>
      </w:r>
      <w:r w:rsidR="00A23AA2">
        <w:fldChar w:fldCharType="separate"/>
      </w:r>
      <w:r w:rsidR="008C4303" w:rsidRPr="008C4303">
        <w:rPr>
          <w:noProof/>
        </w:rPr>
        <w:t> [12]</w:t>
      </w:r>
      <w:r w:rsidR="00A23AA2">
        <w:fldChar w:fldCharType="end"/>
      </w:r>
      <w:r w:rsidR="00A23AA2">
        <w:t xml:space="preserve"> determined from data given therein.</w:t>
      </w:r>
    </w:p>
    <w:p w14:paraId="0BE317C4" w14:textId="77777777" w:rsidR="00A76275" w:rsidRPr="00A76275" w:rsidRDefault="00A76275" w:rsidP="005D4BE3">
      <w:pPr>
        <w:pStyle w:val="ListParagraph"/>
        <w:numPr>
          <w:ilvl w:val="0"/>
          <w:numId w:val="15"/>
        </w:numPr>
      </w:pPr>
      <w:r>
        <w:rPr>
          <w:rFonts w:eastAsiaTheme="minorEastAsia"/>
        </w:rPr>
        <w:t>The</w:t>
      </w:r>
      <w:r w:rsidR="00A23AA2">
        <w:rPr>
          <w:rFonts w:eastAsiaTheme="minorEastAsia"/>
        </w:rPr>
        <w:t xml:space="preserve"> diffusion coefficient D is extrapolated from data given in </w:t>
      </w:r>
      <w:r w:rsidR="00A23AA2">
        <w:fldChar w:fldCharType="begin" w:fldLock="1"/>
      </w:r>
      <w:r w:rsidR="00FC687F">
        <w:instrText>ADDIN CSL_CITATION { "citationItems" : [ { "id" : "ITEM-1", "itemData" : { "author" : [ { "dropping-particle" : "", "family" : "Braun", "given" : "R", "non-dropping-particle" : "", "parse-names" : false, "suffix" : "" }, { "dropping-particle" : "", "family" : "Schluter", "given" : "HJ", "non-dropping-particle" : "", "parse-names" : false, "suffix" : "" }, { "dropping-particle" : "", "family" : "Zuchner", "given" : "H", "non-dropping-particle" : "", "parse-names" : false, "suffix" : "" }, { "dropping-particle" : "", "family" : "Buhl", "given" : "H", "non-dropping-particle" : "", "parse-names" : false, "suffix" : "" }, { "dropping-particle" : "", "family" : "Turnbull", "given" : "A", "non-dropping-particle" : "", "parse-names" : false, "suffix" : "" } ], "container-title" : "Inst. of Mater., Teddington", "id" : "ITEM-1", "issued" : { "date-parts" : [ [ "1994" ] ] }, "title" : "Hydrogen transport and cracking in metals", "type" : "article-journal" }, "uris" : [ "http://www.mendeley.com/documents/?uuid=fcd0ab6b-1987-4485-a81b-fea30cea39d0" ] } ], "mendeley" : { "formattedCitation" : "\u00a0[13]", "plainTextFormattedCitation" : "\u00a0[13]", "previouslyFormattedCitation" : "\u00a0[13]" }, "properties" : { "noteIndex" : 0 }, "schema" : "https://github.com/citation-style-language/schema/raw/master/csl-citation.json" }</w:instrText>
      </w:r>
      <w:r w:rsidR="00A23AA2">
        <w:fldChar w:fldCharType="separate"/>
      </w:r>
      <w:r w:rsidR="008C4303" w:rsidRPr="008C4303">
        <w:rPr>
          <w:noProof/>
        </w:rPr>
        <w:t> [13]</w:t>
      </w:r>
      <w:r w:rsidR="00A23AA2">
        <w:fldChar w:fldCharType="end"/>
      </w:r>
    </w:p>
    <w:p w14:paraId="22136E21" w14:textId="77777777" w:rsidR="00A76275" w:rsidRPr="00A23AA2" w:rsidRDefault="00A76275" w:rsidP="005D4BE3">
      <w:pPr>
        <w:pStyle w:val="ListParagraph"/>
        <w:numPr>
          <w:ilvl w:val="0"/>
          <w:numId w:val="15"/>
        </w:numPr>
      </w:pPr>
      <w:r>
        <w:rPr>
          <w:rFonts w:eastAsiaTheme="minorEastAsia"/>
        </w:rPr>
        <w:t xml:space="preserve">The </w:t>
      </w:r>
      <w:r w:rsidR="00A23AA2">
        <w:rPr>
          <w:rFonts w:eastAsiaTheme="minorEastAsia"/>
        </w:rPr>
        <w:t>cell at room temperature for the entire run (this is a conservative assumption)</w:t>
      </w:r>
    </w:p>
    <w:p w14:paraId="5E74BD1B" w14:textId="77777777" w:rsidR="00A23AA2" w:rsidRPr="00A23AA2" w:rsidRDefault="00A23AA2" w:rsidP="005D4BE3">
      <w:pPr>
        <w:pStyle w:val="ListParagraph"/>
        <w:numPr>
          <w:ilvl w:val="0"/>
          <w:numId w:val="15"/>
        </w:numPr>
      </w:pPr>
      <w:r>
        <w:rPr>
          <w:rFonts w:eastAsiaTheme="minorEastAsia"/>
        </w:rPr>
        <w:t xml:space="preserve">The permeation for tritium is </w:t>
      </w:r>
      <m:oMath>
        <m:r>
          <w:rPr>
            <w:rFonts w:ascii="Cambria Math" w:eastAsiaTheme="minorEastAsia" w:hAnsi="Cambria Math"/>
          </w:rPr>
          <m:t>1/</m:t>
        </m:r>
        <m:rad>
          <m:radPr>
            <m:degHide m:val="1"/>
            <m:ctrlPr>
              <w:rPr>
                <w:rFonts w:ascii="Cambria Math" w:eastAsiaTheme="minorEastAsia" w:hAnsi="Cambria Math"/>
                <w:i/>
              </w:rPr>
            </m:ctrlPr>
          </m:radPr>
          <m:deg/>
          <m:e>
            <m:r>
              <w:rPr>
                <w:rFonts w:ascii="Cambria Math" w:eastAsiaTheme="minorEastAsia" w:hAnsi="Cambria Math"/>
              </w:rPr>
              <m:t>3</m:t>
            </m:r>
          </m:e>
        </m:rad>
        <m:r>
          <w:rPr>
            <w:rFonts w:ascii="Cambria Math" w:eastAsiaTheme="minorEastAsia" w:hAnsi="Cambria Math"/>
          </w:rPr>
          <m:t xml:space="preserve"> </m:t>
        </m:r>
      </m:oMath>
      <w:r>
        <w:rPr>
          <w:rFonts w:eastAsiaTheme="minorEastAsia"/>
        </w:rPr>
        <w:t>times that of hydrogen (i.e. scaled by root of molar mass)</w:t>
      </w:r>
    </w:p>
    <w:p w14:paraId="3F879BD6" w14:textId="77777777" w:rsidR="00A23AA2" w:rsidRDefault="00A23AA2" w:rsidP="00A23AA2">
      <w:r>
        <w:t>Permeation (or leaking) through the Conflat seals and valve stem is equivalent to that of helium.</w:t>
      </w:r>
    </w:p>
    <w:p w14:paraId="50723137" w14:textId="77777777" w:rsidR="00E605EA" w:rsidRPr="00E605EA" w:rsidRDefault="00A23AA2" w:rsidP="00E605EA">
      <w:r>
        <w:t>Over the time period of one year, the estimated tritium loss is expected to be 0.55 Ci</w:t>
      </w:r>
      <w:r w:rsidR="003810A6">
        <w:t xml:space="preserve"> </w:t>
      </w:r>
      <w:r w:rsidR="003810A6">
        <w:fldChar w:fldCharType="begin" w:fldLock="1"/>
      </w:r>
      <w:r w:rsidR="00B454FF">
        <w:instrText>ADDIN CSL_CITATION { "citationItems" : [ { "id" : "ITEM-1", "itemData" : { "author" : [ { "dropping-particle" : "", "family" : "Meekins", "given" : "David", "non-dropping-particle" : "", "parse-names" : false, "suffix" : "" } ], "id" : "ITEM-1", "issued" : { "date-parts" : [ [ "2015" ] ] }, "number" : "TGT-CALC-130-010", "title" : "Estimated Tritium Pressure, Solubility, and Permeation in Cell", "type" : "report" }, "uris" : [ "http://www.mendeley.com/documents/?uuid=229f247d-55a8-4c15-ada3-b18cb1942629" ] }, { "id" : "ITEM-2", "itemData" : { "author" : [ { "dropping-particle" : "", "family" : "Holt", "given" : "Roy J", "non-dropping-particle" : "", "parse-names" : false, "suffix" : "" }, { "dropping-particle" : "", "family" : "Ricker", "given" : "Richard E", "non-dropping-particle" : "", "parse-names" : false, "suffix" : "" }, { "dropping-particle" : "", "family" : "Meekins", "given" : "David", "non-dropping-particle" : "", "parse-names" : false, "suffix" : "" } ], "id" : "ITEM-2", "issued" : { "date-parts" : [ [ "2012" ] ] }, "title" : "Tritium Permeability of the Al target Cell", "type" : "report" }, "uris" : [ "http://www.mendeley.com/documents/?uuid=0a1fdd94-ac29-4f3c-b36d-aa23575259eb" ] } ], "mendeley" : { "formattedCitation" : "\u00a0[5,10]", "plainTextFormattedCitation" : "\u00a0[5,10]", "previouslyFormattedCitation" : "\u00a0[5,10]" }, "properties" : { "noteIndex" : 0 }, "schema" : "https://github.com/citation-style-language/schema/raw/master/csl-citation.json" }</w:instrText>
      </w:r>
      <w:r w:rsidR="003810A6">
        <w:fldChar w:fldCharType="separate"/>
      </w:r>
      <w:r w:rsidR="003810A6" w:rsidRPr="003810A6">
        <w:rPr>
          <w:noProof/>
        </w:rPr>
        <w:t> [5,10]</w:t>
      </w:r>
      <w:r w:rsidR="003810A6">
        <w:fldChar w:fldCharType="end"/>
      </w:r>
      <w:r>
        <w:t xml:space="preserve">. Note that this model is very conservative </w:t>
      </w:r>
      <w:r w:rsidR="00D34208">
        <w:t xml:space="preserve">in that no correction for the lower operating temperature and pressure is accounted for. </w:t>
      </w:r>
    </w:p>
    <w:p w14:paraId="47D6E7F7" w14:textId="77777777" w:rsidR="00255E0A" w:rsidRDefault="00255E0A" w:rsidP="00255E0A">
      <w:pPr>
        <w:pStyle w:val="Heading2"/>
      </w:pPr>
      <w:bookmarkStart w:id="57" w:name="_Ref429099176"/>
      <w:bookmarkStart w:id="58" w:name="_Toc429448448"/>
      <w:r>
        <w:t>Tritium Embrittlement</w:t>
      </w:r>
      <w:r w:rsidR="00B74078">
        <w:t xml:space="preserve"> and Corrosion</w:t>
      </w:r>
      <w:bookmarkEnd w:id="57"/>
      <w:bookmarkEnd w:id="58"/>
    </w:p>
    <w:p w14:paraId="1A8DD888" w14:textId="77777777" w:rsidR="00B74078" w:rsidRDefault="00064F3E" w:rsidP="00F92531">
      <w:r>
        <w:t>It has been shown that the aluminum, at the design temperatures and pressures for the tritium cell</w:t>
      </w:r>
      <w:r w:rsidR="00F25E6A">
        <w:t>,</w:t>
      </w:r>
      <w:r>
        <w:t xml:space="preserve"> is not subjected to corrosion and embrittlement (hydrogen or tritium/He-3) </w:t>
      </w:r>
      <w:r>
        <w:fldChar w:fldCharType="begin" w:fldLock="1"/>
      </w:r>
      <w:r w:rsidR="00FC687F">
        <w:instrText>ADDIN CSL_CITATION { "citationItems" : [ { "id" : "ITEM-1", "itemData" : { "author" : [ { "dropping-particle" : "", "family" : "Lasser", "given" : "R", "non-dropping-particle" : "", "parse-names" : false, "suffix" : "" } ], "id" : "ITEM-1", "issued" : { "date-parts" : [ [ "1989" ] ] }, "title" : "Tritium and helium-3 in metals", "type" : "article-journal" }, "uris" : [ "http://www.mendeley.com/documents/?uuid=8a6582c0-2433-4cb6-813e-311058b52c4c" ] } ], "mendeley" : { "formattedCitation" : "\u00a0[14]", "plainTextFormattedCitation" : "\u00a0[14]", "previouslyFormattedCitation" : "\u00a0[14]" }, "properties" : { "noteIndex" : 0 }, "schema" : "https://github.com/citation-style-language/schema/raw/master/csl-citation.json" }</w:instrText>
      </w:r>
      <w:r>
        <w:fldChar w:fldCharType="separate"/>
      </w:r>
      <w:r w:rsidR="008C4303" w:rsidRPr="008C4303">
        <w:rPr>
          <w:noProof/>
        </w:rPr>
        <w:t> [14]</w:t>
      </w:r>
      <w:r>
        <w:fldChar w:fldCharType="end"/>
      </w:r>
      <w:r>
        <w:fldChar w:fldCharType="begin" w:fldLock="1"/>
      </w:r>
      <w:r w:rsidR="00FC687F">
        <w:instrText>ADDIN CSL_CITATION { "citationItems" : [ { "id" : "ITEM-1", "itemData" : { "author" : [ { "dropping-particle" : "", "family" : "Troiano", "given" : "AR", "non-dropping-particle" : "", "parse-names" : false, "suffix" : "" }, { "dropping-particle" : "", "family" : "Gibala", "given" : "R", "non-dropping-particle" : "", "parse-names" : false, "suffix" : "" }, { "dropping-particle" : "", "family" : "Hehemann", "given" : "RF", "non-dropping-particle" : "", "parse-names" : false, "suffix" : "" } ], "id" : "ITEM-1", "issued" : { "date-parts" : [ [ "1984" ] ] }, "title" : "Hydrogen embrittlement and stress corrosion cracking: a Troiano Festschrift", "type" : "book" }, "uris" : [ "http://www.mendeley.com/documents/?uuid=7ffc79b5-d472-4cae-951a-644f3d561117" ] } ], "mendeley" : { "formattedCitation" : "\u00a0[15]", "plainTextFormattedCitation" : "\u00a0[15]", "previouslyFormattedCitation" : "\u00a0[15]" }, "properties" : { "noteIndex" : 0 }, "schema" : "https://github.com/citation-style-language/schema/raw/master/csl-citation.json" }</w:instrText>
      </w:r>
      <w:r>
        <w:fldChar w:fldCharType="separate"/>
      </w:r>
      <w:r w:rsidR="008C4303" w:rsidRPr="008C4303">
        <w:rPr>
          <w:noProof/>
        </w:rPr>
        <w:t> [15]</w:t>
      </w:r>
      <w:r>
        <w:fldChar w:fldCharType="end"/>
      </w:r>
      <w:r>
        <w:fldChar w:fldCharType="begin" w:fldLock="1"/>
      </w:r>
      <w:r w:rsidR="00FC687F">
        <w:instrText>ADDIN CSL_CITATION { "citationItems" : [ { "id" : "ITEM-1", "itemData" : { "author" : [ { "dropping-particle" : "Mac", "family" : "Louthan", "given" : "M R", "non-dropping-particle" : "", "parse-names" : false, "suffix" : "" } ], "id" : "ITEM-1", "issued" : { "date-parts" : [ [ "2000" ] ] }, "page" : "31-48", "title" : "Aluminum-Lithium Technology and Savannah River \u2019 s Contribution to Understanding Hydrogen Effects in Metals", "type" : "article-journal" }, "uris" : [ "http://www.mendeley.com/documents/?uuid=0c438fe2-e7e8-4692-b839-9971e1e8539e" ] } ], "mendeley" : { "formattedCitation" : "\u00a0[16]", "plainTextFormattedCitation" : "\u00a0[16]", "previouslyFormattedCitation" : "\u00a0[16]" }, "properties" : { "noteIndex" : 0 }, "schema" : "https://github.com/citation-style-language/schema/raw/master/csl-citation.json" }</w:instrText>
      </w:r>
      <w:r>
        <w:fldChar w:fldCharType="separate"/>
      </w:r>
      <w:r w:rsidR="008C4303" w:rsidRPr="008C4303">
        <w:rPr>
          <w:noProof/>
        </w:rPr>
        <w:t> [16]</w:t>
      </w:r>
      <w:r>
        <w:fldChar w:fldCharType="end"/>
      </w:r>
      <w:r>
        <w:t>.</w:t>
      </w:r>
      <w:r w:rsidR="00AE4F56">
        <w:t xml:space="preserve"> However,</w:t>
      </w:r>
      <w:r>
        <w:t xml:space="preserve"> </w:t>
      </w:r>
      <w:r w:rsidR="00AE4F56">
        <w:t>i</w:t>
      </w:r>
      <w:r w:rsidR="00591F7B">
        <w:t xml:space="preserve">t has been shown that </w:t>
      </w:r>
      <w:r w:rsidR="00B74078">
        <w:t>electron beam impingement on aluminum in a hydrogen environment may induce corrosion</w:t>
      </w:r>
      <w:r w:rsidR="007424A2">
        <w:t xml:space="preserve"> </w:t>
      </w:r>
      <w:r>
        <w:fldChar w:fldCharType="begin" w:fldLock="1"/>
      </w:r>
      <w:r w:rsidR="00FC687F">
        <w:instrText>ADDIN CSL_CITATION { "citationItems" : [ { "id" : "ITEM-1", "itemData" : { "author" : [ { "dropping-particle" : "", "family" : "Lasser", "given" : "R", "non-dropping-particle" : "", "parse-names" : false, "suffix" : "" } ], "id" : "ITEM-1", "issued" : { "date-parts" : [ [ "1989" ] ] }, "title" : "Tritium and helium-3 in metals", "type" : "article-journal" }, "uris" : [ "http://www.mendeley.com/documents/?uuid=8a6582c0-2433-4cb6-813e-311058b52c4c" ] } ], "mendeley" : { "formattedCitation" : "\u00a0[14]", "plainTextFormattedCitation" : "\u00a0[14]", "previouslyFormattedCitation" : "\u00a0[14]" }, "properties" : { "noteIndex" : 0 }, "schema" : "https://github.com/citation-style-language/schema/raw/master/csl-citation.json" }</w:instrText>
      </w:r>
      <w:r>
        <w:fldChar w:fldCharType="separate"/>
      </w:r>
      <w:r w:rsidR="008C4303" w:rsidRPr="008C4303">
        <w:rPr>
          <w:noProof/>
        </w:rPr>
        <w:t> [14]</w:t>
      </w:r>
      <w:r>
        <w:fldChar w:fldCharType="end"/>
      </w:r>
      <w:r w:rsidR="007424A2">
        <w:fldChar w:fldCharType="begin" w:fldLock="1"/>
      </w:r>
      <w:r w:rsidR="00FC687F">
        <w:instrText>ADDIN CSL_CITATION { "citationItems" : [ { "id" : "ITEM-1", "itemData" : { "DOI" : "10.1080/00337577708233101", "ISBN" : "1042-0150", "ISSN" : "0033-7579", "author" : [ { "dropping-particle" : "", "family" : "Flower", "given" : "H. M.", "non-dropping-particle" : "", "parse-names" : false, "suffix" : "" } ], "container-title" : "Radiation Effects", "id" : "ITEM-1", "issue" : "3", "issued" : { "date-parts" : [ [ "1977" ] ] }, "page" : "173-179", "title" : "Electron irradiation induced aqueous corrosion of aluminium and magnesium", "type" : "article-journal", "volume" : "33" }, "uris" : [ "http://www.mendeley.com/documents/?uuid=0ea0d015-d9dd-410b-bf6b-86b076c528d8" ] } ], "mendeley" : { "formattedCitation" : "\u00a0[17]", "plainTextFormattedCitation" : "\u00a0[17]", "previouslyFormattedCitation" : "\u00a0[17]" }, "properties" : { "noteIndex" : 0 }, "schema" : "https://github.com/citation-style-language/schema/raw/master/csl-citation.json" }</w:instrText>
      </w:r>
      <w:r w:rsidR="007424A2">
        <w:fldChar w:fldCharType="separate"/>
      </w:r>
      <w:r w:rsidR="008C4303" w:rsidRPr="008C4303">
        <w:rPr>
          <w:noProof/>
        </w:rPr>
        <w:t> [17]</w:t>
      </w:r>
      <w:r w:rsidR="007424A2">
        <w:fldChar w:fldCharType="end"/>
      </w:r>
      <w:r w:rsidR="00F92531">
        <w:t xml:space="preserve">.  </w:t>
      </w:r>
      <w:r w:rsidR="007424A2">
        <w:t xml:space="preserve">The authors in Ref </w:t>
      </w:r>
      <w:r w:rsidR="007424A2">
        <w:fldChar w:fldCharType="begin" w:fldLock="1"/>
      </w:r>
      <w:r w:rsidR="00FC687F">
        <w:instrText>ADDIN CSL_CITATION { "citationItems" : [ { "id" : "ITEM-1", "itemData" : { "DOI" : "10.1080/00337577708233101", "ISBN" : "1042-0150", "ISSN" : "0033-7579", "author" : [ { "dropping-particle" : "", "family" : "Flower", "given" : "H. M.", "non-dropping-particle" : "", "parse-names" : false, "suffix" : "" } ], "container-title" : "Radiation Effects", "id" : "ITEM-1", "issue" : "3", "issued" : { "date-parts" : [ [ "1977" ] ] }, "page" : "173-179", "title" : "Electron irradiation induced aqueous corrosion of aluminium and magnesium", "type" : "article-journal", "volume" : "33" }, "uris" : [ "http://www.mendeley.com/documents/?uuid=0ea0d015-d9dd-410b-bf6b-86b076c528d8" ] } ], "mendeley" : { "formattedCitation" : "\u00a0[17]", "plainTextFormattedCitation" : "\u00a0[17]", "previouslyFormattedCitation" : "\u00a0[17]" }, "properties" : { "noteIndex" : 0 }, "schema" : "https://github.com/citation-style-language/schema/raw/master/csl-citation.json" }</w:instrText>
      </w:r>
      <w:r w:rsidR="007424A2">
        <w:fldChar w:fldCharType="separate"/>
      </w:r>
      <w:r w:rsidR="008C4303" w:rsidRPr="008C4303">
        <w:rPr>
          <w:noProof/>
        </w:rPr>
        <w:t> [17]</w:t>
      </w:r>
      <w:r w:rsidR="007424A2">
        <w:fldChar w:fldCharType="end"/>
      </w:r>
      <w:r w:rsidR="007424A2">
        <w:t xml:space="preserve"> also indicate that t</w:t>
      </w:r>
      <w:r w:rsidR="00F92531">
        <w:t xml:space="preserve">he onset of beam induced </w:t>
      </w:r>
      <w:r w:rsidR="00B74078">
        <w:t>corrosion</w:t>
      </w:r>
      <w:r w:rsidR="00F92531">
        <w:t xml:space="preserve"> is not </w:t>
      </w:r>
      <w:r w:rsidR="00EC2412">
        <w:t>observed</w:t>
      </w:r>
      <w:r w:rsidR="00F92531">
        <w:t xml:space="preserve"> below alum</w:t>
      </w:r>
      <w:r w:rsidR="007424A2">
        <w:t xml:space="preserve">inum temperatures of 180K.  </w:t>
      </w:r>
      <w:r w:rsidR="00EC2412">
        <w:t>Indeed, t</w:t>
      </w:r>
      <w:r w:rsidR="007424A2">
        <w:t xml:space="preserve">his phenomenon </w:t>
      </w:r>
      <w:r w:rsidR="00B74078">
        <w:t xml:space="preserve">has not been observed in any </w:t>
      </w:r>
      <w:r w:rsidR="003901EF">
        <w:t>JLAB</w:t>
      </w:r>
      <w:r w:rsidR="00B74078">
        <w:t xml:space="preserve"> hydrogen</w:t>
      </w:r>
      <w:r w:rsidR="00F25E6A">
        <w:t>,</w:t>
      </w:r>
      <w:r w:rsidR="00B74078">
        <w:t xml:space="preserve"> target</w:t>
      </w:r>
      <w:r w:rsidR="00F25E6A">
        <w:t>s</w:t>
      </w:r>
      <w:r w:rsidR="007424A2">
        <w:t xml:space="preserve"> even gas cell tests performed above 30K</w:t>
      </w:r>
      <w:r w:rsidR="00B74078">
        <w:t>. T</w:t>
      </w:r>
      <w:r w:rsidR="00F92531">
        <w:t>hus</w:t>
      </w:r>
      <w:r w:rsidR="00B74078">
        <w:t>,</w:t>
      </w:r>
      <w:r w:rsidR="00F92531">
        <w:t xml:space="preserve"> </w:t>
      </w:r>
      <w:r w:rsidR="00B74078">
        <w:t xml:space="preserve">this is </w:t>
      </w:r>
      <w:r w:rsidR="00EC2412">
        <w:t>not considered to be an issue as long as the aluminum cell wall temperatures are below 150K when the beam is on.</w:t>
      </w:r>
    </w:p>
    <w:p w14:paraId="4EB89F2A" w14:textId="77777777" w:rsidR="008B7A02" w:rsidRDefault="00F92531" w:rsidP="00F92531">
      <w:pPr>
        <w:rPr>
          <w:rFonts w:eastAsiaTheme="minorEastAsia"/>
        </w:rPr>
      </w:pPr>
      <w:r>
        <w:t>Tritium embrittlement is also not expected at these pressures and temperatures</w:t>
      </w:r>
      <w:r w:rsidR="00B74078">
        <w:t xml:space="preserve"> in aluminum or aluminum alloys</w:t>
      </w:r>
      <w:r w:rsidR="008B7A02">
        <w:t xml:space="preserve"> </w:t>
      </w:r>
      <w:r w:rsidR="008B7A02">
        <w:fldChar w:fldCharType="begin" w:fldLock="1"/>
      </w:r>
      <w:r w:rsidR="00FC687F">
        <w:instrText>ADDIN CSL_CITATION { "citationItems" : [ { "id" : "ITEM-1", "itemData" : { "author" : [ { "dropping-particle" : "", "family" : "Troiano", "given" : "AR", "non-dropping-particle" : "", "parse-names" : false, "suffix" : "" }, { "dropping-particle" : "", "family" : "Gibala", "given" : "R", "non-dropping-particle" : "", "parse-names" : false, "suffix" : "" }, { "dropping-particle" : "", "family" : "Hehemann", "given" : "RF", "non-dropping-particle" : "", "parse-names" : false, "suffix" : "" } ], "id" : "ITEM-1", "issued" : { "date-parts" : [ [ "1984" ] ] }, "title" : "Hydrogen embrittlement and stress corrosion cracking: a Troiano Festschrift", "type" : "book" }, "uris" : [ "http://www.mendeley.com/documents/?uuid=7ffc79b5-d472-4cae-951a-644f3d561117" ] } ], "mendeley" : { "formattedCitation" : "\u00a0[15]", "plainTextFormattedCitation" : "\u00a0[15]", "previouslyFormattedCitation" : "\u00a0[15]" }, "properties" : { "noteIndex" : 0 }, "schema" : "https://github.com/citation-style-language/schema/raw/master/csl-citation.json" }</w:instrText>
      </w:r>
      <w:r w:rsidR="008B7A02">
        <w:fldChar w:fldCharType="separate"/>
      </w:r>
      <w:r w:rsidR="008C4303" w:rsidRPr="008C4303">
        <w:rPr>
          <w:noProof/>
        </w:rPr>
        <w:t> [15]</w:t>
      </w:r>
      <w:r w:rsidR="008B7A02">
        <w:fldChar w:fldCharType="end"/>
      </w:r>
      <w:r>
        <w:t xml:space="preserve">.  </w:t>
      </w:r>
      <w:r w:rsidR="00B74078">
        <w:t xml:space="preserve">The presence of the electron beam </w:t>
      </w:r>
      <w:r w:rsidR="008B7A02">
        <w:t xml:space="preserve">however increases the fugacity of the tritium in the cell and must be considered. The fugacity is increased by the dissociation of the tritium gas </w:t>
      </w:r>
      <m:oMath>
        <m:r>
          <w:rPr>
            <w:rFonts w:ascii="Cambria Math" w:hAnsi="Cambria Math"/>
          </w:rPr>
          <m:t>T2→T+T</m:t>
        </m:r>
      </m:oMath>
      <w:r w:rsidR="008B7A02">
        <w:rPr>
          <w:rFonts w:eastAsiaTheme="minorEastAsia"/>
        </w:rPr>
        <w:t xml:space="preserve"> induced by the electron beam. Without the presence of the electron beam, the tritium would dissociate on the wall of the cell as a function of pressure (and other things). Thus, atomic tritium can move </w:t>
      </w:r>
      <w:r w:rsidR="003810A6">
        <w:rPr>
          <w:rFonts w:eastAsiaTheme="minorEastAsia"/>
        </w:rPr>
        <w:t xml:space="preserve">from the wall </w:t>
      </w:r>
      <w:r w:rsidR="008B7A02">
        <w:rPr>
          <w:rFonts w:eastAsiaTheme="minorEastAsia"/>
        </w:rPr>
        <w:t>through the lattice</w:t>
      </w:r>
      <w:r w:rsidR="003810A6">
        <w:rPr>
          <w:rFonts w:eastAsiaTheme="minorEastAsia"/>
        </w:rPr>
        <w:t xml:space="preserve"> by</w:t>
      </w:r>
      <w:r w:rsidR="008B7A02">
        <w:rPr>
          <w:rFonts w:eastAsiaTheme="minorEastAsia"/>
        </w:rPr>
        <w:t xml:space="preserve"> “jumping” between interstitial sites. Increasing the population of atomic tritium can effectively increase the effective pressure (fugacity) of tritium in the cell thereby increasing the concentration of tritium in the lattice. </w:t>
      </w:r>
      <w:r w:rsidR="003810A6">
        <w:t xml:space="preserve">Calculations (TGT-CALC-103-010 and Ref </w:t>
      </w:r>
      <w:r w:rsidR="003810A6">
        <w:fldChar w:fldCharType="begin" w:fldLock="1"/>
      </w:r>
      <w:r w:rsidR="00FC687F">
        <w:instrText>ADDIN CSL_CITATION { "citationItems" : [ { "id" : "ITEM-1", "itemData" : { "author" : [ { "dropping-particle" : "", "family" : "Holt", "given" : "Roy J", "non-dropping-particle" : "", "parse-names" : false, "suffix" : "" }, { "dropping-particle" : "", "family" : "Ricker", "given" : "Richard E", "non-dropping-particle" : "", "parse-names" : false, "suffix" : "" }, { "dropping-particle" : "", "family" : "Meekins", "given" : "David", "non-dropping-particle" : "", "parse-names" : false, "suffix" : "" }, { "dropping-particle" : "", "family" : "Somerday", "given" : "Brian", "non-dropping-particle" : "", "parse-names" : false, "suffix" : "" } ], "id" : "ITEM-1", "issued" : { "date-parts" : [ [ "2013" ] ] }, "number-of-pages" : "1-4", "title" : "Beam-Induced and Tritium-Assisted Embrittlement of the Target Cell at Jefferson Lab", "type" : "report" }, "uris" : [ "http://www.mendeley.com/documents/?uuid=a21336e6-f4cf-49c6-8dfa-a57128f6a24d" ] } ], "mendeley" : { "formattedCitation" : "\u00a0[18]", "plainTextFormattedCitation" : "\u00a0[18]", "previouslyFormattedCitation" : "\u00a0[18]" }, "properties" : { "noteIndex" : 0 }, "schema" : "https://github.com/citation-style-language/schema/raw/master/csl-citation.json" }</w:instrText>
      </w:r>
      <w:r w:rsidR="003810A6">
        <w:fldChar w:fldCharType="separate"/>
      </w:r>
      <w:r w:rsidR="008C4303" w:rsidRPr="008C4303">
        <w:rPr>
          <w:noProof/>
        </w:rPr>
        <w:t> [18]</w:t>
      </w:r>
      <w:r w:rsidR="003810A6">
        <w:fldChar w:fldCharType="end"/>
      </w:r>
      <w:r w:rsidR="003810A6">
        <w:t>) have been performed indicating a</w:t>
      </w:r>
      <w:r w:rsidR="008B7A02">
        <w:rPr>
          <w:rFonts w:eastAsiaTheme="minorEastAsia"/>
        </w:rPr>
        <w:t xml:space="preserve"> concentrat</w:t>
      </w:r>
      <w:r w:rsidR="003810A6">
        <w:rPr>
          <w:rFonts w:eastAsiaTheme="minorEastAsia"/>
        </w:rPr>
        <w:t>ion of tritium in the aluminum a</w:t>
      </w:r>
      <w:r w:rsidR="008B7A02">
        <w:rPr>
          <w:rFonts w:eastAsiaTheme="minorEastAsia"/>
        </w:rPr>
        <w:t>s shown in the table below.</w:t>
      </w:r>
    </w:p>
    <w:tbl>
      <w:tblPr>
        <w:tblStyle w:val="TableGrid"/>
        <w:tblW w:w="0" w:type="auto"/>
        <w:jc w:val="center"/>
        <w:tblLook w:val="04A0" w:firstRow="1" w:lastRow="0" w:firstColumn="1" w:lastColumn="0" w:noHBand="0" w:noVBand="1"/>
      </w:tblPr>
      <w:tblGrid>
        <w:gridCol w:w="2875"/>
        <w:gridCol w:w="1980"/>
      </w:tblGrid>
      <w:tr w:rsidR="008B7A02" w14:paraId="68DAFD7D" w14:textId="77777777" w:rsidTr="003810A6">
        <w:trPr>
          <w:jc w:val="center"/>
        </w:trPr>
        <w:tc>
          <w:tcPr>
            <w:tcW w:w="2875" w:type="dxa"/>
          </w:tcPr>
          <w:p w14:paraId="1BBEEC38" w14:textId="77777777" w:rsidR="008B7A02" w:rsidRDefault="00D30B13" w:rsidP="00F92531">
            <w:r>
              <w:t>Conditions</w:t>
            </w:r>
          </w:p>
        </w:tc>
        <w:tc>
          <w:tcPr>
            <w:tcW w:w="1980" w:type="dxa"/>
          </w:tcPr>
          <w:p w14:paraId="0678F1A5" w14:textId="77777777" w:rsidR="008B7A02" w:rsidRDefault="00D30B13" w:rsidP="00D30B13">
            <w:r>
              <w:t xml:space="preserve">Concentration </w:t>
            </w:r>
            <m:oMath>
              <m:sSub>
                <m:sSubPr>
                  <m:ctrlPr>
                    <w:rPr>
                      <w:rFonts w:ascii="Cambria Math" w:hAnsi="Cambria Math"/>
                      <w:i/>
                    </w:rPr>
                  </m:ctrlPr>
                </m:sSubPr>
                <m:e>
                  <m:r>
                    <w:rPr>
                      <w:rFonts w:ascii="Cambria Math" w:hAnsi="Cambria Math"/>
                    </w:rPr>
                    <m:t>C</m:t>
                  </m:r>
                </m:e>
                <m:sub>
                  <m:r>
                    <w:rPr>
                      <w:rFonts w:ascii="Cambria Math" w:hAnsi="Cambria Math"/>
                    </w:rPr>
                    <m:t>H</m:t>
                  </m:r>
                </m:sub>
              </m:sSub>
            </m:oMath>
          </w:p>
        </w:tc>
      </w:tr>
      <w:tr w:rsidR="008B7A02" w14:paraId="67819000" w14:textId="77777777" w:rsidTr="003810A6">
        <w:trPr>
          <w:jc w:val="center"/>
        </w:trPr>
        <w:tc>
          <w:tcPr>
            <w:tcW w:w="2875" w:type="dxa"/>
          </w:tcPr>
          <w:p w14:paraId="343B873E" w14:textId="77777777" w:rsidR="008B7A02" w:rsidRDefault="00D30B13" w:rsidP="00F92531">
            <w:r>
              <w:t>Room temperature 200 psi in cell</w:t>
            </w:r>
          </w:p>
        </w:tc>
        <w:tc>
          <w:tcPr>
            <w:tcW w:w="1980" w:type="dxa"/>
          </w:tcPr>
          <w:p w14:paraId="6AC01F67" w14:textId="77777777" w:rsidR="008B7A02" w:rsidRDefault="00D30B13" w:rsidP="00F92531">
            <w:r>
              <w:t>3.7E-9</w:t>
            </w:r>
          </w:p>
        </w:tc>
      </w:tr>
      <w:tr w:rsidR="008B7A02" w14:paraId="6896331A" w14:textId="77777777" w:rsidTr="003810A6">
        <w:trPr>
          <w:jc w:val="center"/>
        </w:trPr>
        <w:tc>
          <w:tcPr>
            <w:tcW w:w="2875" w:type="dxa"/>
          </w:tcPr>
          <w:p w14:paraId="707E4B2E" w14:textId="77777777" w:rsidR="008B7A02" w:rsidRDefault="00D30B13" w:rsidP="00F92531">
            <w:r>
              <w:t>Cold with beam on (150K)</w:t>
            </w:r>
          </w:p>
        </w:tc>
        <w:tc>
          <w:tcPr>
            <w:tcW w:w="1980" w:type="dxa"/>
          </w:tcPr>
          <w:p w14:paraId="3817153A" w14:textId="77777777" w:rsidR="008B7A02" w:rsidRDefault="00D30B13" w:rsidP="00F92531">
            <w:r>
              <w:t>1.5E-8</w:t>
            </w:r>
          </w:p>
        </w:tc>
      </w:tr>
    </w:tbl>
    <w:p w14:paraId="65334EE6" w14:textId="77777777" w:rsidR="00B74078" w:rsidRDefault="00B74078" w:rsidP="00F92531"/>
    <w:p w14:paraId="7C66C151" w14:textId="77777777" w:rsidR="00B454FF" w:rsidRDefault="00C8007F" w:rsidP="00F92531">
      <w:r>
        <w:t xml:space="preserve">The room temperature pressure required to induce a similar concentration to that of the beam on condition is about 3000 psi. While studies of aluminum at this pressure indicate that is not an issue, </w:t>
      </w:r>
      <w:r w:rsidR="00F92531">
        <w:t xml:space="preserve"> studies are </w:t>
      </w:r>
      <w:r w:rsidR="00581E62">
        <w:t>underway</w:t>
      </w:r>
      <w:r w:rsidR="00F92531">
        <w:t xml:space="preserve"> between </w:t>
      </w:r>
      <w:r w:rsidR="003901EF">
        <w:t>JLAB</w:t>
      </w:r>
      <w:r w:rsidR="00F92531">
        <w:t xml:space="preserve"> and SRS/SRNL to examine the short term effects of tritium on this aluminum alloy at elevated pressures and </w:t>
      </w:r>
      <w:r w:rsidR="00BA3F5D">
        <w:t xml:space="preserve">room </w:t>
      </w:r>
      <w:r w:rsidR="00F92531">
        <w:t xml:space="preserve">temperatures </w:t>
      </w:r>
      <w:r w:rsidR="00EC2412">
        <w:fldChar w:fldCharType="begin" w:fldLock="1"/>
      </w:r>
      <w:r w:rsidR="00FC687F">
        <w:instrText>ADDIN CSL_CITATION { "citationItems" : [ { "id" : "ITEM-1", "itemData" : { "author" : [ { "dropping-particle" : "", "family" : "Morgan", "given" : "M.J.", "non-dropping-particle" : "", "parse-names" : false, "suffix" : "" }, { "dropping-particle" : "", "family" : "Nigg", "given" : "H.L.", "non-dropping-particle" : "", "parse-names" : false, "suffix" : "" }, { "dropping-particle" : "", "family" : "Novajosky", "given" : "J D", "non-dropping-particle" : "", "parse-names" : false, "suffix" : "" } ], "id" : "ITEM-1", "issued" : { "date-parts" : [ [ "2016" ] ] }, "number-of-pages" : "1-6", "title" : "( U ) FY15 / 16 TJNAF-SRTE Tritium Target Structure Evaluation", "type" : "report" }, "uris" : [ "http://www.mendeley.com/documents/?uuid=9708541c-7800-4cb3-8c6d-20436df38bd3" ] } ], "mendeley" : { "formattedCitation" : "\u00a0[19]", "plainTextFormattedCitation" : "\u00a0[19]", "previouslyFormattedCitation" : "\u00a0[19]" }, "properties" : { "noteIndex" : 0 }, "schema" : "https://github.com/citation-style-language/schema/raw/master/csl-citation.json" }</w:instrText>
      </w:r>
      <w:r w:rsidR="00EC2412">
        <w:fldChar w:fldCharType="separate"/>
      </w:r>
      <w:r w:rsidR="008C4303" w:rsidRPr="008C4303">
        <w:rPr>
          <w:noProof/>
        </w:rPr>
        <w:t> [19]</w:t>
      </w:r>
      <w:r w:rsidR="00EC2412">
        <w:fldChar w:fldCharType="end"/>
      </w:r>
      <w:r w:rsidR="00C44E59">
        <w:t>.</w:t>
      </w:r>
      <w:r w:rsidR="00B454FF">
        <w:t xml:space="preserve"> </w:t>
      </w:r>
    </w:p>
    <w:p w14:paraId="0D13329F" w14:textId="77777777" w:rsidR="00B454FF" w:rsidRPr="00F92531" w:rsidRDefault="00B454FF" w:rsidP="00F92531">
      <w:r>
        <w:t xml:space="preserve">A further complication is the fact that the tritium in the aluminum will decay over time and trap He-3 </w:t>
      </w:r>
      <w:r>
        <w:lastRenderedPageBreak/>
        <w:t xml:space="preserve">atoms in the lattice. A report by Savanah River </w:t>
      </w:r>
      <w:r>
        <w:fldChar w:fldCharType="begin" w:fldLock="1"/>
      </w:r>
      <w:r w:rsidR="00FC687F">
        <w:instrText>ADDIN CSL_CITATION { "citationItems" : [ { "id" : "ITEM-1", "itemData" : { "author" : [ { "dropping-particle" : "Mac", "family" : "Louthan", "given" : "M R", "non-dropping-particle" : "", "parse-names" : false, "suffix" : "" } ], "id" : "ITEM-1", "issued" : { "date-parts" : [ [ "2000" ] ] }, "page" : "31-48", "title" : "Aluminum-Lithium Technology and Savannah River \u2019 s Contribution to Understanding Hydrogen Effects in Metals", "type" : "article-journal" }, "uris" : [ "http://www.mendeley.com/documents/?uuid=0c438fe2-e7e8-4692-b839-9971e1e8539e" ] } ], "mendeley" : { "formattedCitation" : "\u00a0[16]", "plainTextFormattedCitation" : "\u00a0[16]", "previouslyFormattedCitation" : "\u00a0[16]" }, "properties" : { "noteIndex" : 0 }, "schema" : "https://github.com/citation-style-language/schema/raw/master/csl-citation.json" }</w:instrText>
      </w:r>
      <w:r>
        <w:fldChar w:fldCharType="separate"/>
      </w:r>
      <w:r w:rsidR="008C4303" w:rsidRPr="008C4303">
        <w:rPr>
          <w:noProof/>
        </w:rPr>
        <w:t> [16]</w:t>
      </w:r>
      <w:r>
        <w:fldChar w:fldCharType="end"/>
      </w:r>
      <w:r>
        <w:t xml:space="preserve"> indicates that the swelling threshold for He-3 in the lattice of aluminum lithium alloy occurs at a concentration of 4.5E-3 He/Al</w:t>
      </w:r>
      <w:r w:rsidR="007A55B8">
        <w:t xml:space="preserve"> (at elevated temperature)</w:t>
      </w:r>
      <w:r>
        <w:t xml:space="preserve">. Assuming, for our conditions, 100% of the tritium in the aluminum converts to He-3 this still allows for a factor 1,000,000 </w:t>
      </w:r>
      <w:r w:rsidR="007A55B8">
        <w:t>before this threshold is reached.</w:t>
      </w:r>
    </w:p>
    <w:p w14:paraId="3489AA58" w14:textId="77777777" w:rsidR="00255E0A" w:rsidRDefault="00574689" w:rsidP="005F320A">
      <w:pPr>
        <w:pStyle w:val="Heading1"/>
      </w:pPr>
      <w:bookmarkStart w:id="59" w:name="_Toc429448449"/>
      <w:r>
        <w:lastRenderedPageBreak/>
        <w:t>Cell Assembly</w:t>
      </w:r>
      <w:r w:rsidR="005F320A">
        <w:t xml:space="preserve"> and Installation/Removal</w:t>
      </w:r>
      <w:bookmarkEnd w:id="59"/>
    </w:p>
    <w:p w14:paraId="2058CEBB" w14:textId="77777777" w:rsidR="00231D24" w:rsidRPr="00231D24" w:rsidRDefault="00231D24" w:rsidP="00231D24">
      <w:r>
        <w:t>This section describes the cell assembly procedure.</w:t>
      </w:r>
      <w:r w:rsidR="00B3440A">
        <w:t xml:space="preserve"> Prior to assembly, the individual components which make up the cell shall be both visually and dimensionally inspected as well as cleaned. </w:t>
      </w:r>
      <w:r w:rsidR="00EB0DE2">
        <w:t>The welds on the valve stem assembly (</w:t>
      </w:r>
      <w:r w:rsidR="003901EF">
        <w:t>JLAB</w:t>
      </w:r>
      <w:r w:rsidR="002F04CC">
        <w:t xml:space="preserve"> drawing </w:t>
      </w:r>
      <w:r w:rsidR="00EB0DE2">
        <w:t xml:space="preserve">TGT-103-1000-0011) shall be examined and inspected as given on the drawing. </w:t>
      </w:r>
      <w:r w:rsidR="00B3440A">
        <w:t>After the cell is fully assembled</w:t>
      </w:r>
      <w:r w:rsidR="007818A7">
        <w:t>, it</w:t>
      </w:r>
      <w:r w:rsidR="00B3440A">
        <w:t xml:space="preserve"> shall be leak tested in both normal and reverse modes. Inspection and testing data shall be documented on the cell in</w:t>
      </w:r>
      <w:r w:rsidR="002576EF">
        <w:t>spection form</w:t>
      </w:r>
      <w:r w:rsidR="00B3440A">
        <w:t>.</w:t>
      </w:r>
      <w:r w:rsidR="002576EF">
        <w:t xml:space="preserve"> </w:t>
      </w:r>
      <w:r w:rsidR="003901EF">
        <w:t>JLAB</w:t>
      </w:r>
      <w:r w:rsidR="002576EF">
        <w:t xml:space="preserve"> Target Group Procedures TGT-PROC-15-002 and TGT-PROC-15-003 shall govern the cleaning and assembly of the cell.</w:t>
      </w:r>
      <w:r w:rsidR="001F2330">
        <w:t xml:space="preserve"> These procedures are outlined in the following sections.</w:t>
      </w:r>
    </w:p>
    <w:p w14:paraId="09FFB0D5" w14:textId="77777777" w:rsidR="00680CC4" w:rsidRDefault="00680CC4" w:rsidP="005F320A">
      <w:pPr>
        <w:pStyle w:val="Heading2"/>
      </w:pPr>
      <w:bookmarkStart w:id="60" w:name="_Toc429448450"/>
      <w:r>
        <w:t>Cleaning</w:t>
      </w:r>
      <w:bookmarkEnd w:id="60"/>
    </w:p>
    <w:p w14:paraId="312F8723" w14:textId="77777777" w:rsidR="00680CC4" w:rsidRDefault="00680CC4" w:rsidP="00680CC4">
      <w:r>
        <w:t xml:space="preserve">The target cell shall be cleaned prior to shipment to </w:t>
      </w:r>
      <w:r w:rsidR="006D4159">
        <w:t>SRTE</w:t>
      </w:r>
      <w:r>
        <w:t xml:space="preserve"> for filling. The components that make up the cell assembly are machined from plate and contaminates from the machine process (e.g. cutting fluids etc.) are expected. These contaminates must be removed. The cell components shall be cleaned using the following procedure:</w:t>
      </w:r>
    </w:p>
    <w:p w14:paraId="0760268E" w14:textId="77777777" w:rsidR="00680CC4" w:rsidRDefault="00680CC4" w:rsidP="005D4BE3">
      <w:pPr>
        <w:pStyle w:val="ListParagraph"/>
        <w:numPr>
          <w:ilvl w:val="0"/>
          <w:numId w:val="3"/>
        </w:numPr>
      </w:pPr>
      <w:r>
        <w:t>Precleaning: Inspect parts for defects and heavy layers of oil and other contaminates. Swagelok components with SC-06 specifications (i.e. oxygen service cleaned) still in original packaging shall be accepted as cleaned. Remove heavy layers of contaminates by wiping with cloth/rag.</w:t>
      </w:r>
    </w:p>
    <w:p w14:paraId="0EB3CB17" w14:textId="77777777" w:rsidR="00680CC4" w:rsidRDefault="00680CC4" w:rsidP="005D4BE3">
      <w:pPr>
        <w:pStyle w:val="ListParagraph"/>
        <w:numPr>
          <w:ilvl w:val="0"/>
          <w:numId w:val="3"/>
        </w:numPr>
      </w:pPr>
      <w:r>
        <w:t>Treat greased/oiled components with Ensolv or equivalent. Repeat this process until surface contaminates cannot be detected visually or by touch.</w:t>
      </w:r>
    </w:p>
    <w:p w14:paraId="2282D8FF" w14:textId="77777777" w:rsidR="00680CC4" w:rsidRDefault="00680CC4" w:rsidP="005D4BE3">
      <w:pPr>
        <w:pStyle w:val="ListParagraph"/>
        <w:numPr>
          <w:ilvl w:val="0"/>
          <w:numId w:val="3"/>
        </w:numPr>
      </w:pPr>
      <w:r>
        <w:t>Clean all components thoroughly with detergent soap and water. Use bottle brushes, agitators, and abrasives as needed.</w:t>
      </w:r>
    </w:p>
    <w:p w14:paraId="10CB657D" w14:textId="77777777" w:rsidR="00680CC4" w:rsidRDefault="00680CC4" w:rsidP="005D4BE3">
      <w:pPr>
        <w:pStyle w:val="ListParagraph"/>
        <w:numPr>
          <w:ilvl w:val="0"/>
          <w:numId w:val="3"/>
        </w:numPr>
      </w:pPr>
      <w:r>
        <w:t xml:space="preserve">Rinse all parts thoroughly with DI water. </w:t>
      </w:r>
    </w:p>
    <w:p w14:paraId="66011E63" w14:textId="77777777" w:rsidR="00680CC4" w:rsidRDefault="00680CC4" w:rsidP="005D4BE3">
      <w:pPr>
        <w:pStyle w:val="ListParagraph"/>
        <w:numPr>
          <w:ilvl w:val="0"/>
          <w:numId w:val="3"/>
        </w:numPr>
      </w:pPr>
      <w:r>
        <w:t>Place all parts in a previously cleaned stainless steel container suitable for the parts cleaner. Add isopropyl alcohol (99.9%) to a suitable level.</w:t>
      </w:r>
    </w:p>
    <w:p w14:paraId="53F79BB9" w14:textId="77777777" w:rsidR="00680CC4" w:rsidRDefault="00680CC4" w:rsidP="005D4BE3">
      <w:pPr>
        <w:pStyle w:val="ListParagraph"/>
        <w:numPr>
          <w:ilvl w:val="0"/>
          <w:numId w:val="3"/>
        </w:numPr>
      </w:pPr>
      <w:r>
        <w:t>Place SST container in the ultrasonic cleaner with a DI water bath. Clean parts for 1 hr.</w:t>
      </w:r>
    </w:p>
    <w:p w14:paraId="5D1DE74A" w14:textId="77777777" w:rsidR="00680CC4" w:rsidRDefault="00680CC4" w:rsidP="005D4BE3">
      <w:pPr>
        <w:pStyle w:val="ListParagraph"/>
        <w:numPr>
          <w:ilvl w:val="0"/>
          <w:numId w:val="3"/>
        </w:numPr>
      </w:pPr>
      <w:r>
        <w:t>Rinse parts in DI water.</w:t>
      </w:r>
    </w:p>
    <w:p w14:paraId="5F3EEEFA" w14:textId="77777777" w:rsidR="00680CC4" w:rsidRDefault="00680CC4" w:rsidP="005D4BE3">
      <w:pPr>
        <w:pStyle w:val="ListParagraph"/>
        <w:numPr>
          <w:ilvl w:val="0"/>
          <w:numId w:val="3"/>
        </w:numPr>
      </w:pPr>
      <w:r>
        <w:t xml:space="preserve">Inspect all components thoroughly using VT techniques and </w:t>
      </w:r>
      <w:r w:rsidR="003901EF">
        <w:t>JLAB</w:t>
      </w:r>
      <w:r>
        <w:t xml:space="preserve"> procedure NDT-PQ-100. Use magnifiers and proper lighting.</w:t>
      </w:r>
    </w:p>
    <w:p w14:paraId="0C62D8A5" w14:textId="77777777" w:rsidR="00680CC4" w:rsidRDefault="00680CC4" w:rsidP="005D4BE3">
      <w:pPr>
        <w:pStyle w:val="ListParagraph"/>
        <w:numPr>
          <w:ilvl w:val="0"/>
          <w:numId w:val="3"/>
        </w:numPr>
      </w:pPr>
      <w:r>
        <w:t>Place parts in a dry previously cleaned stainless container.</w:t>
      </w:r>
    </w:p>
    <w:p w14:paraId="471DF407" w14:textId="77777777" w:rsidR="00680CC4" w:rsidRDefault="00680CC4" w:rsidP="005D4BE3">
      <w:pPr>
        <w:pStyle w:val="ListParagraph"/>
        <w:numPr>
          <w:ilvl w:val="0"/>
          <w:numId w:val="3"/>
        </w:numPr>
      </w:pPr>
      <w:r>
        <w:t>Place container in oven at 60 C for one hour.</w:t>
      </w:r>
    </w:p>
    <w:p w14:paraId="63279253" w14:textId="77777777" w:rsidR="00680CC4" w:rsidRPr="00BB3FAC" w:rsidRDefault="00680CC4" w:rsidP="005D4BE3">
      <w:pPr>
        <w:pStyle w:val="ListParagraph"/>
        <w:numPr>
          <w:ilvl w:val="0"/>
          <w:numId w:val="3"/>
        </w:numPr>
      </w:pPr>
      <w:r>
        <w:t xml:space="preserve">Bag individual parts and seal. Store parts in desiccant storage boxes above shop cleanroom. </w:t>
      </w:r>
    </w:p>
    <w:p w14:paraId="00255592" w14:textId="77777777" w:rsidR="007B07D6" w:rsidRDefault="007B07D6" w:rsidP="005F320A">
      <w:pPr>
        <w:pStyle w:val="Heading2"/>
      </w:pPr>
      <w:bookmarkStart w:id="61" w:name="_Toc429448451"/>
      <w:r>
        <w:t>Inspection</w:t>
      </w:r>
      <w:bookmarkEnd w:id="61"/>
    </w:p>
    <w:p w14:paraId="3350663B" w14:textId="77777777" w:rsidR="007B07D6" w:rsidRPr="00EF3C48" w:rsidRDefault="007B07D6" w:rsidP="007B07D6">
      <w:r>
        <w:t xml:space="preserve">The components that make up the cell shall be inspected to ensure that thicknesses, materials, surface defects, etc. are within tolerance and specification. These requirements can be found on </w:t>
      </w:r>
      <w:r w:rsidR="003901EF">
        <w:t>JLAB</w:t>
      </w:r>
      <w:r>
        <w:t xml:space="preserve"> drawing TGT-103-1000-0013 and referenced drawings therein. A complete visual inspection of the components shall be performed. Thicknesses of the thin sections of the components shall be made using the MagnaMike system (after it has been calibrated for use). Observations shall be detailed on the inspection form for each cell. The completed form shall be filed in the pressure system folder.</w:t>
      </w:r>
    </w:p>
    <w:p w14:paraId="2E6EB503" w14:textId="77777777" w:rsidR="00C95F19" w:rsidRDefault="00C95F19" w:rsidP="005F320A">
      <w:pPr>
        <w:pStyle w:val="Heading2"/>
      </w:pPr>
      <w:bookmarkStart w:id="62" w:name="_Toc429448452"/>
      <w:r>
        <w:t>Assembly</w:t>
      </w:r>
      <w:bookmarkEnd w:id="62"/>
    </w:p>
    <w:p w14:paraId="6822F234" w14:textId="77777777" w:rsidR="00A71B03" w:rsidRDefault="00A71B03" w:rsidP="00A71B03">
      <w:r>
        <w:t xml:space="preserve">The cell shall be assembled by experienced </w:t>
      </w:r>
      <w:r w:rsidR="003901EF">
        <w:t>JLAB</w:t>
      </w:r>
      <w:r>
        <w:t xml:space="preserve"> Target Group personnel only. Cleaning and inspection </w:t>
      </w:r>
      <w:r>
        <w:lastRenderedPageBreak/>
        <w:t>shall be performed prior to assembly. The cell assembly procedure is given below.</w:t>
      </w:r>
    </w:p>
    <w:p w14:paraId="1FB2A4FC" w14:textId="1C0498F8" w:rsidR="00A71B03" w:rsidRDefault="00A71B03" w:rsidP="005D4BE3">
      <w:pPr>
        <w:pStyle w:val="ListParagraph"/>
        <w:numPr>
          <w:ilvl w:val="0"/>
          <w:numId w:val="7"/>
        </w:numPr>
      </w:pPr>
      <w:r>
        <w:t>Ensure cleaning and inspections have been performed</w:t>
      </w:r>
      <w:r w:rsidR="007519F6">
        <w:t>.</w:t>
      </w:r>
    </w:p>
    <w:p w14:paraId="713668B1" w14:textId="65C6F07B" w:rsidR="007519F6" w:rsidRDefault="007519F6" w:rsidP="005D4BE3">
      <w:pPr>
        <w:pStyle w:val="ListParagraph"/>
        <w:numPr>
          <w:ilvl w:val="0"/>
          <w:numId w:val="7"/>
        </w:numPr>
      </w:pPr>
      <w:r>
        <w:t>Ensure all components have been serialized with scribed serial numbers.</w:t>
      </w:r>
    </w:p>
    <w:p w14:paraId="23702733" w14:textId="3F7A2181" w:rsidR="00EB0DE2" w:rsidRDefault="00EB0DE2" w:rsidP="005D4BE3">
      <w:pPr>
        <w:pStyle w:val="ListParagraph"/>
        <w:numPr>
          <w:ilvl w:val="0"/>
          <w:numId w:val="7"/>
        </w:numPr>
      </w:pPr>
      <w:r>
        <w:t>Ensure welding examinations and inspections have been performed</w:t>
      </w:r>
      <w:r w:rsidR="00F25E6A">
        <w:t xml:space="preserve"> and all parts meet specifications</w:t>
      </w:r>
      <w:r w:rsidR="00AF304D">
        <w:t>.</w:t>
      </w:r>
    </w:p>
    <w:p w14:paraId="209C863A" w14:textId="77777777" w:rsidR="00A71B03" w:rsidRDefault="00A71B03" w:rsidP="005D4BE3">
      <w:pPr>
        <w:pStyle w:val="ListParagraph"/>
        <w:numPr>
          <w:ilvl w:val="0"/>
          <w:numId w:val="7"/>
        </w:numPr>
      </w:pPr>
      <w:r>
        <w:t>Install entrance window onto main body.</w:t>
      </w:r>
    </w:p>
    <w:p w14:paraId="2FD6297A" w14:textId="77777777" w:rsidR="00A71B03" w:rsidRDefault="00A71B03" w:rsidP="005D4BE3">
      <w:pPr>
        <w:pStyle w:val="ListParagraph"/>
        <w:numPr>
          <w:ilvl w:val="1"/>
          <w:numId w:val="7"/>
        </w:numPr>
      </w:pPr>
      <w:r>
        <w:t>Ensure CF seal is metal to metal. Use A286 12 pt 1” screws and torque all to 140 in-lbf</w:t>
      </w:r>
    </w:p>
    <w:p w14:paraId="4601EEF5" w14:textId="5F2318E0" w:rsidR="00A71B03" w:rsidRDefault="00A71B03" w:rsidP="005D4BE3">
      <w:pPr>
        <w:pStyle w:val="ListParagraph"/>
        <w:numPr>
          <w:ilvl w:val="0"/>
          <w:numId w:val="7"/>
        </w:numPr>
      </w:pPr>
      <w:r>
        <w:t>Install end cap covers and torque ¼-28 by 1.5” 12 pt A286 screws to 70 in-lbf</w:t>
      </w:r>
    </w:p>
    <w:p w14:paraId="53390B56" w14:textId="77777777" w:rsidR="00A71B03" w:rsidRDefault="00A71B03" w:rsidP="005D4BE3">
      <w:pPr>
        <w:pStyle w:val="ListParagraph"/>
        <w:numPr>
          <w:ilvl w:val="0"/>
          <w:numId w:val="7"/>
        </w:numPr>
      </w:pPr>
      <w:r>
        <w:t>Install side covers and torque A286 #8-32 x .75 screws to 50 in-lbf</w:t>
      </w:r>
    </w:p>
    <w:p w14:paraId="4E74D661" w14:textId="77777777" w:rsidR="00A71B03" w:rsidRDefault="00A71B03" w:rsidP="005D4BE3">
      <w:pPr>
        <w:pStyle w:val="ListParagraph"/>
        <w:numPr>
          <w:ilvl w:val="0"/>
          <w:numId w:val="7"/>
        </w:numPr>
      </w:pPr>
      <w:r>
        <w:t>Install entrance window support with #4-40 A286 x 0.5” screws and torque to 10 in-lbf</w:t>
      </w:r>
    </w:p>
    <w:p w14:paraId="735135E8" w14:textId="77777777" w:rsidR="00A71B03" w:rsidRDefault="00A71B03" w:rsidP="005D4BE3">
      <w:pPr>
        <w:pStyle w:val="ListParagraph"/>
        <w:numPr>
          <w:ilvl w:val="0"/>
          <w:numId w:val="7"/>
        </w:numPr>
      </w:pPr>
      <w:r>
        <w:t>Install the valve support bracket with SST 18-8 #10-32 screws (torque to 50 in-lbf)</w:t>
      </w:r>
    </w:p>
    <w:p w14:paraId="0D8DE9FD" w14:textId="77777777" w:rsidR="00A71B03" w:rsidRDefault="00A71B03" w:rsidP="005D4BE3">
      <w:pPr>
        <w:pStyle w:val="ListParagraph"/>
        <w:numPr>
          <w:ilvl w:val="0"/>
          <w:numId w:val="7"/>
        </w:numPr>
      </w:pPr>
      <w:r>
        <w:t xml:space="preserve">Install the </w:t>
      </w:r>
      <w:r w:rsidR="00EB0DE2">
        <w:t xml:space="preserve">valve stem assembly </w:t>
      </w:r>
      <w:r w:rsidR="00581E62">
        <w:t>using A286 8-32 x 0.625” HSHCS torque to 50 in-lbf.</w:t>
      </w:r>
    </w:p>
    <w:p w14:paraId="1856472F" w14:textId="77777777" w:rsidR="00581E62" w:rsidRDefault="00581E62" w:rsidP="005D4BE3">
      <w:pPr>
        <w:pStyle w:val="ListParagraph"/>
        <w:numPr>
          <w:ilvl w:val="0"/>
          <w:numId w:val="7"/>
        </w:numPr>
      </w:pPr>
      <w:r>
        <w:t>Examine all mechanical joints visually.</w:t>
      </w:r>
    </w:p>
    <w:p w14:paraId="40F5995C" w14:textId="77777777" w:rsidR="007B07D6" w:rsidRPr="007B07D6" w:rsidRDefault="00581E62" w:rsidP="005D4BE3">
      <w:pPr>
        <w:pStyle w:val="ListParagraph"/>
        <w:numPr>
          <w:ilvl w:val="0"/>
          <w:numId w:val="7"/>
        </w:numPr>
      </w:pPr>
      <w:r>
        <w:t>Record all torque and assembly data on the cell inspectio</w:t>
      </w:r>
      <w:r w:rsidR="002576EF">
        <w:t>n report.</w:t>
      </w:r>
    </w:p>
    <w:p w14:paraId="29093C9C" w14:textId="77777777" w:rsidR="00C95F19" w:rsidRDefault="007E50FC" w:rsidP="005F320A">
      <w:pPr>
        <w:pStyle w:val="Heading2"/>
      </w:pPr>
      <w:bookmarkStart w:id="63" w:name="_Toc429448453"/>
      <w:r>
        <w:t xml:space="preserve">Leak </w:t>
      </w:r>
      <w:r w:rsidR="00C95F19">
        <w:t>Testing</w:t>
      </w:r>
      <w:bookmarkEnd w:id="63"/>
    </w:p>
    <w:p w14:paraId="6266EC82" w14:textId="77777777" w:rsidR="00680CC4" w:rsidRDefault="00680CC4" w:rsidP="00680CC4">
      <w:r>
        <w:t>The cell assembly shall undergo two leak/pressure tests.</w:t>
      </w:r>
    </w:p>
    <w:p w14:paraId="218C2E24" w14:textId="77777777" w:rsidR="00680CC4" w:rsidRDefault="00680CC4" w:rsidP="005D4BE3">
      <w:pPr>
        <w:pStyle w:val="ListParagraph"/>
        <w:numPr>
          <w:ilvl w:val="0"/>
          <w:numId w:val="4"/>
        </w:numPr>
      </w:pPr>
      <w:r>
        <w:t>Leak test with helium leak detector on test vacuum volume with cell assembly inside at pressure. This is known as a reverse mode helium leak test.</w:t>
      </w:r>
    </w:p>
    <w:p w14:paraId="19D2D8AC" w14:textId="607E2503" w:rsidR="00680CC4" w:rsidRDefault="00680CC4" w:rsidP="005D4BE3">
      <w:pPr>
        <w:pStyle w:val="ListParagraph"/>
        <w:numPr>
          <w:ilvl w:val="0"/>
          <w:numId w:val="4"/>
        </w:numPr>
      </w:pPr>
      <w:r>
        <w:t xml:space="preserve">Leak test with cell assembly under pressure as in the above conditions with the valve closed and the VCR cap left off. This test </w:t>
      </w:r>
      <w:r w:rsidR="007E50FC">
        <w:t xml:space="preserve">is </w:t>
      </w:r>
      <w:r>
        <w:t>for determining the valve leak through.</w:t>
      </w:r>
    </w:p>
    <w:p w14:paraId="48CEFDCC" w14:textId="77777777" w:rsidR="00680CC4" w:rsidRDefault="00680CC4" w:rsidP="00680CC4">
      <w:r>
        <w:t>All assembled cells shall be pressure/leak tested with helium in reverse mode using the target group test PIG (the PIG is a test vessel under vacuum with the cell assembly inside). He leaks shall not be observed above 10</w:t>
      </w:r>
      <w:r>
        <w:rPr>
          <w:vertAlign w:val="superscript"/>
        </w:rPr>
        <w:t>-9</w:t>
      </w:r>
      <w:r>
        <w:t xml:space="preserve"> atm cc/s. A test pressure of </w:t>
      </w:r>
      <w:r w:rsidR="003471AD">
        <w:t>650</w:t>
      </w:r>
      <w:r>
        <w:t xml:space="preserve"> psi shall be held for 30 minutes. Testing shall be witnessed by the responsible engineer and performed by a trained technician. Upon completion of this test the cell shall be valved closed, isolating it from the pressure source. </w:t>
      </w:r>
      <w:r w:rsidR="007B2EFF">
        <w:t xml:space="preserve">The VCR cap shall be left off and the cell assembly retested in the PIG as before. The results of both tests shall be formally recorded on the pressure test form </w:t>
      </w:r>
      <w:r w:rsidR="003901EF">
        <w:t>JLAB</w:t>
      </w:r>
      <w:r w:rsidR="007B2EFF">
        <w:t xml:space="preserve"> Form PS-7.</w:t>
      </w:r>
    </w:p>
    <w:p w14:paraId="47EB679B" w14:textId="77777777" w:rsidR="004E17F2" w:rsidRDefault="004E17F2" w:rsidP="005F320A">
      <w:pPr>
        <w:pStyle w:val="Heading2"/>
      </w:pPr>
      <w:bookmarkStart w:id="64" w:name="_Toc429448454"/>
      <w:r>
        <w:t>Cell Purification</w:t>
      </w:r>
      <w:bookmarkEnd w:id="64"/>
    </w:p>
    <w:p w14:paraId="2CF27FC0" w14:textId="77777777" w:rsidR="004E17F2" w:rsidRDefault="004E17F2" w:rsidP="004E17F2">
      <w:r>
        <w:t xml:space="preserve">The cell shall be cleaned of residual gasses by vacuum pumping using a small turbo pump station and a cold trap. The cell shall be warmed to 100 C using a hot plate. The cell shall be pumped for 48 hours and then back filled with </w:t>
      </w:r>
      <w:r w:rsidR="007E50FC">
        <w:t xml:space="preserve">dry </w:t>
      </w:r>
      <w:r>
        <w:t>N</w:t>
      </w:r>
      <w:r w:rsidRPr="00103E2B">
        <w:rPr>
          <w:vertAlign w:val="subscript"/>
        </w:rPr>
        <w:t>2</w:t>
      </w:r>
      <w:r>
        <w:t xml:space="preserve"> gas.</w:t>
      </w:r>
    </w:p>
    <w:p w14:paraId="6E1BA570" w14:textId="77777777" w:rsidR="005F320A" w:rsidRDefault="005F320A" w:rsidP="005F320A">
      <w:pPr>
        <w:pStyle w:val="Heading2"/>
      </w:pPr>
      <w:bookmarkStart w:id="65" w:name="_Ref429241132"/>
      <w:bookmarkStart w:id="66" w:name="_Toc429448455"/>
      <w:r>
        <w:t>Installation</w:t>
      </w:r>
      <w:r w:rsidR="00C77812">
        <w:t xml:space="preserve"> and Removal</w:t>
      </w:r>
      <w:bookmarkEnd w:id="65"/>
      <w:bookmarkEnd w:id="66"/>
    </w:p>
    <w:p w14:paraId="35A6BED6" w14:textId="33E11A7B" w:rsidR="005F320A" w:rsidRDefault="003C1892" w:rsidP="005F320A">
      <w:r>
        <w:t xml:space="preserve">The tritium cell shall be shipped from </w:t>
      </w:r>
      <w:r w:rsidR="006D4159">
        <w:t>SRTE</w:t>
      </w:r>
      <w:r>
        <w:t xml:space="preserve"> </w:t>
      </w:r>
      <w:r w:rsidR="007E50FC">
        <w:t xml:space="preserve">sealed </w:t>
      </w:r>
      <w:r>
        <w:t>in an intermediate vessel which is in turn enclosed in a Type A shipping container. Upon receipt of this assembly,</w:t>
      </w:r>
      <w:r w:rsidR="003B007D">
        <w:t xml:space="preserve"> the Receipt and Inspection Procedures</w:t>
      </w:r>
      <w:r w:rsidR="00271B95">
        <w:t xml:space="preserve"> ??? shall be performed. </w:t>
      </w:r>
      <w:r w:rsidR="003B007D">
        <w:t xml:space="preserve"> </w:t>
      </w:r>
      <w:r w:rsidR="00271B95">
        <w:t>The target cell, in shipping container,</w:t>
      </w:r>
      <w:r>
        <w:t xml:space="preserve"> shall be stored in Hall A until it is ready to be installed. Installation of the cell in the scattering chamber shall be the last step prior to closing the chamber for the experimental runs. </w:t>
      </w:r>
      <w:r w:rsidR="00D8387A">
        <w:t>The following is an outline of the procedural steps required to install the cell:</w:t>
      </w:r>
    </w:p>
    <w:p w14:paraId="58F3E90A" w14:textId="77777777" w:rsidR="003C1892" w:rsidRDefault="003C1892" w:rsidP="005D4BE3">
      <w:pPr>
        <w:pStyle w:val="ListParagraph"/>
        <w:numPr>
          <w:ilvl w:val="0"/>
          <w:numId w:val="16"/>
        </w:numPr>
      </w:pPr>
      <w:r>
        <w:lastRenderedPageBreak/>
        <w:t>Assemble and attach the large access platform to the beam left of the scattering chamber.</w:t>
      </w:r>
    </w:p>
    <w:p w14:paraId="2040018C" w14:textId="77777777" w:rsidR="003C1892" w:rsidRDefault="003C1892" w:rsidP="005D4BE3">
      <w:pPr>
        <w:pStyle w:val="ListParagraph"/>
        <w:numPr>
          <w:ilvl w:val="0"/>
          <w:numId w:val="16"/>
        </w:numPr>
      </w:pPr>
      <w:r>
        <w:t>Attach the hut adapter to the chamber.</w:t>
      </w:r>
    </w:p>
    <w:p w14:paraId="52881453" w14:textId="77777777" w:rsidR="00054714" w:rsidRDefault="00054714" w:rsidP="005D4BE3">
      <w:pPr>
        <w:pStyle w:val="ListParagraph"/>
        <w:numPr>
          <w:ilvl w:val="0"/>
          <w:numId w:val="16"/>
        </w:numPr>
      </w:pPr>
      <w:r>
        <w:t>Ensure that the motion system set for “tritium in” position and deenergize system.</w:t>
      </w:r>
    </w:p>
    <w:p w14:paraId="4980A465" w14:textId="77777777" w:rsidR="003C1892" w:rsidRDefault="007E7B4A" w:rsidP="005D4BE3">
      <w:pPr>
        <w:pStyle w:val="ListParagraph"/>
        <w:numPr>
          <w:ilvl w:val="0"/>
          <w:numId w:val="16"/>
        </w:numPr>
      </w:pPr>
      <w:r>
        <w:t>Assemble</w:t>
      </w:r>
      <w:r w:rsidR="003C1892">
        <w:t xml:space="preserve"> the handling hut and attach to the adapter.</w:t>
      </w:r>
    </w:p>
    <w:p w14:paraId="672F9446" w14:textId="77777777" w:rsidR="003C1892" w:rsidRDefault="003C1892" w:rsidP="005D4BE3">
      <w:pPr>
        <w:pStyle w:val="ListParagraph"/>
        <w:numPr>
          <w:ilvl w:val="0"/>
          <w:numId w:val="16"/>
        </w:numPr>
      </w:pPr>
      <w:r>
        <w:t>Connect the scattering chamber large access port located above the beam left thin window to the tritium exhaust system.</w:t>
      </w:r>
    </w:p>
    <w:p w14:paraId="27583C9D" w14:textId="77777777" w:rsidR="003C1892" w:rsidRDefault="003C1892" w:rsidP="005D4BE3">
      <w:pPr>
        <w:pStyle w:val="ListParagraph"/>
        <w:numPr>
          <w:ilvl w:val="0"/>
          <w:numId w:val="16"/>
        </w:numPr>
      </w:pPr>
      <w:r>
        <w:t>Activate the tritium exhaust system into the flow such that the air velocity at the face of the hut adapter is at least 140 fpm.</w:t>
      </w:r>
    </w:p>
    <w:p w14:paraId="7F1A1E2F" w14:textId="77777777" w:rsidR="007E7B4A" w:rsidRDefault="007E7B4A" w:rsidP="005D4BE3">
      <w:pPr>
        <w:pStyle w:val="ListParagraph"/>
        <w:numPr>
          <w:ilvl w:val="0"/>
          <w:numId w:val="16"/>
        </w:numPr>
      </w:pPr>
      <w:r>
        <w:t>Ensure that Hall A is placed in controlled access.</w:t>
      </w:r>
    </w:p>
    <w:p w14:paraId="2804F866" w14:textId="77777777" w:rsidR="007E7B4A" w:rsidRDefault="007E7B4A" w:rsidP="005D4BE3">
      <w:pPr>
        <w:pStyle w:val="ListParagraph"/>
        <w:numPr>
          <w:ilvl w:val="1"/>
          <w:numId w:val="16"/>
        </w:numPr>
      </w:pPr>
      <w:r>
        <w:t>At this point only essential personnel shall be allowed in the hall.</w:t>
      </w:r>
    </w:p>
    <w:p w14:paraId="61BA1654" w14:textId="77777777" w:rsidR="003C1892" w:rsidRDefault="003C1892" w:rsidP="005D4BE3">
      <w:pPr>
        <w:pStyle w:val="ListParagraph"/>
        <w:numPr>
          <w:ilvl w:val="0"/>
          <w:numId w:val="16"/>
        </w:numPr>
      </w:pPr>
      <w:r>
        <w:t xml:space="preserve">Move the tritium cell and it shipping containers to the inside of the handling hut. </w:t>
      </w:r>
    </w:p>
    <w:p w14:paraId="3AF773FA" w14:textId="77777777" w:rsidR="003C1892" w:rsidRDefault="003C1892" w:rsidP="005D4BE3">
      <w:pPr>
        <w:pStyle w:val="ListParagraph"/>
        <w:numPr>
          <w:ilvl w:val="0"/>
          <w:numId w:val="16"/>
        </w:numPr>
      </w:pPr>
      <w:r>
        <w:t>Remove the intermediate vessel from the Type A shipping container.</w:t>
      </w:r>
    </w:p>
    <w:p w14:paraId="42290108" w14:textId="77777777" w:rsidR="003C1892" w:rsidRDefault="003C1892" w:rsidP="005D4BE3">
      <w:pPr>
        <w:pStyle w:val="ListParagraph"/>
        <w:numPr>
          <w:ilvl w:val="0"/>
          <w:numId w:val="16"/>
        </w:numPr>
      </w:pPr>
      <w:r>
        <w:t>Remove the Type A shipping container from the handling hut.</w:t>
      </w:r>
    </w:p>
    <w:p w14:paraId="3A196720" w14:textId="676AD957" w:rsidR="003C1892" w:rsidRDefault="003C1892" w:rsidP="005D4BE3">
      <w:pPr>
        <w:pStyle w:val="ListParagraph"/>
        <w:numPr>
          <w:ilvl w:val="0"/>
          <w:numId w:val="16"/>
        </w:numPr>
      </w:pPr>
      <w:r>
        <w:t xml:space="preserve">Sample the space inside the intermediate vessel to ensure tritium has not been released from the primary </w:t>
      </w:r>
      <w:r w:rsidR="00F3206E">
        <w:t>containment/</w:t>
      </w:r>
      <w:r w:rsidR="00591B18">
        <w:t>confinement</w:t>
      </w:r>
      <w:r>
        <w:t>, the tritium cell.</w:t>
      </w:r>
    </w:p>
    <w:p w14:paraId="7B95FA95" w14:textId="77777777" w:rsidR="003C1892" w:rsidRDefault="003C1892" w:rsidP="005D4BE3">
      <w:pPr>
        <w:pStyle w:val="ListParagraph"/>
        <w:numPr>
          <w:ilvl w:val="0"/>
          <w:numId w:val="16"/>
        </w:numPr>
      </w:pPr>
      <w:r>
        <w:t xml:space="preserve">If the sample tritium level is acceptable continue. Otherwise, return the intermediate vessel Type A shipping container and return to </w:t>
      </w:r>
      <w:r w:rsidR="006D4159">
        <w:t>SRTE</w:t>
      </w:r>
      <w:r>
        <w:t>.</w:t>
      </w:r>
    </w:p>
    <w:p w14:paraId="43BB1CAA" w14:textId="77777777" w:rsidR="003C1892" w:rsidRDefault="003C1892" w:rsidP="005D4BE3">
      <w:pPr>
        <w:pStyle w:val="ListParagraph"/>
        <w:numPr>
          <w:ilvl w:val="0"/>
          <w:numId w:val="16"/>
        </w:numPr>
      </w:pPr>
      <w:r>
        <w:t>Install the tritium cell in the scattering chamber by following the next steps.</w:t>
      </w:r>
    </w:p>
    <w:p w14:paraId="7C478D61" w14:textId="77777777" w:rsidR="00D8387A" w:rsidRDefault="003C1892" w:rsidP="005D4BE3">
      <w:pPr>
        <w:pStyle w:val="ListParagraph"/>
        <w:numPr>
          <w:ilvl w:val="1"/>
          <w:numId w:val="16"/>
        </w:numPr>
      </w:pPr>
      <w:r>
        <w:t>Remove the valve in covers</w:t>
      </w:r>
      <w:r w:rsidR="00D8387A">
        <w:t xml:space="preserve"> and screws from the beam left main body shipping cover.</w:t>
      </w:r>
    </w:p>
    <w:p w14:paraId="6007CA75" w14:textId="77777777" w:rsidR="00D8387A" w:rsidRDefault="00D8387A" w:rsidP="005D4BE3">
      <w:pPr>
        <w:pStyle w:val="ListParagraph"/>
        <w:numPr>
          <w:ilvl w:val="1"/>
          <w:numId w:val="16"/>
        </w:numPr>
      </w:pPr>
      <w:r>
        <w:t>Remove the entrance window plug.</w:t>
      </w:r>
    </w:p>
    <w:p w14:paraId="25EECD09" w14:textId="77777777" w:rsidR="00054714" w:rsidRDefault="00054714" w:rsidP="005D4BE3">
      <w:pPr>
        <w:pStyle w:val="ListParagraph"/>
        <w:numPr>
          <w:ilvl w:val="1"/>
          <w:numId w:val="16"/>
        </w:numPr>
      </w:pPr>
      <w:r>
        <w:t>Install the small cell mounted collimator.</w:t>
      </w:r>
    </w:p>
    <w:p w14:paraId="553CA6A3" w14:textId="77777777" w:rsidR="00D8387A" w:rsidRDefault="00D8387A" w:rsidP="005D4BE3">
      <w:pPr>
        <w:pStyle w:val="ListParagraph"/>
        <w:numPr>
          <w:ilvl w:val="1"/>
          <w:numId w:val="16"/>
        </w:numPr>
      </w:pPr>
      <w:r>
        <w:t>Install alignment pins in the cell.</w:t>
      </w:r>
    </w:p>
    <w:p w14:paraId="12D1A94A" w14:textId="77777777" w:rsidR="00D8387A" w:rsidRDefault="00D8387A" w:rsidP="005D4BE3">
      <w:pPr>
        <w:pStyle w:val="ListParagraph"/>
        <w:numPr>
          <w:ilvl w:val="1"/>
          <w:numId w:val="16"/>
        </w:numPr>
      </w:pPr>
      <w:r>
        <w:t>Attach a cell to the copper heat sink in the appropriate location and secure with bolts tightened to 140 in-lbf.</w:t>
      </w:r>
    </w:p>
    <w:p w14:paraId="105828D8" w14:textId="77777777" w:rsidR="00D8387A" w:rsidRDefault="00D8387A" w:rsidP="005D4BE3">
      <w:pPr>
        <w:pStyle w:val="ListParagraph"/>
        <w:numPr>
          <w:ilvl w:val="1"/>
          <w:numId w:val="16"/>
        </w:numPr>
      </w:pPr>
      <w:r>
        <w:t>Remove the beam left shipping cover and the cover on the exit of the main body.</w:t>
      </w:r>
    </w:p>
    <w:p w14:paraId="21239959" w14:textId="77777777" w:rsidR="00D8387A" w:rsidRDefault="00D8387A" w:rsidP="005D4BE3">
      <w:pPr>
        <w:pStyle w:val="ListParagraph"/>
        <w:numPr>
          <w:ilvl w:val="0"/>
          <w:numId w:val="16"/>
        </w:numPr>
      </w:pPr>
      <w:r>
        <w:t>Once a cell is installed inside the scattering chamber the hut and adapter may be removed from the side of the chamber.</w:t>
      </w:r>
    </w:p>
    <w:p w14:paraId="6DBEAB9E" w14:textId="77777777" w:rsidR="00D8387A" w:rsidRDefault="00D8387A" w:rsidP="005D4BE3">
      <w:pPr>
        <w:pStyle w:val="ListParagraph"/>
        <w:numPr>
          <w:ilvl w:val="0"/>
          <w:numId w:val="16"/>
        </w:numPr>
      </w:pPr>
      <w:r>
        <w:t>The ventilation system shall be kept on until the window cover rollup system is attached.</w:t>
      </w:r>
    </w:p>
    <w:p w14:paraId="46CAC6C2" w14:textId="77777777" w:rsidR="003C1892" w:rsidRDefault="00D8387A" w:rsidP="005D4BE3">
      <w:pPr>
        <w:pStyle w:val="ListParagraph"/>
        <w:numPr>
          <w:ilvl w:val="0"/>
          <w:numId w:val="16"/>
        </w:numPr>
      </w:pPr>
      <w:r>
        <w:t>Initiate the vacuum system</w:t>
      </w:r>
      <w:r w:rsidR="007E50FC">
        <w:t>;</w:t>
      </w:r>
      <w:r>
        <w:t xml:space="preserve"> ensure that pump down progressing appropriately.</w:t>
      </w:r>
    </w:p>
    <w:p w14:paraId="6C37CBC7" w14:textId="77777777" w:rsidR="007E7B4A" w:rsidRDefault="007E7B4A" w:rsidP="005D4BE3">
      <w:pPr>
        <w:pStyle w:val="ListParagraph"/>
        <w:numPr>
          <w:ilvl w:val="0"/>
          <w:numId w:val="16"/>
        </w:numPr>
      </w:pPr>
      <w:r>
        <w:t>The Hall may now be taken into restricted access.</w:t>
      </w:r>
    </w:p>
    <w:p w14:paraId="33918030" w14:textId="3564F625" w:rsidR="00C77812" w:rsidRDefault="00C77812" w:rsidP="00C77812">
      <w:r>
        <w:t>The installation and removal procedures shall be fully developed in the form of an Operat</w:t>
      </w:r>
      <w:r w:rsidR="007E7B4A">
        <w:t>ional Safety Procedure (OSP</w:t>
      </w:r>
      <w:r>
        <w:t>)</w:t>
      </w:r>
      <w:r w:rsidR="007E7B4A">
        <w:t xml:space="preserve">. </w:t>
      </w:r>
      <w:r w:rsidR="00943E16">
        <w:t xml:space="preserve"> </w:t>
      </w:r>
      <w:r w:rsidR="00F20D45">
        <w:t>T</w:t>
      </w:r>
      <w:r w:rsidR="007E50FC">
        <w:t>his operation shall be performed by certified tritium personnel.</w:t>
      </w:r>
    </w:p>
    <w:p w14:paraId="6FEF84AE" w14:textId="77777777" w:rsidR="00D8387A" w:rsidRPr="005F320A" w:rsidRDefault="00D8387A" w:rsidP="00D8387A"/>
    <w:p w14:paraId="52C1FFD8" w14:textId="7D43B112" w:rsidR="00D33F8D" w:rsidRDefault="00943E16" w:rsidP="00BB3FAC">
      <w:pPr>
        <w:pStyle w:val="Heading1"/>
      </w:pPr>
      <w:bookmarkStart w:id="67" w:name="_Ref429145096"/>
      <w:bookmarkStart w:id="68" w:name="_Toc429448456"/>
      <w:r>
        <w:lastRenderedPageBreak/>
        <w:t xml:space="preserve"> </w:t>
      </w:r>
      <w:r w:rsidR="00D33F8D">
        <w:t>Vacuum System</w:t>
      </w:r>
      <w:bookmarkEnd w:id="67"/>
      <w:bookmarkEnd w:id="68"/>
    </w:p>
    <w:p w14:paraId="7780EC63" w14:textId="33BE4D59" w:rsidR="0045549D" w:rsidRDefault="00A23248" w:rsidP="00D33F8D">
      <w:r>
        <w:t xml:space="preserve">The vacuum system shall provide secondary </w:t>
      </w:r>
      <w:r w:rsidR="00F3206E">
        <w:t>containment/</w:t>
      </w:r>
      <w:r w:rsidR="00591B18">
        <w:t>confinement</w:t>
      </w:r>
      <w:r>
        <w:t xml:space="preserve"> during normal operations</w:t>
      </w:r>
      <w:r w:rsidR="003C4999">
        <w:t xml:space="preserve"> and safely handle a full tritium release should the primary </w:t>
      </w:r>
      <w:r w:rsidR="00F3206E">
        <w:t>containment/</w:t>
      </w:r>
      <w:r w:rsidR="00591B18">
        <w:t>confinement</w:t>
      </w:r>
      <w:r w:rsidR="003C4999">
        <w:t xml:space="preserve"> fail</w:t>
      </w:r>
      <w:r>
        <w:t xml:space="preserve">. The scattering chamber, which is the main volume of the system shall also be part of the </w:t>
      </w:r>
      <w:r w:rsidR="00F3206E">
        <w:t>containment/</w:t>
      </w:r>
      <w:r w:rsidR="00591B18">
        <w:t>confinement</w:t>
      </w:r>
      <w:r>
        <w:t xml:space="preserve"> system during installation and removal of the cell from the target ladder (see Section </w:t>
      </w:r>
      <w:r>
        <w:fldChar w:fldCharType="begin"/>
      </w:r>
      <w:r>
        <w:instrText xml:space="preserve"> REF _Ref428965676 \r \h </w:instrText>
      </w:r>
      <w:r>
        <w:fldChar w:fldCharType="separate"/>
      </w:r>
      <w:r w:rsidR="00AF42C9">
        <w:t>15</w:t>
      </w:r>
      <w:r>
        <w:fldChar w:fldCharType="end"/>
      </w:r>
      <w:r>
        <w:t>).</w:t>
      </w:r>
      <w:r w:rsidR="0045549D">
        <w:t xml:space="preserve"> The system consists of the following major components:</w:t>
      </w:r>
    </w:p>
    <w:p w14:paraId="27F999E3" w14:textId="77777777" w:rsidR="0045549D" w:rsidRDefault="0045549D" w:rsidP="005D4BE3">
      <w:pPr>
        <w:pStyle w:val="ListParagraph"/>
        <w:numPr>
          <w:ilvl w:val="0"/>
          <w:numId w:val="13"/>
        </w:numPr>
      </w:pPr>
      <w:r>
        <w:t>Scattering chamber</w:t>
      </w:r>
    </w:p>
    <w:p w14:paraId="2D916020" w14:textId="77777777" w:rsidR="00A8411D" w:rsidRDefault="00A8411D" w:rsidP="005D4BE3">
      <w:pPr>
        <w:pStyle w:val="ListParagraph"/>
        <w:numPr>
          <w:ilvl w:val="1"/>
          <w:numId w:val="13"/>
        </w:numPr>
      </w:pPr>
      <w:r>
        <w:t>Main volume of the system (excluding the dump line)</w:t>
      </w:r>
    </w:p>
    <w:p w14:paraId="3D216A1E" w14:textId="77777777" w:rsidR="0045549D" w:rsidRDefault="0045549D" w:rsidP="005D4BE3">
      <w:pPr>
        <w:pStyle w:val="ListParagraph"/>
        <w:numPr>
          <w:ilvl w:val="0"/>
          <w:numId w:val="13"/>
        </w:numPr>
      </w:pPr>
      <w:r>
        <w:t>Main pumping system</w:t>
      </w:r>
    </w:p>
    <w:p w14:paraId="45F0C71B" w14:textId="77777777" w:rsidR="0045549D" w:rsidRDefault="0045549D" w:rsidP="005D4BE3">
      <w:pPr>
        <w:pStyle w:val="ListParagraph"/>
        <w:numPr>
          <w:ilvl w:val="1"/>
          <w:numId w:val="13"/>
        </w:numPr>
      </w:pPr>
      <w:r>
        <w:t>Two large turbo pumps backed by a mechanical oil sealed pump.</w:t>
      </w:r>
    </w:p>
    <w:p w14:paraId="41133837" w14:textId="77777777" w:rsidR="0045549D" w:rsidRDefault="0045549D" w:rsidP="005D4BE3">
      <w:pPr>
        <w:pStyle w:val="ListParagraph"/>
        <w:numPr>
          <w:ilvl w:val="1"/>
          <w:numId w:val="13"/>
        </w:numPr>
      </w:pPr>
      <w:r>
        <w:t>Pump exhaust is routed to exhaust system</w:t>
      </w:r>
    </w:p>
    <w:p w14:paraId="196074EB" w14:textId="77777777" w:rsidR="0045549D" w:rsidRDefault="0045549D" w:rsidP="005D4BE3">
      <w:pPr>
        <w:pStyle w:val="ListParagraph"/>
        <w:numPr>
          <w:ilvl w:val="0"/>
          <w:numId w:val="13"/>
        </w:numPr>
      </w:pPr>
      <w:r>
        <w:t>Getter system</w:t>
      </w:r>
    </w:p>
    <w:p w14:paraId="2472142B" w14:textId="77777777" w:rsidR="0045549D" w:rsidRDefault="0045549D" w:rsidP="005D4BE3">
      <w:pPr>
        <w:pStyle w:val="ListParagraph"/>
        <w:numPr>
          <w:ilvl w:val="1"/>
          <w:numId w:val="13"/>
        </w:numPr>
      </w:pPr>
      <w:r>
        <w:t>NEG pump with controller and isolation valves</w:t>
      </w:r>
    </w:p>
    <w:p w14:paraId="477C8352" w14:textId="77777777" w:rsidR="0045549D" w:rsidRDefault="0045549D" w:rsidP="005D4BE3">
      <w:pPr>
        <w:pStyle w:val="ListParagraph"/>
        <w:numPr>
          <w:ilvl w:val="1"/>
          <w:numId w:val="13"/>
        </w:numPr>
      </w:pPr>
      <w:r>
        <w:t>NEG pump is backed by a turbo and mechanical pump which are connected to the exhaust system</w:t>
      </w:r>
    </w:p>
    <w:p w14:paraId="0EC6C87E" w14:textId="77777777" w:rsidR="0045549D" w:rsidRDefault="0045549D" w:rsidP="005D4BE3">
      <w:pPr>
        <w:pStyle w:val="ListParagraph"/>
        <w:numPr>
          <w:ilvl w:val="0"/>
          <w:numId w:val="13"/>
        </w:numPr>
      </w:pPr>
      <w:r>
        <w:t>Gauges and switches which are connected to the main control system and provide FSD signals</w:t>
      </w:r>
    </w:p>
    <w:p w14:paraId="7B064C3B" w14:textId="77777777" w:rsidR="0045549D" w:rsidRDefault="0045549D" w:rsidP="005D4BE3">
      <w:pPr>
        <w:pStyle w:val="ListParagraph"/>
        <w:numPr>
          <w:ilvl w:val="1"/>
          <w:numId w:val="13"/>
        </w:numPr>
      </w:pPr>
      <w:r>
        <w:t>Gauges also activate the NEG pump system.</w:t>
      </w:r>
    </w:p>
    <w:p w14:paraId="3BA7780F" w14:textId="77777777" w:rsidR="0045549D" w:rsidRDefault="0045549D" w:rsidP="005D4BE3">
      <w:pPr>
        <w:pStyle w:val="ListParagraph"/>
        <w:numPr>
          <w:ilvl w:val="0"/>
          <w:numId w:val="13"/>
        </w:numPr>
      </w:pPr>
      <w:r>
        <w:t>Beamline isolation window</w:t>
      </w:r>
    </w:p>
    <w:p w14:paraId="22B59E69" w14:textId="77777777" w:rsidR="0045549D" w:rsidRDefault="0045549D" w:rsidP="005D4BE3">
      <w:pPr>
        <w:pStyle w:val="ListParagraph"/>
        <w:numPr>
          <w:ilvl w:val="1"/>
          <w:numId w:val="13"/>
        </w:numPr>
      </w:pPr>
      <w:r>
        <w:t>Beryllium window (0.008 in thick) isolates the scattering chamber vacuum from the upstream beamline vacuum space.</w:t>
      </w:r>
    </w:p>
    <w:p w14:paraId="2C8AD625" w14:textId="77777777" w:rsidR="005C1BD2" w:rsidRDefault="005C1BD2" w:rsidP="005D4BE3">
      <w:pPr>
        <w:pStyle w:val="ListParagraph"/>
        <w:numPr>
          <w:ilvl w:val="1"/>
          <w:numId w:val="13"/>
        </w:numPr>
      </w:pPr>
      <w:r>
        <w:t>A small water self-contained water cooling system is used to remove heat from the Be window.</w:t>
      </w:r>
    </w:p>
    <w:p w14:paraId="65462587" w14:textId="77777777" w:rsidR="0045549D" w:rsidRDefault="0045549D" w:rsidP="005D4BE3">
      <w:pPr>
        <w:pStyle w:val="ListParagraph"/>
        <w:numPr>
          <w:ilvl w:val="0"/>
          <w:numId w:val="13"/>
        </w:numPr>
      </w:pPr>
      <w:r>
        <w:t>Dump line</w:t>
      </w:r>
    </w:p>
    <w:p w14:paraId="4F1A8EF3" w14:textId="77777777" w:rsidR="0045549D" w:rsidRDefault="0045549D" w:rsidP="005D4BE3">
      <w:pPr>
        <w:pStyle w:val="ListParagraph"/>
        <w:numPr>
          <w:ilvl w:val="1"/>
          <w:numId w:val="13"/>
        </w:numPr>
      </w:pPr>
      <w:r>
        <w:t>The scattering chamber can be isolated from the dump line via a slow acting gate valve.</w:t>
      </w:r>
    </w:p>
    <w:p w14:paraId="48EAD120" w14:textId="77777777" w:rsidR="0045549D" w:rsidRDefault="0045549D" w:rsidP="005D4BE3">
      <w:pPr>
        <w:pStyle w:val="ListParagraph"/>
        <w:numPr>
          <w:ilvl w:val="1"/>
          <w:numId w:val="13"/>
        </w:numPr>
      </w:pPr>
      <w:r>
        <w:t>Full time isolation is deemed unnecessary due to existing contamination of this line.</w:t>
      </w:r>
    </w:p>
    <w:p w14:paraId="73659216" w14:textId="77777777" w:rsidR="00A8411D" w:rsidRDefault="00A8411D" w:rsidP="005D4BE3">
      <w:pPr>
        <w:pStyle w:val="ListParagraph"/>
        <w:numPr>
          <w:ilvl w:val="1"/>
          <w:numId w:val="13"/>
        </w:numPr>
      </w:pPr>
      <w:r>
        <w:t>The dump line shall be isolated from the chamber during installation, maintenance, and removal operations.</w:t>
      </w:r>
    </w:p>
    <w:p w14:paraId="1AA2518D" w14:textId="77777777" w:rsidR="00BC7886" w:rsidRDefault="00BC7886" w:rsidP="005D4BE3">
      <w:pPr>
        <w:pStyle w:val="ListParagraph"/>
        <w:numPr>
          <w:ilvl w:val="1"/>
          <w:numId w:val="13"/>
        </w:numPr>
      </w:pPr>
      <w:r>
        <w:t>Because the dump line is not fully isolated from the scattering chamber, the pumping system for the dump line shall also be routed to the tritium exhaust system.</w:t>
      </w:r>
    </w:p>
    <w:p w14:paraId="601F55ED" w14:textId="77777777" w:rsidR="00BC7886" w:rsidRDefault="00BC7886" w:rsidP="00BC7886">
      <w:r>
        <w:t xml:space="preserve">A schematic representation of the vacuum system is shown in </w:t>
      </w:r>
      <w:r>
        <w:fldChar w:fldCharType="begin"/>
      </w:r>
      <w:r>
        <w:instrText xml:space="preserve"> REF _Ref429076176 \h </w:instrText>
      </w:r>
      <w:r>
        <w:fldChar w:fldCharType="separate"/>
      </w:r>
      <w:r w:rsidR="00AF42C9">
        <w:t xml:space="preserve">Figure </w:t>
      </w:r>
      <w:r w:rsidR="00AF42C9">
        <w:rPr>
          <w:noProof/>
        </w:rPr>
        <w:t>21</w:t>
      </w:r>
      <w:r>
        <w:fldChar w:fldCharType="end"/>
      </w:r>
      <w:r>
        <w:t>.</w:t>
      </w:r>
      <w:r w:rsidR="00715DB2">
        <w:t xml:space="preserve"> The check valve CK-1 prevents overpressure of the scattering chamber. This valve is also vented to the tritium exhaust system.</w:t>
      </w:r>
    </w:p>
    <w:p w14:paraId="2D305EC8" w14:textId="77777777" w:rsidR="00BC7886" w:rsidRDefault="00715DB2" w:rsidP="00BC7886">
      <w:pPr>
        <w:jc w:val="center"/>
      </w:pPr>
      <w:r>
        <w:object w:dxaOrig="8685" w:dyaOrig="6436" w14:anchorId="41DA249D">
          <v:shape id="_x0000_i1031" type="#_x0000_t75" style="width:6in;height:324pt" o:ole="">
            <v:imagedata r:id="rId34" o:title=""/>
          </v:shape>
          <o:OLEObject Type="Embed" ProgID="Visio.Drawing.15" ShapeID="_x0000_i1031" DrawAspect="Content" ObjectID="_1519308765" r:id="rId35"/>
        </w:object>
      </w:r>
    </w:p>
    <w:p w14:paraId="33B0F7E6" w14:textId="77777777" w:rsidR="00BC7886" w:rsidRDefault="00BC7886" w:rsidP="00BC7886">
      <w:pPr>
        <w:pStyle w:val="Caption"/>
      </w:pPr>
      <w:bookmarkStart w:id="69" w:name="_Ref429076176"/>
      <w:bookmarkStart w:id="70" w:name="_Toc429922361"/>
      <w:r>
        <w:t xml:space="preserve">Figure </w:t>
      </w:r>
      <w:fldSimple w:instr=" SEQ Figure \* ARABIC ">
        <w:r w:rsidR="00AF42C9">
          <w:rPr>
            <w:noProof/>
          </w:rPr>
          <w:t>21</w:t>
        </w:r>
      </w:fldSimple>
      <w:bookmarkEnd w:id="69"/>
      <w:r>
        <w:t>:  Vacuum system schematic</w:t>
      </w:r>
      <w:bookmarkEnd w:id="70"/>
    </w:p>
    <w:p w14:paraId="2722F2D8" w14:textId="77777777" w:rsidR="00D33F8D" w:rsidRDefault="00D33F8D" w:rsidP="00D33F8D">
      <w:pPr>
        <w:pStyle w:val="Heading2"/>
      </w:pPr>
      <w:bookmarkStart w:id="71" w:name="_Toc429448457"/>
      <w:r>
        <w:t>Design</w:t>
      </w:r>
      <w:bookmarkEnd w:id="71"/>
    </w:p>
    <w:p w14:paraId="02CB1C78" w14:textId="77777777" w:rsidR="00F658E3" w:rsidRDefault="00C41D67" w:rsidP="00D33F8D">
      <w:r>
        <w:t>The main component of the vacuum system is the scattering chamber</w:t>
      </w:r>
      <w:r w:rsidR="00886C6D">
        <w:t xml:space="preserve"> which has a volume of about 1900 liters</w:t>
      </w:r>
      <w:r>
        <w:t>.</w:t>
      </w:r>
      <w:r w:rsidR="00191269">
        <w:t xml:space="preserve"> The standard Hall A sc</w:t>
      </w:r>
      <w:r w:rsidR="00A23248">
        <w:t xml:space="preserve">attering chamber </w:t>
      </w:r>
      <w:r w:rsidR="00886C6D">
        <w:t xml:space="preserve">(sometimes known as the Big Bite Chamber) </w:t>
      </w:r>
      <w:r w:rsidR="00A23248">
        <w:t xml:space="preserve">is compatible </w:t>
      </w:r>
      <w:r w:rsidR="00886C6D">
        <w:t xml:space="preserve">and </w:t>
      </w:r>
      <w:r w:rsidR="00A23248">
        <w:t xml:space="preserve">shall be used. The chamber construction is considered to be acceptable for the pressure and mechanical loads </w:t>
      </w:r>
      <w:r w:rsidR="005B2569">
        <w:t>because</w:t>
      </w:r>
      <w:r w:rsidR="00A23248">
        <w:t xml:space="preserve"> the Qweak and Hall A Cryo</w:t>
      </w:r>
      <w:r w:rsidR="00DA55FB">
        <w:t xml:space="preserve">genic </w:t>
      </w:r>
      <w:r w:rsidR="00A23248">
        <w:t xml:space="preserve">target systems are similar in </w:t>
      </w:r>
      <w:r w:rsidR="005B2569">
        <w:t xml:space="preserve">geometry and </w:t>
      </w:r>
      <w:r w:rsidR="00A23248">
        <w:t xml:space="preserve">weight. The chamber shall have two thin sections (windows) on either side of the beam (right and left). </w:t>
      </w:r>
      <w:r w:rsidR="005B2569">
        <w:t>These windows have a thickness of 0.014 inch and have been shown to provide an acceptable level of safety for cryogenic hydrogen target systems</w:t>
      </w:r>
      <w:r w:rsidR="00C826CA">
        <w:t xml:space="preserve"> </w:t>
      </w:r>
      <w:r w:rsidR="00C826CA">
        <w:fldChar w:fldCharType="begin" w:fldLock="1"/>
      </w:r>
      <w:r w:rsidR="00FC687F">
        <w:instrText>ADDIN CSL_CITATION { "citationItems" : [ { "id" : "ITEM-1", "itemData" : { "author" : [ { "dropping-particle" : "", "family" : "Seely", "given" : "M.", "non-dropping-particle" : "", "parse-names" : false, "suffix" : "" }, { "dropping-particle" : "", "family" : "Meekins", "given" : "David", "non-dropping-particle" : "", "parse-names" : false, "suffix" : "" } ], "id" : "ITEM-1", "issue" : "figure 1", "issued" : { "date-parts" : [ [ "2004" ] ] }, "title" : "Hydrogen Target Safety Assessment Document", "type" : "report" }, "uris" : [ "http://www.mendeley.com/documents/?uuid=9e429c9f-f10d-4b05-b67c-345b80401630" ] } ], "mendeley" : { "formattedCitation" : "\u00a0[20]", "plainTextFormattedCitation" : "\u00a0[20]", "previouslyFormattedCitation" : "\u00a0[20]" }, "properties" : { "noteIndex" : 0 }, "schema" : "https://github.com/citation-style-language/schema/raw/master/csl-citation.json" }</w:instrText>
      </w:r>
      <w:r w:rsidR="00C826CA">
        <w:fldChar w:fldCharType="separate"/>
      </w:r>
      <w:r w:rsidR="008C4303" w:rsidRPr="008C4303">
        <w:rPr>
          <w:noProof/>
        </w:rPr>
        <w:t> [20]</w:t>
      </w:r>
      <w:r w:rsidR="00C826CA">
        <w:fldChar w:fldCharType="end"/>
      </w:r>
      <w:r w:rsidR="005B2569">
        <w:t>.</w:t>
      </w:r>
      <w:r w:rsidR="002552CC">
        <w:t xml:space="preserve"> The chamber is shown below in </w:t>
      </w:r>
      <w:r w:rsidR="002552CC">
        <w:fldChar w:fldCharType="begin"/>
      </w:r>
      <w:r w:rsidR="002552CC">
        <w:instrText xml:space="preserve"> REF _Ref429082494 \h </w:instrText>
      </w:r>
      <w:r w:rsidR="002552CC">
        <w:fldChar w:fldCharType="separate"/>
      </w:r>
      <w:r w:rsidR="00AF42C9">
        <w:t xml:space="preserve">Figure </w:t>
      </w:r>
      <w:r w:rsidR="00AF42C9">
        <w:rPr>
          <w:noProof/>
        </w:rPr>
        <w:t>22</w:t>
      </w:r>
      <w:r w:rsidR="002552CC">
        <w:fldChar w:fldCharType="end"/>
      </w:r>
      <w:r w:rsidR="002552CC">
        <w:t>.</w:t>
      </w:r>
    </w:p>
    <w:p w14:paraId="450FCC75" w14:textId="77777777" w:rsidR="002552CC" w:rsidRDefault="002552CC" w:rsidP="00D33F8D"/>
    <w:p w14:paraId="0A238C6F" w14:textId="77777777" w:rsidR="002552CC" w:rsidRDefault="002552CC" w:rsidP="00D33F8D">
      <w:r>
        <w:object w:dxaOrig="9405" w:dyaOrig="9901" w14:anchorId="68BB7E3D">
          <v:shape id="_x0000_i1032" type="#_x0000_t75" style="width:468pt;height:497.25pt" o:ole="">
            <v:imagedata r:id="rId36" o:title=""/>
          </v:shape>
          <o:OLEObject Type="Embed" ProgID="Visio.Drawing.15" ShapeID="_x0000_i1032" DrawAspect="Content" ObjectID="_1519308766" r:id="rId37"/>
        </w:object>
      </w:r>
    </w:p>
    <w:p w14:paraId="10CF4655" w14:textId="77777777" w:rsidR="002552CC" w:rsidRPr="00D33F8D" w:rsidRDefault="002552CC" w:rsidP="002552CC">
      <w:pPr>
        <w:pStyle w:val="Caption"/>
      </w:pPr>
      <w:bookmarkStart w:id="72" w:name="_Ref429082494"/>
      <w:bookmarkStart w:id="73" w:name="_Toc429922362"/>
      <w:r>
        <w:t xml:space="preserve">Figure </w:t>
      </w:r>
      <w:fldSimple w:instr=" SEQ Figure \* ARABIC ">
        <w:r w:rsidR="00AF42C9">
          <w:rPr>
            <w:noProof/>
          </w:rPr>
          <w:t>22</w:t>
        </w:r>
      </w:fldSimple>
      <w:bookmarkEnd w:id="72"/>
      <w:r>
        <w:t>:  Scattering chamber assembly</w:t>
      </w:r>
      <w:bookmarkEnd w:id="73"/>
    </w:p>
    <w:p w14:paraId="7AC9F3B5" w14:textId="77777777" w:rsidR="00D33F8D" w:rsidRDefault="00D33F8D" w:rsidP="00D33F8D">
      <w:pPr>
        <w:pStyle w:val="Heading2"/>
      </w:pPr>
      <w:bookmarkStart w:id="74" w:name="_Ref429274159"/>
      <w:bookmarkStart w:id="75" w:name="_Toc429448458"/>
      <w:r>
        <w:t>Getter System</w:t>
      </w:r>
      <w:bookmarkEnd w:id="74"/>
      <w:bookmarkEnd w:id="75"/>
    </w:p>
    <w:p w14:paraId="309755E0" w14:textId="77777777" w:rsidR="00191269" w:rsidRDefault="00586701" w:rsidP="00191269">
      <w:r>
        <w:t xml:space="preserve">A getter system (SAES Capacitorr D400-2) with a capacity of 900 Torr-liters of H2 shall be attached to the scattering chamber. The Non-Evaporable Getter (NEG) has a dedicated pumping system (turbo and roughing pumps) that shall be continuously maintaining the getter during normal operations. These pumps shall also be connected to the tritium exhaust system as described in Section </w:t>
      </w:r>
      <w:r>
        <w:fldChar w:fldCharType="begin"/>
      </w:r>
      <w:r>
        <w:instrText xml:space="preserve"> REF _Ref428964687 \r \h </w:instrText>
      </w:r>
      <w:r>
        <w:fldChar w:fldCharType="separate"/>
      </w:r>
      <w:r w:rsidR="00AF42C9">
        <w:t>14</w:t>
      </w:r>
      <w:r>
        <w:fldChar w:fldCharType="end"/>
      </w:r>
      <w:r>
        <w:t xml:space="preserve">. The system is shown in </w:t>
      </w:r>
      <w:r>
        <w:fldChar w:fldCharType="begin"/>
      </w:r>
      <w:r>
        <w:instrText xml:space="preserve"> REF _Ref428965092 \h </w:instrText>
      </w:r>
      <w:r>
        <w:fldChar w:fldCharType="separate"/>
      </w:r>
      <w:r w:rsidR="00AF42C9">
        <w:t xml:space="preserve">Figure </w:t>
      </w:r>
      <w:r w:rsidR="00AF42C9">
        <w:rPr>
          <w:noProof/>
        </w:rPr>
        <w:t>23</w:t>
      </w:r>
      <w:r>
        <w:fldChar w:fldCharType="end"/>
      </w:r>
      <w:r>
        <w:t>.</w:t>
      </w:r>
    </w:p>
    <w:p w14:paraId="38C6343D" w14:textId="77777777" w:rsidR="00586701" w:rsidRDefault="00586701" w:rsidP="00191269">
      <w:r>
        <w:t>Normal operating conditions are given below:</w:t>
      </w:r>
    </w:p>
    <w:p w14:paraId="26CED50A" w14:textId="77777777" w:rsidR="00586701" w:rsidRDefault="00586701" w:rsidP="005D4BE3">
      <w:pPr>
        <w:pStyle w:val="ListParagraph"/>
        <w:numPr>
          <w:ilvl w:val="0"/>
          <w:numId w:val="10"/>
        </w:numPr>
      </w:pPr>
      <w:r>
        <w:lastRenderedPageBreak/>
        <w:t>Pump valve is open</w:t>
      </w:r>
    </w:p>
    <w:p w14:paraId="67CFA20B" w14:textId="77777777" w:rsidR="00586701" w:rsidRDefault="00586701" w:rsidP="005D4BE3">
      <w:pPr>
        <w:pStyle w:val="ListParagraph"/>
        <w:numPr>
          <w:ilvl w:val="0"/>
          <w:numId w:val="10"/>
        </w:numPr>
      </w:pPr>
      <w:r>
        <w:t>Chamber valve is closed</w:t>
      </w:r>
    </w:p>
    <w:p w14:paraId="23886FCB" w14:textId="77777777" w:rsidR="00586701" w:rsidRDefault="00586701" w:rsidP="005D4BE3">
      <w:pPr>
        <w:pStyle w:val="ListParagraph"/>
        <w:numPr>
          <w:ilvl w:val="0"/>
          <w:numId w:val="10"/>
        </w:numPr>
      </w:pPr>
      <w:r>
        <w:t xml:space="preserve">Pumping system is on </w:t>
      </w:r>
    </w:p>
    <w:p w14:paraId="44357286" w14:textId="77777777" w:rsidR="00586701" w:rsidRDefault="00586701" w:rsidP="005D4BE3">
      <w:pPr>
        <w:pStyle w:val="ListParagraph"/>
        <w:numPr>
          <w:ilvl w:val="0"/>
          <w:numId w:val="10"/>
        </w:numPr>
      </w:pPr>
      <w:r>
        <w:t>Getter heater is on</w:t>
      </w:r>
    </w:p>
    <w:p w14:paraId="517745DC" w14:textId="77777777" w:rsidR="00586701" w:rsidRDefault="00586701" w:rsidP="005D4BE3">
      <w:pPr>
        <w:pStyle w:val="ListParagraph"/>
        <w:numPr>
          <w:ilvl w:val="0"/>
          <w:numId w:val="10"/>
        </w:numPr>
      </w:pPr>
      <w:r>
        <w:t>Ion Gauge is on</w:t>
      </w:r>
    </w:p>
    <w:p w14:paraId="67BFF830" w14:textId="77777777" w:rsidR="00586701" w:rsidRDefault="00586701" w:rsidP="00586701">
      <w:r>
        <w:t>Should a vacuum fault be detected on the cold cathode or convectron gauges, the getter system shall activate by switching to the following state:</w:t>
      </w:r>
    </w:p>
    <w:p w14:paraId="4AA13F86" w14:textId="77777777" w:rsidR="00586701" w:rsidRDefault="00586701" w:rsidP="005D4BE3">
      <w:pPr>
        <w:pStyle w:val="ListParagraph"/>
        <w:numPr>
          <w:ilvl w:val="0"/>
          <w:numId w:val="11"/>
        </w:numPr>
      </w:pPr>
      <w:r>
        <w:t>Pump valve is closed</w:t>
      </w:r>
    </w:p>
    <w:p w14:paraId="270EDBB6" w14:textId="77777777" w:rsidR="00586701" w:rsidRDefault="00586701" w:rsidP="005D4BE3">
      <w:pPr>
        <w:pStyle w:val="ListParagraph"/>
        <w:numPr>
          <w:ilvl w:val="0"/>
          <w:numId w:val="11"/>
        </w:numPr>
      </w:pPr>
      <w:r>
        <w:t>Chamber valve is opened</w:t>
      </w:r>
    </w:p>
    <w:p w14:paraId="000F9B67" w14:textId="77777777" w:rsidR="00586701" w:rsidRDefault="00586701" w:rsidP="005D4BE3">
      <w:pPr>
        <w:pStyle w:val="ListParagraph"/>
        <w:numPr>
          <w:ilvl w:val="0"/>
          <w:numId w:val="11"/>
        </w:numPr>
      </w:pPr>
      <w:r>
        <w:t>Getter heater is off</w:t>
      </w:r>
    </w:p>
    <w:p w14:paraId="71C9806D" w14:textId="77777777" w:rsidR="00586701" w:rsidRDefault="00586701" w:rsidP="005D4BE3">
      <w:pPr>
        <w:pStyle w:val="ListParagraph"/>
        <w:numPr>
          <w:ilvl w:val="0"/>
          <w:numId w:val="11"/>
        </w:numPr>
      </w:pPr>
      <w:r>
        <w:t>Ion gauge is off</w:t>
      </w:r>
    </w:p>
    <w:p w14:paraId="5A50D6C6" w14:textId="77777777" w:rsidR="00586701" w:rsidRDefault="00586701" w:rsidP="005D4BE3">
      <w:pPr>
        <w:pStyle w:val="ListParagraph"/>
        <w:numPr>
          <w:ilvl w:val="0"/>
          <w:numId w:val="11"/>
        </w:numPr>
      </w:pPr>
      <w:r>
        <w:t>Pump system shall remain on</w:t>
      </w:r>
    </w:p>
    <w:p w14:paraId="6A4C573F" w14:textId="77777777" w:rsidR="00586701" w:rsidRDefault="00586701" w:rsidP="00586701">
      <w:r>
        <w:t>The system shall be monitored by the main target control system as described in Section</w:t>
      </w:r>
      <w:r w:rsidR="005B2569">
        <w:t xml:space="preserve"> </w:t>
      </w:r>
      <w:r w:rsidR="005B2569">
        <w:fldChar w:fldCharType="begin"/>
      </w:r>
      <w:r w:rsidR="005B2569">
        <w:instrText xml:space="preserve"> REF _Ref428965303 \r \h </w:instrText>
      </w:r>
      <w:r w:rsidR="005B2569">
        <w:fldChar w:fldCharType="separate"/>
      </w:r>
      <w:r w:rsidR="00AF42C9">
        <w:t>11</w:t>
      </w:r>
      <w:r w:rsidR="005B2569">
        <w:fldChar w:fldCharType="end"/>
      </w:r>
      <w:r>
        <w:t>.</w:t>
      </w:r>
    </w:p>
    <w:p w14:paraId="0DBC0C9E" w14:textId="77777777" w:rsidR="00586701" w:rsidRPr="00191269" w:rsidRDefault="00A23248" w:rsidP="00586701">
      <w:r>
        <w:t>The installation and use of the getter system is considered to be good practice. It shall not be relied on to capture tritium during a release event</w:t>
      </w:r>
      <w:r w:rsidR="00205358">
        <w:t xml:space="preserve"> (see </w:t>
      </w:r>
      <w:r w:rsidR="005B2569">
        <w:fldChar w:fldCharType="begin" w:fldLock="1"/>
      </w:r>
      <w:r w:rsidR="00FC687F">
        <w:instrText>ADDIN CSL_CITATION { "citationItems" : [ { "id" : "ITEM-1", "itemData" : { "author" : [ { "dropping-particle" : "", "family" : "Meekins", "given" : "David", "non-dropping-particle" : "", "parse-names" : false, "suffix" : "" } ], "id" : "ITEM-1", "issued" : { "date-parts" : [ [ "2015" ] ] }, "number" : "TGT-CALC-103-004", "number-of-pages" : "0-5", "title" : "Tritium Target General Release Calculations", "type" : "report" }, "uris" : [ "http://www.mendeley.com/documents/?uuid=96aa4a42-1d61-4a30-b827-a1a05630f35f" ] }, { "id" : "ITEM-2", "itemData" : { "author" : [ { "dropping-particle" : "", "family" : "Meekins", "given" : "David", "non-dropping-particle" : "", "parse-names" : false, "suffix" : "" } ], "id" : "ITEM-2", "issued" : { "date-parts" : [ [ "2015" ] ] }, "number" : "TGT-CALC-103-011", "title" : "HotSpot Analysis of Tritium Release", "type" : "report" }, "uris" : [ "http://www.mendeley.com/documents/?uuid=95d5d7e6-2c90-4564-839c-a6244a04887f" ] } ], "mendeley" : { "formattedCitation" : "\u00a0[21,22]", "plainTextFormattedCitation" : "\u00a0[21,22]", "previouslyFormattedCitation" : "\u00a0[21,22]" }, "properties" : { "noteIndex" : 0 }, "schema" : "https://github.com/citation-style-language/schema/raw/master/csl-citation.json" }</w:instrText>
      </w:r>
      <w:r w:rsidR="005B2569">
        <w:fldChar w:fldCharType="separate"/>
      </w:r>
      <w:r w:rsidR="008C4303" w:rsidRPr="008C4303">
        <w:rPr>
          <w:noProof/>
        </w:rPr>
        <w:t> [21,22]</w:t>
      </w:r>
      <w:r w:rsidR="005B2569">
        <w:fldChar w:fldCharType="end"/>
      </w:r>
      <w:r w:rsidR="00205358">
        <w:t>)</w:t>
      </w:r>
      <w:r>
        <w:t>.</w:t>
      </w:r>
    </w:p>
    <w:p w14:paraId="023CBF20" w14:textId="77777777" w:rsidR="00C41D67" w:rsidRDefault="00586701" w:rsidP="00C41D67">
      <w:r>
        <w:rPr>
          <w:noProof/>
        </w:rPr>
        <mc:AlternateContent>
          <mc:Choice Requires="wps">
            <w:drawing>
              <wp:anchor distT="0" distB="0" distL="114300" distR="114300" simplePos="0" relativeHeight="251657216" behindDoc="0" locked="0" layoutInCell="1" allowOverlap="1" wp14:anchorId="7BE6D6E1" wp14:editId="61CE6514">
                <wp:simplePos x="0" y="0"/>
                <wp:positionH relativeFrom="column">
                  <wp:posOffset>1800225</wp:posOffset>
                </wp:positionH>
                <wp:positionV relativeFrom="paragraph">
                  <wp:posOffset>167640</wp:posOffset>
                </wp:positionV>
                <wp:extent cx="809625" cy="352425"/>
                <wp:effectExtent l="0" t="0" r="28575"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352425"/>
                        </a:xfrm>
                        <a:prstGeom prst="rect">
                          <a:avLst/>
                        </a:prstGeom>
                        <a:solidFill>
                          <a:srgbClr val="FFFFFF"/>
                        </a:solidFill>
                        <a:ln w="9525">
                          <a:solidFill>
                            <a:srgbClr val="000000"/>
                          </a:solidFill>
                          <a:miter lim="800000"/>
                          <a:headEnd/>
                          <a:tailEnd/>
                        </a:ln>
                      </wps:spPr>
                      <wps:txbx>
                        <w:txbxContent>
                          <w:p w14:paraId="281C4B39" w14:textId="77777777" w:rsidR="00B66BC8" w:rsidRPr="00586701" w:rsidRDefault="00B66BC8">
                            <w:pPr>
                              <w:rPr>
                                <w:sz w:val="16"/>
                                <w:szCs w:val="16"/>
                              </w:rPr>
                            </w:pPr>
                            <w:r w:rsidRPr="00586701">
                              <w:rPr>
                                <w:sz w:val="16"/>
                                <w:szCs w:val="16"/>
                              </w:rPr>
                              <w:t>Pump valve Norm op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BE6D6E1" id="_x0000_t202" coordsize="21600,21600" o:spt="202" path="m,l,21600r21600,l21600,xe">
                <v:stroke joinstyle="miter"/>
                <v:path gradientshapeok="t" o:connecttype="rect"/>
              </v:shapetype>
              <v:shape id="Text Box 2" o:spid="_x0000_s1026" type="#_x0000_t202" style="position:absolute;margin-left:141.75pt;margin-top:13.2pt;width:63.75pt;height:27.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">
                <v:textbox>
                  <w:txbxContent>
                    <w:p w14:paraId="281C4B39" w14:textId="77777777" w:rsidR="00B66BC8" w:rsidRPr="00586701" w:rsidRDefault="00B66BC8">
                      <w:pPr>
                        <w:rPr>
                          <w:sz w:val="16"/>
                          <w:szCs w:val="16"/>
                        </w:rPr>
                      </w:pPr>
                      <w:r w:rsidRPr="00586701">
                        <w:rPr>
                          <w:sz w:val="16"/>
                          <w:szCs w:val="16"/>
                        </w:rPr>
                        <w:t>Pump valve Norm open</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4608AD79" wp14:editId="55F3C270">
                <wp:simplePos x="0" y="0"/>
                <wp:positionH relativeFrom="column">
                  <wp:posOffset>104775</wp:posOffset>
                </wp:positionH>
                <wp:positionV relativeFrom="paragraph">
                  <wp:posOffset>167640</wp:posOffset>
                </wp:positionV>
                <wp:extent cx="790575" cy="428625"/>
                <wp:effectExtent l="0" t="0" r="28575" b="2857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575" cy="428625"/>
                        </a:xfrm>
                        <a:prstGeom prst="rect">
                          <a:avLst/>
                        </a:prstGeom>
                        <a:solidFill>
                          <a:srgbClr val="FFFFFF"/>
                        </a:solidFill>
                        <a:ln w="9525">
                          <a:solidFill>
                            <a:srgbClr val="000000"/>
                          </a:solidFill>
                          <a:miter lim="800000"/>
                          <a:headEnd/>
                          <a:tailEnd/>
                        </a:ln>
                      </wps:spPr>
                      <wps:txbx>
                        <w:txbxContent>
                          <w:p w14:paraId="70EB565B" w14:textId="77777777" w:rsidR="00B66BC8" w:rsidRPr="00586701" w:rsidRDefault="00B66BC8">
                            <w:pPr>
                              <w:rPr>
                                <w:sz w:val="16"/>
                                <w:szCs w:val="16"/>
                              </w:rPr>
                            </w:pPr>
                            <w:r w:rsidRPr="00586701">
                              <w:rPr>
                                <w:sz w:val="16"/>
                                <w:szCs w:val="16"/>
                              </w:rPr>
                              <w:t>Chamb Valve</w:t>
                            </w:r>
                          </w:p>
                          <w:p w14:paraId="0F5CC2C5" w14:textId="77777777" w:rsidR="00B66BC8" w:rsidRPr="00586701" w:rsidRDefault="00B66BC8">
                            <w:pPr>
                              <w:rPr>
                                <w:sz w:val="16"/>
                                <w:szCs w:val="16"/>
                              </w:rPr>
                            </w:pPr>
                            <w:r w:rsidRPr="00586701">
                              <w:rPr>
                                <w:sz w:val="16"/>
                                <w:szCs w:val="16"/>
                              </w:rPr>
                              <w:t>Norm Clos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08AD79" id="_x0000_s1027" type="#_x0000_t202" style="position:absolute;margin-left:8.25pt;margin-top:13.2pt;width:62.25pt;height:3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">
                <v:textbox>
                  <w:txbxContent>
                    <w:p w14:paraId="70EB565B" w14:textId="77777777" w:rsidR="00B66BC8" w:rsidRPr="00586701" w:rsidRDefault="00B66BC8">
                      <w:pPr>
                        <w:rPr>
                          <w:sz w:val="16"/>
                          <w:szCs w:val="16"/>
                        </w:rPr>
                      </w:pPr>
                      <w:r w:rsidRPr="00586701">
                        <w:rPr>
                          <w:sz w:val="16"/>
                          <w:szCs w:val="16"/>
                        </w:rPr>
                        <w:t>Chamb Valve</w:t>
                      </w:r>
                    </w:p>
                    <w:p w14:paraId="0F5CC2C5" w14:textId="77777777" w:rsidR="00B66BC8" w:rsidRPr="00586701" w:rsidRDefault="00B66BC8">
                      <w:pPr>
                        <w:rPr>
                          <w:sz w:val="16"/>
                          <w:szCs w:val="16"/>
                        </w:rPr>
                      </w:pPr>
                      <w:r w:rsidRPr="00586701">
                        <w:rPr>
                          <w:sz w:val="16"/>
                          <w:szCs w:val="16"/>
                        </w:rPr>
                        <w:t>Norm Closed</w:t>
                      </w:r>
                    </w:p>
                  </w:txbxContent>
                </v:textbox>
              </v:shape>
            </w:pict>
          </mc:Fallback>
        </mc:AlternateContent>
      </w:r>
      <w:r w:rsidR="00191269">
        <w:rPr>
          <w:noProof/>
        </w:rPr>
        <w:drawing>
          <wp:inline distT="0" distB="0" distL="0" distR="0" wp14:anchorId="03772778" wp14:editId="0D31E5D6">
            <wp:extent cx="5943600" cy="455370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tter System.jpg"/>
                    <pic:cNvPicPr/>
                  </pic:nvPicPr>
                  <pic:blipFill rotWithShape="1">
                    <a:blip r:embed="rId38">
                      <a:extLst>
                        <a:ext uri="{28A0092B-C50C-407E-A947-70E740481C1C}">
                          <a14:useLocalDpi xmlns:a14="http://schemas.microsoft.com/office/drawing/2010/main" val="0"/>
                        </a:ext>
                      </a:extLst>
                    </a:blip>
                    <a:srcRect l="6417" r="11932"/>
                    <a:stretch/>
                  </pic:blipFill>
                  <pic:spPr bwMode="auto">
                    <a:xfrm>
                      <a:off x="0" y="0"/>
                      <a:ext cx="5943600" cy="4553703"/>
                    </a:xfrm>
                    <a:prstGeom prst="rect">
                      <a:avLst/>
                    </a:prstGeom>
                    <a:ln>
                      <a:noFill/>
                    </a:ln>
                    <a:extLst>
                      <a:ext uri="{53640926-AAD7-44D8-BBD7-CCE9431645EC}">
                        <a14:shadowObscured xmlns:a14="http://schemas.microsoft.com/office/drawing/2010/main"/>
                      </a:ext>
                    </a:extLst>
                  </pic:spPr>
                </pic:pic>
              </a:graphicData>
            </a:graphic>
          </wp:inline>
        </w:drawing>
      </w:r>
    </w:p>
    <w:p w14:paraId="6F7CEB2A" w14:textId="77777777" w:rsidR="00191269" w:rsidRPr="00C41D67" w:rsidRDefault="00191269" w:rsidP="00191269">
      <w:pPr>
        <w:pStyle w:val="Caption"/>
      </w:pPr>
      <w:bookmarkStart w:id="76" w:name="_Ref428965092"/>
      <w:bookmarkStart w:id="77" w:name="_Ref428965078"/>
      <w:bookmarkStart w:id="78" w:name="_Toc429922363"/>
      <w:r>
        <w:t xml:space="preserve">Figure </w:t>
      </w:r>
      <w:fldSimple w:instr=" SEQ Figure \* ARABIC ">
        <w:r w:rsidR="00AF42C9">
          <w:rPr>
            <w:noProof/>
          </w:rPr>
          <w:t>23</w:t>
        </w:r>
      </w:fldSimple>
      <w:bookmarkEnd w:id="76"/>
      <w:r>
        <w:t>: Getter system design. Note roughing pump not shown for clarity. (Tom O’Connor ANL).</w:t>
      </w:r>
      <w:bookmarkEnd w:id="77"/>
      <w:bookmarkEnd w:id="78"/>
    </w:p>
    <w:p w14:paraId="2656A179" w14:textId="77777777" w:rsidR="008B733D" w:rsidRDefault="00C41D67" w:rsidP="00112BE5">
      <w:pPr>
        <w:pStyle w:val="Heading2"/>
      </w:pPr>
      <w:bookmarkStart w:id="79" w:name="_Ref429272852"/>
      <w:bookmarkStart w:id="80" w:name="_Toc429448459"/>
      <w:r>
        <w:lastRenderedPageBreak/>
        <w:t xml:space="preserve">Collimator and </w:t>
      </w:r>
      <w:r w:rsidR="008B733D">
        <w:t>Isolation Window</w:t>
      </w:r>
      <w:bookmarkEnd w:id="79"/>
      <w:bookmarkEnd w:id="80"/>
    </w:p>
    <w:p w14:paraId="647D690F" w14:textId="77777777" w:rsidR="008B733D" w:rsidRDefault="008B733D" w:rsidP="008B733D">
      <w:r>
        <w:t>An isolation window is required to separate the upstream beamline and scattering chamber vacuum spaces. The window shall be made from beryllium (99.8%) by Materion Brush Inc. with the following properties.</w:t>
      </w:r>
    </w:p>
    <w:p w14:paraId="3A3456F1" w14:textId="77777777" w:rsidR="008B733D" w:rsidRDefault="008B733D" w:rsidP="005D4BE3">
      <w:pPr>
        <w:pStyle w:val="ListParagraph"/>
        <w:numPr>
          <w:ilvl w:val="0"/>
          <w:numId w:val="9"/>
        </w:numPr>
      </w:pPr>
      <w:r>
        <w:t>IF-1 Brand Be foil EB welded to 2.75” CF flange</w:t>
      </w:r>
    </w:p>
    <w:p w14:paraId="04F82403" w14:textId="77777777" w:rsidR="008B733D" w:rsidRDefault="008B733D" w:rsidP="005D4BE3">
      <w:pPr>
        <w:pStyle w:val="ListParagraph"/>
        <w:numPr>
          <w:ilvl w:val="0"/>
          <w:numId w:val="9"/>
        </w:numPr>
      </w:pPr>
      <w:r>
        <w:t>1.4” disk mounted in 1” aperture</w:t>
      </w:r>
    </w:p>
    <w:p w14:paraId="3E8A2D01" w14:textId="77777777" w:rsidR="008B733D" w:rsidRDefault="008B733D" w:rsidP="005D4BE3">
      <w:pPr>
        <w:pStyle w:val="ListParagraph"/>
        <w:numPr>
          <w:ilvl w:val="0"/>
          <w:numId w:val="9"/>
        </w:numPr>
      </w:pPr>
      <w:r>
        <w:t>He leak tight to 10^-9 atm-cc/sec</w:t>
      </w:r>
    </w:p>
    <w:p w14:paraId="55ED55C1" w14:textId="77777777" w:rsidR="008B733D" w:rsidRDefault="008B733D" w:rsidP="005D4BE3">
      <w:pPr>
        <w:pStyle w:val="ListParagraph"/>
        <w:numPr>
          <w:ilvl w:val="0"/>
          <w:numId w:val="9"/>
        </w:numPr>
      </w:pPr>
      <w:r>
        <w:t>Max design temperature 300C</w:t>
      </w:r>
    </w:p>
    <w:p w14:paraId="0CFFB784" w14:textId="77777777" w:rsidR="008B733D" w:rsidRDefault="008B733D" w:rsidP="005D4BE3">
      <w:pPr>
        <w:pStyle w:val="ListParagraph"/>
        <w:numPr>
          <w:ilvl w:val="0"/>
          <w:numId w:val="9"/>
        </w:numPr>
      </w:pPr>
      <w:r>
        <w:t>CF flange is aluminum 2219-T651 (temper prior to welding)</w:t>
      </w:r>
    </w:p>
    <w:p w14:paraId="492FF3BB" w14:textId="77777777" w:rsidR="00D02394" w:rsidRDefault="008B733D" w:rsidP="008B733D">
      <w:r>
        <w:t xml:space="preserve">The window shall protrude into the scattering chamber on a reentrant tube which </w:t>
      </w:r>
      <w:r w:rsidR="00C41D67">
        <w:t>also contains a collimator.</w:t>
      </w:r>
      <w:r w:rsidR="00D02394">
        <w:t xml:space="preserve"> </w:t>
      </w:r>
      <w:r>
        <w:t>The beam will deposit an estimated 3W of heat which s</w:t>
      </w:r>
      <w:r w:rsidR="00A171B5">
        <w:t xml:space="preserve">hall be removed by </w:t>
      </w:r>
      <w:r w:rsidR="002D0022">
        <w:t xml:space="preserve">water recirculated </w:t>
      </w:r>
      <w:r w:rsidR="00D02394">
        <w:t xml:space="preserve">through copper cooling coils </w:t>
      </w:r>
      <w:r w:rsidR="002D0022">
        <w:t xml:space="preserve">by a NesLab chiller. </w:t>
      </w:r>
      <w:r w:rsidR="00D02394">
        <w:t>The coils shall be directly attached to the re-entrant tube. The window shall be positioned roughly 15cm upstream from the entrance window face (thin section). This window is fully capable of supporting a full vacuum load in either direction and will effectively isolate the chamber and upstream beamline vacuum spaces.</w:t>
      </w:r>
    </w:p>
    <w:p w14:paraId="4FA6304A" w14:textId="77777777" w:rsidR="00897820" w:rsidRDefault="00D02394" w:rsidP="008B733D">
      <w:r>
        <w:t xml:space="preserve">The </w:t>
      </w:r>
      <w:r w:rsidR="00897820">
        <w:t>collimator shall be fabricated from HD17, a tungsten copper nickel alloy. It shall slip fit into the tube and have an OD of 1.365 inch an ID of 0.4 inch and a length of 4 inch. This should be more than sufficient to trip the Hall A ion chambers should the beam be steered incorrectly.</w:t>
      </w:r>
    </w:p>
    <w:p w14:paraId="35975B2E" w14:textId="77777777" w:rsidR="00897820" w:rsidRDefault="00897820" w:rsidP="008B733D">
      <w:r>
        <w:t xml:space="preserve">The isolation window and collimator assembly is shown in </w:t>
      </w:r>
      <w:r w:rsidR="002552CC">
        <w:fldChar w:fldCharType="begin"/>
      </w:r>
      <w:r w:rsidR="002552CC">
        <w:instrText xml:space="preserve"> REF _Ref429081967 \h </w:instrText>
      </w:r>
      <w:r w:rsidR="002552CC">
        <w:fldChar w:fldCharType="separate"/>
      </w:r>
      <w:r w:rsidR="00AF42C9">
        <w:t xml:space="preserve">Figure </w:t>
      </w:r>
      <w:r w:rsidR="00AF42C9">
        <w:rPr>
          <w:noProof/>
        </w:rPr>
        <w:t>24</w:t>
      </w:r>
      <w:r w:rsidR="002552CC">
        <w:fldChar w:fldCharType="end"/>
      </w:r>
      <w:r>
        <w:t>.</w:t>
      </w:r>
    </w:p>
    <w:p w14:paraId="0A91B474" w14:textId="77777777" w:rsidR="00D02394" w:rsidRDefault="002552CC" w:rsidP="002552CC">
      <w:pPr>
        <w:jc w:val="center"/>
      </w:pPr>
      <w:r>
        <w:object w:dxaOrig="7471" w:dyaOrig="3796" w14:anchorId="4E4B01E8">
          <v:shape id="_x0000_i1033" type="#_x0000_t75" style="width:374.25pt;height:187.5pt" o:ole="">
            <v:imagedata r:id="rId39" o:title=""/>
          </v:shape>
          <o:OLEObject Type="Embed" ProgID="Visio.Drawing.15" ShapeID="_x0000_i1033" DrawAspect="Content" ObjectID="_1519308767" r:id="rId40"/>
        </w:object>
      </w:r>
    </w:p>
    <w:p w14:paraId="12C47739" w14:textId="77777777" w:rsidR="002552CC" w:rsidRDefault="002552CC" w:rsidP="002552CC">
      <w:pPr>
        <w:pStyle w:val="Caption"/>
      </w:pPr>
      <w:bookmarkStart w:id="81" w:name="_Ref429081967"/>
      <w:bookmarkStart w:id="82" w:name="_Toc429922364"/>
      <w:r>
        <w:t xml:space="preserve">Figure </w:t>
      </w:r>
      <w:fldSimple w:instr=" SEQ Figure \* ARABIC ">
        <w:r w:rsidR="00AF42C9">
          <w:rPr>
            <w:noProof/>
          </w:rPr>
          <w:t>24</w:t>
        </w:r>
      </w:fldSimple>
      <w:bookmarkEnd w:id="81"/>
      <w:r>
        <w:t>:  Be isolation window and collimator assembly</w:t>
      </w:r>
      <w:bookmarkEnd w:id="82"/>
    </w:p>
    <w:p w14:paraId="161E7836" w14:textId="77777777" w:rsidR="00DA2132" w:rsidRDefault="00253154" w:rsidP="00DA2132">
      <w:r>
        <w:t>A thermal model of the Be window in the beam with 30 µA and 2x2 mm</w:t>
      </w:r>
      <w:r>
        <w:rPr>
          <w:vertAlign w:val="superscript"/>
        </w:rPr>
        <w:t>2</w:t>
      </w:r>
      <w:r>
        <w:t xml:space="preserve"> raster has been given in TGT-CALC-103-009. The maximum expected temperature on the thin window is 32C when the chiller supplies cooling water at 10C. The results are shown in </w:t>
      </w:r>
      <w:r>
        <w:fldChar w:fldCharType="begin"/>
      </w:r>
      <w:r>
        <w:instrText xml:space="preserve"> REF _Ref429095360 \h </w:instrText>
      </w:r>
      <w:r>
        <w:fldChar w:fldCharType="separate"/>
      </w:r>
      <w:r w:rsidR="00AF42C9">
        <w:t xml:space="preserve">Figure </w:t>
      </w:r>
      <w:r w:rsidR="00AF42C9">
        <w:rPr>
          <w:noProof/>
        </w:rPr>
        <w:t>25</w:t>
      </w:r>
      <w:r>
        <w:fldChar w:fldCharType="end"/>
      </w:r>
      <w:r>
        <w:t>.</w:t>
      </w:r>
    </w:p>
    <w:p w14:paraId="29F6736E" w14:textId="77777777" w:rsidR="00253154" w:rsidRDefault="00253154" w:rsidP="00DA2132">
      <w:r>
        <w:rPr>
          <w:noProof/>
        </w:rPr>
        <w:lastRenderedPageBreak/>
        <w:drawing>
          <wp:inline distT="0" distB="0" distL="0" distR="0" wp14:anchorId="2E94FFD8" wp14:editId="2527BDCA">
            <wp:extent cx="5715000" cy="47625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2.png"/>
                    <pic:cNvPicPr/>
                  </pic:nvPicPr>
                  <pic:blipFill>
                    <a:blip r:embed="rId41">
                      <a:extLst>
                        <a:ext uri="{28A0092B-C50C-407E-A947-70E740481C1C}">
                          <a14:useLocalDpi xmlns:a14="http://schemas.microsoft.com/office/drawing/2010/main" val="0"/>
                        </a:ext>
                      </a:extLst>
                    </a:blip>
                    <a:stretch>
                      <a:fillRect/>
                    </a:stretch>
                  </pic:blipFill>
                  <pic:spPr>
                    <a:xfrm>
                      <a:off x="0" y="0"/>
                      <a:ext cx="5715000" cy="4762500"/>
                    </a:xfrm>
                    <a:prstGeom prst="rect">
                      <a:avLst/>
                    </a:prstGeom>
                  </pic:spPr>
                </pic:pic>
              </a:graphicData>
            </a:graphic>
          </wp:inline>
        </w:drawing>
      </w:r>
    </w:p>
    <w:p w14:paraId="6EB70532" w14:textId="77777777" w:rsidR="00253154" w:rsidRDefault="00253154" w:rsidP="00253154">
      <w:pPr>
        <w:pStyle w:val="Caption"/>
      </w:pPr>
      <w:bookmarkStart w:id="83" w:name="_Ref429095360"/>
      <w:bookmarkStart w:id="84" w:name="_Toc429922365"/>
      <w:r>
        <w:t xml:space="preserve">Figure </w:t>
      </w:r>
      <w:fldSimple w:instr=" SEQ Figure \* ARABIC ">
        <w:r w:rsidR="00AF42C9">
          <w:rPr>
            <w:noProof/>
          </w:rPr>
          <w:t>25</w:t>
        </w:r>
      </w:fldSimple>
      <w:bookmarkEnd w:id="83"/>
      <w:r>
        <w:t>:  Thermal model of the Be window with 30 µA and a 2x2 mm</w:t>
      </w:r>
      <w:r>
        <w:rPr>
          <w:vertAlign w:val="superscript"/>
        </w:rPr>
        <w:t xml:space="preserve">2 </w:t>
      </w:r>
      <w:r>
        <w:t>raster.</w:t>
      </w:r>
      <w:bookmarkEnd w:id="84"/>
    </w:p>
    <w:p w14:paraId="7E4F3EE1" w14:textId="77777777" w:rsidR="00263CBF" w:rsidRDefault="00263CBF">
      <w:pPr>
        <w:widowControl/>
      </w:pPr>
      <w:r>
        <w:br w:type="page"/>
      </w:r>
    </w:p>
    <w:p w14:paraId="412C3759" w14:textId="77777777" w:rsidR="00D33F8D" w:rsidRDefault="00D33F8D" w:rsidP="00112BE5">
      <w:pPr>
        <w:pStyle w:val="Heading2"/>
      </w:pPr>
      <w:bookmarkStart w:id="85" w:name="_Toc429448460"/>
      <w:r>
        <w:lastRenderedPageBreak/>
        <w:t>Alarms</w:t>
      </w:r>
      <w:bookmarkEnd w:id="85"/>
    </w:p>
    <w:p w14:paraId="585423AD" w14:textId="77777777" w:rsidR="00760CE1" w:rsidRDefault="00760CE1" w:rsidP="00760CE1">
      <w:r>
        <w:t>There are several alarms on the vacuum subsystem</w:t>
      </w:r>
      <w:r w:rsidR="00E10828">
        <w:t xml:space="preserve"> (see </w:t>
      </w:r>
      <w:r w:rsidR="00E10828">
        <w:fldChar w:fldCharType="begin"/>
      </w:r>
      <w:r w:rsidR="00E10828">
        <w:instrText xml:space="preserve"> REF _Ref429076176 \h </w:instrText>
      </w:r>
      <w:r w:rsidR="00E10828">
        <w:fldChar w:fldCharType="separate"/>
      </w:r>
      <w:r w:rsidR="00AF42C9">
        <w:t xml:space="preserve">Figure </w:t>
      </w:r>
      <w:r w:rsidR="00AF42C9">
        <w:rPr>
          <w:noProof/>
        </w:rPr>
        <w:t>21</w:t>
      </w:r>
      <w:r w:rsidR="00E10828">
        <w:fldChar w:fldCharType="end"/>
      </w:r>
      <w:r w:rsidR="00E10828">
        <w:t>)</w:t>
      </w:r>
      <w:r>
        <w:t xml:space="preserve">. These alarms and their function are listed in the table below. More detailed descriptions can be found in Section </w:t>
      </w:r>
      <w:r>
        <w:fldChar w:fldCharType="begin"/>
      </w:r>
      <w:r>
        <w:instrText xml:space="preserve"> REF _Ref428965303 \r \h </w:instrText>
      </w:r>
      <w:r>
        <w:fldChar w:fldCharType="separate"/>
      </w:r>
      <w:r w:rsidR="00AF42C9">
        <w:t>11</w:t>
      </w:r>
      <w:r>
        <w:fldChar w:fldCharType="end"/>
      </w:r>
      <w:r>
        <w:t>.</w:t>
      </w:r>
      <w:r w:rsidR="00934C42">
        <w:t xml:space="preserve"> The vacuum fault system logic is given in </w:t>
      </w:r>
      <w:r w:rsidR="00934C42">
        <w:fldChar w:fldCharType="begin"/>
      </w:r>
      <w:r w:rsidR="00934C42">
        <w:instrText xml:space="preserve"> REF _Ref429922570 \h </w:instrText>
      </w:r>
      <w:r w:rsidR="00934C42">
        <w:fldChar w:fldCharType="separate"/>
      </w:r>
      <w:r w:rsidR="00AF42C9">
        <w:t xml:space="preserve">Figure </w:t>
      </w:r>
      <w:r w:rsidR="00AF42C9">
        <w:rPr>
          <w:noProof/>
        </w:rPr>
        <w:t>26</w:t>
      </w:r>
      <w:r w:rsidR="00934C42">
        <w:fldChar w:fldCharType="end"/>
      </w:r>
      <w:r w:rsidR="00934C42">
        <w:t>.</w:t>
      </w:r>
    </w:p>
    <w:p w14:paraId="2EE99597" w14:textId="77777777" w:rsidR="00760CE1" w:rsidRPr="00760CE1" w:rsidRDefault="00760CE1" w:rsidP="00760CE1"/>
    <w:tbl>
      <w:tblPr>
        <w:tblStyle w:val="PlainTable41"/>
        <w:tblW w:w="0" w:type="auto"/>
        <w:tblLook w:val="04A0" w:firstRow="1" w:lastRow="0" w:firstColumn="1" w:lastColumn="0" w:noHBand="0" w:noVBand="1"/>
      </w:tblPr>
      <w:tblGrid>
        <w:gridCol w:w="4675"/>
        <w:gridCol w:w="4675"/>
      </w:tblGrid>
      <w:tr w:rsidR="00760CE1" w14:paraId="1F1620B9" w14:textId="77777777" w:rsidTr="00760C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21C915B" w14:textId="77777777" w:rsidR="00760CE1" w:rsidRDefault="00760CE1" w:rsidP="00760CE1">
            <w:r>
              <w:t>ALARM</w:t>
            </w:r>
          </w:p>
        </w:tc>
        <w:tc>
          <w:tcPr>
            <w:tcW w:w="4675" w:type="dxa"/>
          </w:tcPr>
          <w:p w14:paraId="2D011F2F" w14:textId="77777777" w:rsidR="00760CE1" w:rsidRDefault="00760CE1" w:rsidP="00760CE1">
            <w:pPr>
              <w:cnfStyle w:val="100000000000" w:firstRow="1" w:lastRow="0" w:firstColumn="0" w:lastColumn="0" w:oddVBand="0" w:evenVBand="0" w:oddHBand="0" w:evenHBand="0" w:firstRowFirstColumn="0" w:firstRowLastColumn="0" w:lastRowFirstColumn="0" w:lastRowLastColumn="0"/>
            </w:pPr>
            <w:r>
              <w:t>FUNCTION</w:t>
            </w:r>
          </w:p>
        </w:tc>
      </w:tr>
      <w:tr w:rsidR="00760CE1" w14:paraId="51694750" w14:textId="77777777" w:rsidTr="00760C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EF21A19" w14:textId="77777777" w:rsidR="00760CE1" w:rsidRDefault="00760CE1" w:rsidP="00760CE1">
            <w:r>
              <w:t>PI-1 Cold Cathode Gauge on chamber vacuum</w:t>
            </w:r>
          </w:p>
        </w:tc>
        <w:tc>
          <w:tcPr>
            <w:tcW w:w="4675" w:type="dxa"/>
          </w:tcPr>
          <w:p w14:paraId="18DFF019" w14:textId="77777777" w:rsidR="00760CE1" w:rsidRDefault="00760CE1" w:rsidP="00760CE1">
            <w:pPr>
              <w:cnfStyle w:val="000000100000" w:firstRow="0" w:lastRow="0" w:firstColumn="0" w:lastColumn="0" w:oddVBand="0" w:evenVBand="0" w:oddHBand="1" w:evenHBand="0" w:firstRowFirstColumn="0" w:firstRowLastColumn="0" w:lastRowFirstColumn="0" w:lastRowLastColumn="0"/>
            </w:pPr>
            <w:r>
              <w:t>When high issues FSD and activates the getter system</w:t>
            </w:r>
          </w:p>
          <w:p w14:paraId="620ABFB4" w14:textId="77777777" w:rsidR="00760CE1" w:rsidRDefault="00760CE1" w:rsidP="00760CE1">
            <w:pPr>
              <w:cnfStyle w:val="000000100000" w:firstRow="0" w:lastRow="0" w:firstColumn="0" w:lastColumn="0" w:oddVBand="0" w:evenVBand="0" w:oddHBand="1" w:evenHBand="0" w:firstRowFirstColumn="0" w:firstRowLastColumn="0" w:lastRowFirstColumn="0" w:lastRowLastColumn="0"/>
            </w:pPr>
            <w:r>
              <w:t>And closes main gate valves</w:t>
            </w:r>
          </w:p>
        </w:tc>
      </w:tr>
      <w:tr w:rsidR="00760CE1" w14:paraId="402B21FF" w14:textId="77777777" w:rsidTr="00760CE1">
        <w:tc>
          <w:tcPr>
            <w:cnfStyle w:val="001000000000" w:firstRow="0" w:lastRow="0" w:firstColumn="1" w:lastColumn="0" w:oddVBand="0" w:evenVBand="0" w:oddHBand="0" w:evenHBand="0" w:firstRowFirstColumn="0" w:firstRowLastColumn="0" w:lastRowFirstColumn="0" w:lastRowLastColumn="0"/>
            <w:tcW w:w="4675" w:type="dxa"/>
          </w:tcPr>
          <w:p w14:paraId="4EE1A99E" w14:textId="77777777" w:rsidR="00760CE1" w:rsidRDefault="00760CE1" w:rsidP="00760CE1">
            <w:r>
              <w:t xml:space="preserve">PAH-1:  Pressure switch on chamber vacuum </w:t>
            </w:r>
          </w:p>
        </w:tc>
        <w:tc>
          <w:tcPr>
            <w:tcW w:w="4675" w:type="dxa"/>
          </w:tcPr>
          <w:p w14:paraId="4234FF45" w14:textId="77777777" w:rsidR="00760CE1" w:rsidRDefault="00760CE1" w:rsidP="00760CE1">
            <w:pPr>
              <w:cnfStyle w:val="000000000000" w:firstRow="0" w:lastRow="0" w:firstColumn="0" w:lastColumn="0" w:oddVBand="0" w:evenVBand="0" w:oddHBand="0" w:evenHBand="0" w:firstRowFirstColumn="0" w:firstRowLastColumn="0" w:lastRowFirstColumn="0" w:lastRowLastColumn="0"/>
            </w:pPr>
            <w:r>
              <w:t>When high issues FSD and closes main gate valves.</w:t>
            </w:r>
          </w:p>
          <w:p w14:paraId="0631D0FD" w14:textId="77777777" w:rsidR="00760CE1" w:rsidRDefault="00760CE1" w:rsidP="00760CE1">
            <w:pPr>
              <w:cnfStyle w:val="000000000000" w:firstRow="0" w:lastRow="0" w:firstColumn="0" w:lastColumn="0" w:oddVBand="0" w:evenVBand="0" w:oddHBand="0" w:evenHBand="0" w:firstRowFirstColumn="0" w:firstRowLastColumn="0" w:lastRowFirstColumn="0" w:lastRowLastColumn="0"/>
            </w:pPr>
            <w:r>
              <w:t>Tips audible alarms in Hall and Counting House.</w:t>
            </w:r>
          </w:p>
        </w:tc>
      </w:tr>
      <w:tr w:rsidR="00760CE1" w14:paraId="69C3D7B6" w14:textId="77777777" w:rsidTr="00760C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1C4144B" w14:textId="77777777" w:rsidR="00760CE1" w:rsidRDefault="00760CE1" w:rsidP="00760CE1">
            <w:r>
              <w:t>FS-1:  Flow switch on water cooling circuit for Be window.</w:t>
            </w:r>
          </w:p>
        </w:tc>
        <w:tc>
          <w:tcPr>
            <w:tcW w:w="4675" w:type="dxa"/>
          </w:tcPr>
          <w:p w14:paraId="6A4B6739" w14:textId="77777777" w:rsidR="00760CE1" w:rsidRDefault="00760CE1" w:rsidP="00760CE1">
            <w:pPr>
              <w:cnfStyle w:val="000000100000" w:firstRow="0" w:lastRow="0" w:firstColumn="0" w:lastColumn="0" w:oddVBand="0" w:evenVBand="0" w:oddHBand="1" w:evenHBand="0" w:firstRowFirstColumn="0" w:firstRowLastColumn="0" w:lastRowFirstColumn="0" w:lastRowLastColumn="0"/>
            </w:pPr>
            <w:r>
              <w:t>When low issues FSD</w:t>
            </w:r>
          </w:p>
        </w:tc>
      </w:tr>
    </w:tbl>
    <w:p w14:paraId="19375170" w14:textId="77777777" w:rsidR="00760CE1" w:rsidRPr="00760CE1" w:rsidRDefault="00760CE1" w:rsidP="00760CE1">
      <w:pPr>
        <w:pStyle w:val="Caption"/>
      </w:pPr>
      <w:r>
        <w:t xml:space="preserve">Table </w:t>
      </w:r>
      <w:fldSimple w:instr=" SEQ Table \* ARABIC ">
        <w:r w:rsidR="00AF42C9">
          <w:rPr>
            <w:noProof/>
          </w:rPr>
          <w:t>2</w:t>
        </w:r>
      </w:fldSimple>
      <w:r>
        <w:t>: Vacuum system alarms and functions.</w:t>
      </w:r>
    </w:p>
    <w:p w14:paraId="7A3BF3E0" w14:textId="77777777" w:rsidR="00531951" w:rsidRPr="00531951" w:rsidRDefault="00531951" w:rsidP="00531951"/>
    <w:p w14:paraId="6907CF6F" w14:textId="77777777" w:rsidR="001373F3" w:rsidRDefault="00934C42" w:rsidP="00934C42">
      <w:pPr>
        <w:jc w:val="center"/>
      </w:pPr>
      <w:r>
        <w:object w:dxaOrig="5670" w:dyaOrig="5970" w14:anchorId="00A8AA54">
          <v:shape id="_x0000_i1034" type="#_x0000_t75" style="width:280.5pt;height:295.5pt" o:ole="">
            <v:imagedata r:id="rId42" o:title=""/>
          </v:shape>
          <o:OLEObject Type="Embed" ProgID="Visio.Drawing.15" ShapeID="_x0000_i1034" DrawAspect="Content" ObjectID="_1519308768" r:id="rId43"/>
        </w:object>
      </w:r>
    </w:p>
    <w:p w14:paraId="6BADC74A" w14:textId="77777777" w:rsidR="00934C42" w:rsidRPr="001373F3" w:rsidRDefault="00934C42" w:rsidP="00934C42">
      <w:pPr>
        <w:pStyle w:val="Caption"/>
      </w:pPr>
      <w:bookmarkStart w:id="86" w:name="_Ref429922570"/>
      <w:r>
        <w:t xml:space="preserve">Figure </w:t>
      </w:r>
      <w:fldSimple w:instr=" SEQ Figure \* ARABIC ">
        <w:r w:rsidR="00AF42C9">
          <w:rPr>
            <w:noProof/>
          </w:rPr>
          <w:t>26</w:t>
        </w:r>
      </w:fldSimple>
      <w:bookmarkEnd w:id="86"/>
      <w:r>
        <w:t>:  Vacuum fault system logic</w:t>
      </w:r>
    </w:p>
    <w:p w14:paraId="04C3464A" w14:textId="77777777" w:rsidR="009F193E" w:rsidRPr="009F193E" w:rsidRDefault="009F193E" w:rsidP="009F193E"/>
    <w:p w14:paraId="526C47A5" w14:textId="28ECF242" w:rsidR="00227BE7" w:rsidRDefault="00943E16" w:rsidP="00BB3FAC">
      <w:pPr>
        <w:pStyle w:val="Heading1"/>
      </w:pPr>
      <w:bookmarkStart w:id="87" w:name="_Ref428965303"/>
      <w:bookmarkStart w:id="88" w:name="_Toc429448461"/>
      <w:r>
        <w:lastRenderedPageBreak/>
        <w:t xml:space="preserve"> </w:t>
      </w:r>
      <w:r w:rsidR="00227BE7">
        <w:t>Control System</w:t>
      </w:r>
      <w:bookmarkEnd w:id="87"/>
      <w:bookmarkEnd w:id="88"/>
    </w:p>
    <w:p w14:paraId="1F0558B7" w14:textId="77777777" w:rsidR="00227BE7" w:rsidRDefault="00227BE7" w:rsidP="00227BE7">
      <w:pPr>
        <w:pStyle w:val="Heading2"/>
      </w:pPr>
      <w:bookmarkStart w:id="89" w:name="_Toc429448462"/>
      <w:r>
        <w:t xml:space="preserve">Epics Controls for the </w:t>
      </w:r>
      <w:r w:rsidR="003901EF">
        <w:t>JLAB</w:t>
      </w:r>
      <w:r>
        <w:t xml:space="preserve"> Tritium Target</w:t>
      </w:r>
      <w:bookmarkEnd w:id="89"/>
    </w:p>
    <w:p w14:paraId="2B291ACE" w14:textId="77777777" w:rsidR="00227BE7" w:rsidRDefault="00227BE7" w:rsidP="00227BE7">
      <w:r>
        <w:t>The hardware and software for controlling the tritium target is based on the scheme that has been successfully used for the Hall A and C cryo</w:t>
      </w:r>
      <w:r w:rsidR="00B23EC9">
        <w:t xml:space="preserve">genic </w:t>
      </w:r>
      <w:r>
        <w:t>targets for more than fifteen years.  Specifically, a dedicated target operator in the Hall A counting house will monitor and control the target using a VME-hosted EPICS application.  For the tritium target, EPICS serves the following purposes:</w:t>
      </w:r>
    </w:p>
    <w:p w14:paraId="62F61EC2" w14:textId="77777777" w:rsidR="00227BE7" w:rsidRDefault="00227BE7" w:rsidP="005D4BE3">
      <w:pPr>
        <w:pStyle w:val="ListParagraph"/>
        <w:numPr>
          <w:ilvl w:val="0"/>
          <w:numId w:val="8"/>
        </w:numPr>
        <w:spacing w:after="0" w:line="240" w:lineRule="auto"/>
      </w:pPr>
      <w:r>
        <w:t>Monitor various temperature and vacuum levels associated with the target system;</w:t>
      </w:r>
    </w:p>
    <w:p w14:paraId="1706F516" w14:textId="77777777" w:rsidR="00227BE7" w:rsidRDefault="00227BE7" w:rsidP="005D4BE3">
      <w:pPr>
        <w:pStyle w:val="ListParagraph"/>
        <w:numPr>
          <w:ilvl w:val="0"/>
          <w:numId w:val="8"/>
        </w:numPr>
        <w:spacing w:after="0" w:line="240" w:lineRule="auto"/>
      </w:pPr>
      <w:r>
        <w:t>Maintain a constant target temperature using an automatic, feedback-driven heater;</w:t>
      </w:r>
    </w:p>
    <w:p w14:paraId="00F50318" w14:textId="77777777" w:rsidR="00227BE7" w:rsidRDefault="00227BE7" w:rsidP="005D4BE3">
      <w:pPr>
        <w:pStyle w:val="ListParagraph"/>
        <w:numPr>
          <w:ilvl w:val="0"/>
          <w:numId w:val="8"/>
        </w:numPr>
        <w:spacing w:after="0" w:line="240" w:lineRule="auto"/>
      </w:pPr>
      <w:r>
        <w:t>Monitor and control the flow of cryogenic helium coolant to the target;</w:t>
      </w:r>
    </w:p>
    <w:p w14:paraId="528468BD" w14:textId="77777777" w:rsidR="00227BE7" w:rsidRDefault="00227BE7" w:rsidP="005D4BE3">
      <w:pPr>
        <w:pStyle w:val="ListParagraph"/>
        <w:numPr>
          <w:ilvl w:val="0"/>
          <w:numId w:val="8"/>
        </w:numPr>
        <w:spacing w:after="0" w:line="240" w:lineRule="auto"/>
      </w:pPr>
      <w:r>
        <w:t>Control both the vertical and horizontal motion of the target cells;</w:t>
      </w:r>
    </w:p>
    <w:p w14:paraId="3CB2FD44" w14:textId="77777777" w:rsidR="00227BE7" w:rsidRDefault="00227BE7" w:rsidP="005D4BE3">
      <w:pPr>
        <w:pStyle w:val="ListParagraph"/>
        <w:numPr>
          <w:ilvl w:val="0"/>
          <w:numId w:val="8"/>
        </w:numPr>
        <w:spacing w:after="0" w:line="240" w:lineRule="auto"/>
      </w:pPr>
      <w:r>
        <w:t>Provide a set of alarms to alert users to off-normal target conditions;</w:t>
      </w:r>
    </w:p>
    <w:p w14:paraId="39AB0081" w14:textId="77777777" w:rsidR="00227BE7" w:rsidRDefault="00227BE7" w:rsidP="005D4BE3">
      <w:pPr>
        <w:pStyle w:val="ListParagraph"/>
        <w:numPr>
          <w:ilvl w:val="0"/>
          <w:numId w:val="8"/>
        </w:numPr>
        <w:spacing w:after="0" w:line="240" w:lineRule="auto"/>
      </w:pPr>
      <w:r>
        <w:t>Provide a set of strip charts to track the target performance;</w:t>
      </w:r>
    </w:p>
    <w:p w14:paraId="703F36CB" w14:textId="77777777" w:rsidR="00227BE7" w:rsidRDefault="00227BE7" w:rsidP="005D4BE3">
      <w:pPr>
        <w:pStyle w:val="ListParagraph"/>
        <w:numPr>
          <w:ilvl w:val="0"/>
          <w:numId w:val="8"/>
        </w:numPr>
        <w:spacing w:after="0" w:line="240" w:lineRule="auto"/>
      </w:pPr>
      <w:r>
        <w:t>Archive target performance data;</w:t>
      </w:r>
    </w:p>
    <w:p w14:paraId="4425F318" w14:textId="77777777" w:rsidR="00DF3842" w:rsidRDefault="00DF3842" w:rsidP="00DF3842">
      <w:pPr>
        <w:spacing w:after="0" w:line="240" w:lineRule="auto"/>
      </w:pPr>
    </w:p>
    <w:p w14:paraId="7EEBC88A" w14:textId="77777777" w:rsidR="00227BE7" w:rsidRDefault="00227BE7" w:rsidP="00227BE7">
      <w:r>
        <w:t>We do not rely upon the EPICS software to ensure the target system’s safety or integrity.  Instead, hardware and electronic interlocks, described below, are used for these purposes.</w:t>
      </w:r>
    </w:p>
    <w:p w14:paraId="36795AC2" w14:textId="77777777" w:rsidR="00A2285E" w:rsidRDefault="00A2285E" w:rsidP="00227BE7">
      <w:r>
        <w:t xml:space="preserve">The User Interface (UI) is EDM based </w:t>
      </w:r>
      <w:r w:rsidR="0089208F">
        <w:t>and offers nearly full control of the target system to the user. Certain aspects of the control system are left to experts however and therefore, have limited access.</w:t>
      </w:r>
    </w:p>
    <w:p w14:paraId="689B8B6E" w14:textId="77777777" w:rsidR="00227BE7" w:rsidRDefault="00227BE7" w:rsidP="00227BE7">
      <w:pPr>
        <w:pStyle w:val="Heading2"/>
      </w:pPr>
      <w:bookmarkStart w:id="90" w:name="_Toc429448463"/>
      <w:r>
        <w:t>Overview of Target Operation</w:t>
      </w:r>
      <w:bookmarkEnd w:id="90"/>
    </w:p>
    <w:p w14:paraId="3240FBB0" w14:textId="77777777" w:rsidR="00227BE7" w:rsidRDefault="00227BE7" w:rsidP="00227BE7">
      <w:r>
        <w:t>The Hall C Q-weak target system will be repurposed for the tritium experiments.  This system provides both the necessary vertical and horizontal motions required for the target, and allows easy interface with helium coolant from the End Station Refrigerator (ESR).  An abbreviated P&amp;ID scheme for the target is shown below.</w:t>
      </w:r>
    </w:p>
    <w:p w14:paraId="02046B07" w14:textId="77777777" w:rsidR="00227BE7" w:rsidRDefault="00227BE7" w:rsidP="00227BE7">
      <w:r>
        <w:t xml:space="preserve">The stack of </w:t>
      </w:r>
      <w:r w:rsidR="00DF3842">
        <w:t>five</w:t>
      </w:r>
      <w:r>
        <w:t xml:space="preserve"> gas cells (T</w:t>
      </w:r>
      <w:r w:rsidRPr="00EE1CDD">
        <w:rPr>
          <w:vertAlign w:val="subscript"/>
        </w:rPr>
        <w:t>2</w:t>
      </w:r>
      <w:r>
        <w:t>, H</w:t>
      </w:r>
      <w:r w:rsidRPr="00EE1CDD">
        <w:rPr>
          <w:vertAlign w:val="subscript"/>
        </w:rPr>
        <w:t>2</w:t>
      </w:r>
      <w:r>
        <w:t>, D</w:t>
      </w:r>
      <w:r w:rsidRPr="00EE1CDD">
        <w:rPr>
          <w:vertAlign w:val="subscript"/>
        </w:rPr>
        <w:t>2</w:t>
      </w:r>
      <w:r>
        <w:t xml:space="preserve">, </w:t>
      </w:r>
      <w:r w:rsidRPr="00EE1CDD">
        <w:rPr>
          <w:vertAlign w:val="superscript"/>
        </w:rPr>
        <w:t>3</w:t>
      </w:r>
      <w:r>
        <w:t>He</w:t>
      </w:r>
      <w:r w:rsidR="00DF3842">
        <w:t>, Ar</w:t>
      </w:r>
      <w:r>
        <w:t xml:space="preserve">) will be cooled using 15 K helium gas from ESR flowing through an </w:t>
      </w:r>
      <w:r w:rsidR="00B23EC9">
        <w:t>copper</w:t>
      </w:r>
      <w:r>
        <w:t xml:space="preserve"> heat sink attached to the target cells.  Coolant flow through the heat sink will be controlled by Joule-Thompson valve CV-2.  To prevent condensing the gas within these cells, the coolant will be warmed to approximately 40 K by heater H-001 and measured by temperature TS-5.  An automatic feedback (PID) loop between the heater and TS-5 will maintain a consistent coolant temperature +/- 0.1 K.  Thermometer TS-6 on the heat sink will verify its temperature.</w:t>
      </w:r>
    </w:p>
    <w:p w14:paraId="7E8AA815" w14:textId="77777777" w:rsidR="00227BE7" w:rsidRDefault="00227BE7" w:rsidP="00227BE7">
      <w:r>
        <w:t>For reliable operation of ESR, the helium coolant from the target should be returned to ESR at a tempe</w:t>
      </w:r>
      <w:r w:rsidR="00DF3842">
        <w:t>rature not greater than about 25</w:t>
      </w:r>
      <w:r>
        <w:t xml:space="preserve"> K.  Therefore, a portion of the flow from ESR will bypass the heater through CV-3 and mix with the 40K flow from the target heat exchanger. A second PID loop, using temperature sensor TS-2, will control the position of CV-3 and ensure the combined coolant is returned to ESR at a sufficiently low temperature.</w:t>
      </w:r>
    </w:p>
    <w:p w14:paraId="285F24D8" w14:textId="77777777" w:rsidR="00227BE7" w:rsidRDefault="00227BE7" w:rsidP="00066E10">
      <w:pPr>
        <w:jc w:val="center"/>
      </w:pPr>
      <w:r>
        <w:rPr>
          <w:noProof/>
        </w:rPr>
        <w:lastRenderedPageBreak/>
        <w:drawing>
          <wp:inline distT="0" distB="0" distL="0" distR="0" wp14:anchorId="619B17FA" wp14:editId="15F3CC42">
            <wp:extent cx="5029200" cy="3257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tiumFlow.pdf"/>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029200" cy="3257920"/>
                    </a:xfrm>
                    <a:prstGeom prst="rect">
                      <a:avLst/>
                    </a:prstGeom>
                  </pic:spPr>
                </pic:pic>
              </a:graphicData>
            </a:graphic>
          </wp:inline>
        </w:drawing>
      </w:r>
    </w:p>
    <w:p w14:paraId="65153C92" w14:textId="77777777" w:rsidR="00227BE7" w:rsidRDefault="00227BE7" w:rsidP="00227BE7"/>
    <w:p w14:paraId="7AC19F87" w14:textId="77777777" w:rsidR="00227BE7" w:rsidRDefault="00227BE7" w:rsidP="00227BE7">
      <w:pPr>
        <w:pStyle w:val="Heading2"/>
      </w:pPr>
      <w:bookmarkStart w:id="91" w:name="_Toc429448464"/>
      <w:r>
        <w:t>Control Hardware and Interlocks</w:t>
      </w:r>
      <w:bookmarkEnd w:id="91"/>
    </w:p>
    <w:p w14:paraId="7111ECDC" w14:textId="77777777" w:rsidR="00227BE7" w:rsidRDefault="00227BE7" w:rsidP="00227BE7">
      <w:r>
        <w:t xml:space="preserve">The EPICs application will be hosted on </w:t>
      </w:r>
      <w:r w:rsidRPr="00CC72A9">
        <w:rPr>
          <w:i/>
        </w:rPr>
        <w:t>iocha13</w:t>
      </w:r>
      <w:r>
        <w:t>, the standard VME-based IOC used for the Hall A cryo</w:t>
      </w:r>
      <w:r w:rsidR="00B23EC9">
        <w:t xml:space="preserve">genic </w:t>
      </w:r>
      <w:r>
        <w:t>target.  The IOC resides in a VME crate located in the labyrinth outside the experimental hall, while a separate VME crate in the hall contains various IO cards for monitoring and controlling the target.  Repeater cards and an interconnecting cable connect the two crates.  This arrangement has successfully eliminated the radiation-induced failures of the IOC that plagued the early operation of the Hall A cryo</w:t>
      </w:r>
      <w:r w:rsidR="00B23EC9">
        <w:t xml:space="preserve">genic </w:t>
      </w:r>
      <w:r>
        <w:t>target.</w:t>
      </w:r>
    </w:p>
    <w:p w14:paraId="57B8A6A3" w14:textId="77777777" w:rsidR="00227BE7" w:rsidRDefault="00227BE7" w:rsidP="00227BE7">
      <w:r>
        <w:t xml:space="preserve">All system temperatures will be read by a pair of 8-channel, Lake Shore temperature monitors, model LS-218E.  These have been in common use at </w:t>
      </w:r>
      <w:r w:rsidR="003901EF">
        <w:t>JLAB</w:t>
      </w:r>
      <w:r>
        <w:t xml:space="preserve"> for several years.  Communication with the monitors is handled by RS-232 serial connections, and each monitor has a set of user-programmable alarm set points and relays, which will be connected to the FSD system. Redundant temperature sensors and monitors are used to enhance system integrity.  That is, there are actually two thermometers, A and B, installed in each temperature sensor location displayed in the P&amp;I diagram.  The first thermometer of each pair is read by one LS-218 monitor, and the second is read by the other LS-218.  Each monitor will be programmed with identical alarm/relay set points on sensors TS-5 and TS-6, which will trigger a FSD (see Table 1).</w:t>
      </w:r>
    </w:p>
    <w:p w14:paraId="61DD98A6" w14:textId="77777777" w:rsidR="00227BE7" w:rsidRDefault="00227BE7" w:rsidP="00227BE7">
      <w:r>
        <w:t>The scattering chamber vacuum will be monitored by a cold cathode vacuum gauge, PI-2, and a residual gas analyzer, RGA-1.  The former is a standard cryo</w:t>
      </w:r>
      <w:r w:rsidR="00B23EC9">
        <w:t xml:space="preserve">genic </w:t>
      </w:r>
      <w:r>
        <w:t>target device and is read into EPICS using a 16-bit ADC. In case of bad vacuum, the gauge controller for PI-2 will trigger a FSD.  It will also close turbo gate valves CV-5 and CV-6, and open the gate valve CV-7 to getter bed P-006.  While the RGA is not part of the standard cryo</w:t>
      </w:r>
      <w:r w:rsidR="00B23EC9">
        <w:t xml:space="preserve">genic </w:t>
      </w:r>
      <w:r>
        <w:t>target instrumentation, the Target Group has successfully used RGAs to monitor the frozen spin polarized target in Hall B.  In that case, a RS-232 connection was made to EPICS, and will be implemented here as well.  We do not foresee any interlocks associated with this device.</w:t>
      </w:r>
    </w:p>
    <w:p w14:paraId="0D36058E" w14:textId="77777777" w:rsidR="00227BE7" w:rsidRDefault="00227BE7" w:rsidP="00227BE7"/>
    <w:p w14:paraId="6C7FC59E" w14:textId="77777777" w:rsidR="00227BE7" w:rsidRDefault="00227BE7" w:rsidP="00227BE7">
      <w:r>
        <w:t>The heater power supply will be controlled and monitored by DAC and ADCs, in a manner identical to the Hall A, Hall C, and Qweak cryo</w:t>
      </w:r>
      <w:r w:rsidR="00B23EC9">
        <w:t xml:space="preserve">genic </w:t>
      </w:r>
      <w:r>
        <w:t>targets.  A separate power supply will be installed in the Hall A counting house, and can be used to manually control the system temperature in the event of network failure.</w:t>
      </w:r>
    </w:p>
    <w:p w14:paraId="7CCD1E9A" w14:textId="77777777" w:rsidR="00227BE7" w:rsidRDefault="00227BE7" w:rsidP="00227BE7">
      <w:r>
        <w:t xml:space="preserve">The Joule-Thompson (JT) valves and the Warm Return valve to ESR will be actuated and monitored via controllers constructed at </w:t>
      </w:r>
      <w:r w:rsidR="003901EF">
        <w:t>JLAB</w:t>
      </w:r>
      <w:r>
        <w:t xml:space="preserve"> and utilized with cryogenic and polarized targets for many years.  The valves can be controlled manually, either from the experimental hall or the counting house, or via EPICS.  There are no safety interlocks associated with these valves.</w:t>
      </w:r>
    </w:p>
    <w:p w14:paraId="641C02D6" w14:textId="77777777" w:rsidR="00227BE7" w:rsidRDefault="00B23EC9" w:rsidP="00227BE7">
      <w:r>
        <w:t xml:space="preserve">The horizontal and vertical motion is achieved by stepper motors controlled by IDC 6961S controllers. The </w:t>
      </w:r>
      <w:r w:rsidR="00A2285E">
        <w:t xml:space="preserve">positioning system is controlled though RS-232 serial communication. The accuracy of the system is better than 0.1 mm in each direction and is repeatable to better than 0.05 mm. In practice, the operator of selects individual targets in the UI. Initiating motion issues a FSD </w:t>
      </w:r>
      <w:r w:rsidR="00413E1C">
        <w:t>and the target moves to a selected location. The FSD is only cleared if the target position read</w:t>
      </w:r>
      <w:r w:rsidR="00CB6BED">
        <w:t xml:space="preserve"> </w:t>
      </w:r>
      <w:r w:rsidR="00413E1C">
        <w:t xml:space="preserve">back matches a value in a database </w:t>
      </w:r>
      <w:r w:rsidR="00CB6BED">
        <w:t>accessible only</w:t>
      </w:r>
      <w:r w:rsidR="00413E1C">
        <w:t xml:space="preserve"> by system experts. </w:t>
      </w:r>
      <w:r w:rsidR="00CB6BED">
        <w:t>The motion system must be calibrated after a cryo-cycle using the beam and the alignment target. This calibration shall be performed only by experts.</w:t>
      </w:r>
    </w:p>
    <w:p w14:paraId="21A5C68D" w14:textId="77777777" w:rsidR="00227BE7" w:rsidRDefault="00227BE7" w:rsidP="00227BE7">
      <w:r>
        <w:t>We intend to follow the same precautions for moving the tritium target as the Hall A and C cryo</w:t>
      </w:r>
      <w:r w:rsidR="00B23EC9">
        <w:t xml:space="preserve">genic </w:t>
      </w:r>
      <w:r>
        <w:t xml:space="preserve">targets.  The vertical position of the target is determined, with a resolution of about ten microns, by a rotary encoders mounted on the motor shaft and read into EPICS via RS-232.  With the aid of the </w:t>
      </w:r>
      <w:r w:rsidR="003901EF">
        <w:t>JLAB</w:t>
      </w:r>
      <w:r>
        <w:t xml:space="preserve"> Survey and Alignment Group, a unique encoder value for each target cell is determined before the experiment begins.   These values are stored in the EPICS database and are used by MCC to ensure that the target is properly located before beam is sent to the hall.   Horizontal motion is performed using a stepper motor and is likewise monitored by a rotary encoder. Both motor controllers trigger a FSD when motion is first enabled.  Therefore, all target movements must first be announced to MCC, where the FSD can be masked.  </w:t>
      </w:r>
    </w:p>
    <w:p w14:paraId="6FBEDDE5" w14:textId="77777777" w:rsidR="00227BE7" w:rsidRDefault="00227BE7" w:rsidP="00227BE7">
      <w:r>
        <w:t xml:space="preserve">The vacuum chamber is isolated from the beam line using a water-cooled, 0.2 mm thick beryllium window.  Water flow switch FS-1 will be installed in the return line from the window and will trigger a FSD if the supply is interrupted.  </w:t>
      </w:r>
    </w:p>
    <w:p w14:paraId="08538FC2" w14:textId="77777777" w:rsidR="00227BE7" w:rsidRDefault="00227BE7" w:rsidP="00227BE7">
      <w:r>
        <w:t xml:space="preserve">A summary of the various interlocks and their actions is given in </w:t>
      </w:r>
      <w:r w:rsidR="00C1249B">
        <w:fldChar w:fldCharType="begin"/>
      </w:r>
      <w:r w:rsidR="00C1249B">
        <w:instrText xml:space="preserve"> REF _Ref429075529 \h </w:instrText>
      </w:r>
      <w:r w:rsidR="00C1249B">
        <w:fldChar w:fldCharType="separate"/>
      </w:r>
      <w:r w:rsidR="00AF42C9">
        <w:t xml:space="preserve">Table </w:t>
      </w:r>
      <w:r w:rsidR="00AF42C9">
        <w:rPr>
          <w:noProof/>
        </w:rPr>
        <w:t>3</w:t>
      </w:r>
      <w:r w:rsidR="00C1249B">
        <w:fldChar w:fldCharType="end"/>
      </w:r>
      <w:r>
        <w:t xml:space="preserve"> below.</w:t>
      </w:r>
      <w:r>
        <w:br w:type="page"/>
      </w:r>
    </w:p>
    <w:p w14:paraId="08BEB8CE" w14:textId="77777777" w:rsidR="00227BE7" w:rsidRDefault="00227BE7" w:rsidP="00227BE7"/>
    <w:tbl>
      <w:tblPr>
        <w:tblStyle w:val="LightList-Accent1"/>
        <w:tblW w:w="0" w:type="auto"/>
        <w:jc w:val="center"/>
        <w:tblLook w:val="04A0" w:firstRow="1" w:lastRow="0" w:firstColumn="1" w:lastColumn="0" w:noHBand="0" w:noVBand="1"/>
      </w:tblPr>
      <w:tblGrid>
        <w:gridCol w:w="2628"/>
        <w:gridCol w:w="2700"/>
        <w:gridCol w:w="3330"/>
      </w:tblGrid>
      <w:tr w:rsidR="00227BE7" w14:paraId="6BB1CB29" w14:textId="77777777" w:rsidTr="001617B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tcPr>
          <w:p w14:paraId="17C47A93" w14:textId="77777777" w:rsidR="00227BE7" w:rsidRDefault="00227BE7" w:rsidP="001617B4">
            <w:pPr>
              <w:jc w:val="center"/>
            </w:pPr>
            <w:r>
              <w:t>Sensor</w:t>
            </w:r>
          </w:p>
        </w:tc>
        <w:tc>
          <w:tcPr>
            <w:tcW w:w="2700" w:type="dxa"/>
          </w:tcPr>
          <w:p w14:paraId="679F14AB" w14:textId="77777777" w:rsidR="00227BE7" w:rsidRDefault="00227BE7" w:rsidP="001A58DC">
            <w:pPr>
              <w:ind w:right="234" w:hanging="18"/>
              <w:cnfStyle w:val="100000000000" w:firstRow="1" w:lastRow="0" w:firstColumn="0" w:lastColumn="0" w:oddVBand="0" w:evenVBand="0" w:oddHBand="0" w:evenHBand="0" w:firstRowFirstColumn="0" w:firstRowLastColumn="0" w:lastRowFirstColumn="0" w:lastRowLastColumn="0"/>
            </w:pPr>
            <w:r>
              <w:t>Device</w:t>
            </w:r>
          </w:p>
        </w:tc>
        <w:tc>
          <w:tcPr>
            <w:tcW w:w="3330" w:type="dxa"/>
          </w:tcPr>
          <w:p w14:paraId="5CE8D7F5" w14:textId="77777777" w:rsidR="00227BE7" w:rsidRDefault="00227BE7" w:rsidP="001A58DC">
            <w:pPr>
              <w:cnfStyle w:val="100000000000" w:firstRow="1" w:lastRow="0" w:firstColumn="0" w:lastColumn="0" w:oddVBand="0" w:evenVBand="0" w:oddHBand="0" w:evenHBand="0" w:firstRowFirstColumn="0" w:firstRowLastColumn="0" w:lastRowFirstColumn="0" w:lastRowLastColumn="0"/>
            </w:pPr>
            <w:r>
              <w:t>Action</w:t>
            </w:r>
          </w:p>
        </w:tc>
      </w:tr>
      <w:tr w:rsidR="00227BE7" w14:paraId="02252A49" w14:textId="77777777" w:rsidTr="001617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tcPr>
          <w:p w14:paraId="1ECBD916" w14:textId="77777777" w:rsidR="00227BE7" w:rsidRPr="001127C7" w:rsidRDefault="00227BE7" w:rsidP="001A58DC">
            <w:pPr>
              <w:rPr>
                <w:b w:val="0"/>
              </w:rPr>
            </w:pPr>
            <w:r w:rsidRPr="001127C7">
              <w:rPr>
                <w:b w:val="0"/>
              </w:rPr>
              <w:t>Coolant temperature, TS-4A</w:t>
            </w:r>
          </w:p>
        </w:tc>
        <w:tc>
          <w:tcPr>
            <w:tcW w:w="2700" w:type="dxa"/>
          </w:tcPr>
          <w:p w14:paraId="0D53D7C5" w14:textId="77777777" w:rsidR="00227BE7" w:rsidRDefault="00227BE7" w:rsidP="001A58DC">
            <w:pPr>
              <w:ind w:right="234" w:hanging="18"/>
              <w:cnfStyle w:val="000000100000" w:firstRow="0" w:lastRow="0" w:firstColumn="0" w:lastColumn="0" w:oddVBand="0" w:evenVBand="0" w:oddHBand="1" w:evenHBand="0" w:firstRowFirstColumn="0" w:firstRowLastColumn="0" w:lastRowFirstColumn="0" w:lastRowLastColumn="0"/>
            </w:pPr>
            <w:r>
              <w:t>Temperature monitor LS-218 #1</w:t>
            </w:r>
          </w:p>
        </w:tc>
        <w:tc>
          <w:tcPr>
            <w:tcW w:w="3330" w:type="dxa"/>
          </w:tcPr>
          <w:p w14:paraId="64894B93" w14:textId="77777777" w:rsidR="00227BE7" w:rsidRDefault="00227BE7" w:rsidP="001A58DC">
            <w:pPr>
              <w:cnfStyle w:val="000000100000" w:firstRow="0" w:lastRow="0" w:firstColumn="0" w:lastColumn="0" w:oddVBand="0" w:evenVBand="0" w:oddHBand="1" w:evenHBand="0" w:firstRowFirstColumn="0" w:firstRowLastColumn="0" w:lastRowFirstColumn="0" w:lastRowLastColumn="0"/>
            </w:pPr>
            <w:r>
              <w:t>FSD on high alarm</w:t>
            </w:r>
          </w:p>
        </w:tc>
      </w:tr>
      <w:tr w:rsidR="00227BE7" w14:paraId="42FFC722" w14:textId="77777777" w:rsidTr="001617B4">
        <w:trPr>
          <w:jc w:val="center"/>
        </w:trPr>
        <w:tc>
          <w:tcPr>
            <w:cnfStyle w:val="001000000000" w:firstRow="0" w:lastRow="0" w:firstColumn="1" w:lastColumn="0" w:oddVBand="0" w:evenVBand="0" w:oddHBand="0" w:evenHBand="0" w:firstRowFirstColumn="0" w:firstRowLastColumn="0" w:lastRowFirstColumn="0" w:lastRowLastColumn="0"/>
            <w:tcW w:w="2628" w:type="dxa"/>
          </w:tcPr>
          <w:p w14:paraId="66D3EADD" w14:textId="77777777" w:rsidR="00227BE7" w:rsidRPr="001127C7" w:rsidRDefault="00227BE7" w:rsidP="001A58DC">
            <w:pPr>
              <w:rPr>
                <w:b w:val="0"/>
              </w:rPr>
            </w:pPr>
            <w:r>
              <w:rPr>
                <w:b w:val="0"/>
              </w:rPr>
              <w:t>Coolant temperature, TS-4B</w:t>
            </w:r>
          </w:p>
        </w:tc>
        <w:tc>
          <w:tcPr>
            <w:tcW w:w="2700" w:type="dxa"/>
          </w:tcPr>
          <w:p w14:paraId="6AE610E7" w14:textId="77777777" w:rsidR="00227BE7" w:rsidRDefault="00227BE7" w:rsidP="001A58DC">
            <w:pPr>
              <w:ind w:right="234" w:hanging="18"/>
              <w:cnfStyle w:val="000000000000" w:firstRow="0" w:lastRow="0" w:firstColumn="0" w:lastColumn="0" w:oddVBand="0" w:evenVBand="0" w:oddHBand="0" w:evenHBand="0" w:firstRowFirstColumn="0" w:firstRowLastColumn="0" w:lastRowFirstColumn="0" w:lastRowLastColumn="0"/>
            </w:pPr>
            <w:r>
              <w:t>Temperature monitor LS-218 #2</w:t>
            </w:r>
          </w:p>
        </w:tc>
        <w:tc>
          <w:tcPr>
            <w:tcW w:w="3330" w:type="dxa"/>
          </w:tcPr>
          <w:p w14:paraId="17235EFD" w14:textId="77777777" w:rsidR="00227BE7" w:rsidRDefault="00227BE7" w:rsidP="001A58DC">
            <w:pPr>
              <w:cnfStyle w:val="000000000000" w:firstRow="0" w:lastRow="0" w:firstColumn="0" w:lastColumn="0" w:oddVBand="0" w:evenVBand="0" w:oddHBand="0" w:evenHBand="0" w:firstRowFirstColumn="0" w:firstRowLastColumn="0" w:lastRowFirstColumn="0" w:lastRowLastColumn="0"/>
            </w:pPr>
            <w:r>
              <w:t>FSD on high alarm</w:t>
            </w:r>
          </w:p>
        </w:tc>
      </w:tr>
      <w:tr w:rsidR="00227BE7" w14:paraId="6C09B7F8" w14:textId="77777777" w:rsidTr="001617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tcPr>
          <w:p w14:paraId="6987382B" w14:textId="77777777" w:rsidR="00227BE7" w:rsidRPr="001127C7" w:rsidRDefault="00227BE7" w:rsidP="001A58DC">
            <w:pPr>
              <w:rPr>
                <w:b w:val="0"/>
              </w:rPr>
            </w:pPr>
            <w:r>
              <w:rPr>
                <w:b w:val="0"/>
              </w:rPr>
              <w:t>Heat sink temperature, TS-6A</w:t>
            </w:r>
          </w:p>
        </w:tc>
        <w:tc>
          <w:tcPr>
            <w:tcW w:w="2700" w:type="dxa"/>
          </w:tcPr>
          <w:p w14:paraId="0382BB24" w14:textId="77777777" w:rsidR="00227BE7" w:rsidRDefault="00227BE7" w:rsidP="001A58DC">
            <w:pPr>
              <w:ind w:right="234" w:hanging="18"/>
              <w:cnfStyle w:val="000000100000" w:firstRow="0" w:lastRow="0" w:firstColumn="0" w:lastColumn="0" w:oddVBand="0" w:evenVBand="0" w:oddHBand="1" w:evenHBand="0" w:firstRowFirstColumn="0" w:firstRowLastColumn="0" w:lastRowFirstColumn="0" w:lastRowLastColumn="0"/>
            </w:pPr>
            <w:r>
              <w:t>Temperature monitor LS-218 #1</w:t>
            </w:r>
          </w:p>
        </w:tc>
        <w:tc>
          <w:tcPr>
            <w:tcW w:w="3330" w:type="dxa"/>
          </w:tcPr>
          <w:p w14:paraId="49520EAC" w14:textId="77777777" w:rsidR="00227BE7" w:rsidRDefault="00227BE7" w:rsidP="001A58DC">
            <w:pPr>
              <w:cnfStyle w:val="000000100000" w:firstRow="0" w:lastRow="0" w:firstColumn="0" w:lastColumn="0" w:oddVBand="0" w:evenVBand="0" w:oddHBand="1" w:evenHBand="0" w:firstRowFirstColumn="0" w:firstRowLastColumn="0" w:lastRowFirstColumn="0" w:lastRowLastColumn="0"/>
            </w:pPr>
            <w:r>
              <w:t>FSD on high alarm</w:t>
            </w:r>
          </w:p>
        </w:tc>
      </w:tr>
      <w:tr w:rsidR="00227BE7" w14:paraId="0A500FBB" w14:textId="77777777" w:rsidTr="001617B4">
        <w:trPr>
          <w:jc w:val="center"/>
        </w:trPr>
        <w:tc>
          <w:tcPr>
            <w:cnfStyle w:val="001000000000" w:firstRow="0" w:lastRow="0" w:firstColumn="1" w:lastColumn="0" w:oddVBand="0" w:evenVBand="0" w:oddHBand="0" w:evenHBand="0" w:firstRowFirstColumn="0" w:firstRowLastColumn="0" w:lastRowFirstColumn="0" w:lastRowLastColumn="0"/>
            <w:tcW w:w="2628" w:type="dxa"/>
          </w:tcPr>
          <w:p w14:paraId="4BE39CFB" w14:textId="77777777" w:rsidR="00227BE7" w:rsidRPr="001127C7" w:rsidRDefault="00227BE7" w:rsidP="001A58DC">
            <w:pPr>
              <w:rPr>
                <w:b w:val="0"/>
              </w:rPr>
            </w:pPr>
            <w:r>
              <w:rPr>
                <w:b w:val="0"/>
              </w:rPr>
              <w:t>Heat sink temperature, TS-6B</w:t>
            </w:r>
          </w:p>
        </w:tc>
        <w:tc>
          <w:tcPr>
            <w:tcW w:w="2700" w:type="dxa"/>
          </w:tcPr>
          <w:p w14:paraId="760A14A2" w14:textId="77777777" w:rsidR="00227BE7" w:rsidRDefault="00227BE7" w:rsidP="001A58DC">
            <w:pPr>
              <w:ind w:right="234" w:hanging="18"/>
              <w:cnfStyle w:val="000000000000" w:firstRow="0" w:lastRow="0" w:firstColumn="0" w:lastColumn="0" w:oddVBand="0" w:evenVBand="0" w:oddHBand="0" w:evenHBand="0" w:firstRowFirstColumn="0" w:firstRowLastColumn="0" w:lastRowFirstColumn="0" w:lastRowLastColumn="0"/>
            </w:pPr>
            <w:r>
              <w:t>Temperature monitor LS-218 #2</w:t>
            </w:r>
          </w:p>
        </w:tc>
        <w:tc>
          <w:tcPr>
            <w:tcW w:w="3330" w:type="dxa"/>
          </w:tcPr>
          <w:p w14:paraId="7BC687AE" w14:textId="77777777" w:rsidR="00227BE7" w:rsidRDefault="001617B4" w:rsidP="001A58DC">
            <w:pPr>
              <w:cnfStyle w:val="000000000000" w:firstRow="0" w:lastRow="0" w:firstColumn="0" w:lastColumn="0" w:oddVBand="0" w:evenVBand="0" w:oddHBand="0" w:evenHBand="0" w:firstRowFirstColumn="0" w:firstRowLastColumn="0" w:lastRowFirstColumn="0" w:lastRowLastColumn="0"/>
            </w:pPr>
            <w:r>
              <w:t>FSD on high alarm</w:t>
            </w:r>
          </w:p>
        </w:tc>
      </w:tr>
      <w:tr w:rsidR="00227BE7" w14:paraId="17F1453C" w14:textId="77777777" w:rsidTr="001617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tcPr>
          <w:p w14:paraId="3C78339A" w14:textId="77777777" w:rsidR="00227BE7" w:rsidRPr="001127C7" w:rsidRDefault="00227BE7" w:rsidP="001A58DC">
            <w:pPr>
              <w:rPr>
                <w:b w:val="0"/>
              </w:rPr>
            </w:pPr>
            <w:r>
              <w:rPr>
                <w:b w:val="0"/>
              </w:rPr>
              <w:t>Scattering chamber vacuum, PI-2</w:t>
            </w:r>
          </w:p>
        </w:tc>
        <w:tc>
          <w:tcPr>
            <w:tcW w:w="2700" w:type="dxa"/>
          </w:tcPr>
          <w:p w14:paraId="6A607D66" w14:textId="77777777" w:rsidR="00227BE7" w:rsidRDefault="00227BE7" w:rsidP="001A58DC">
            <w:pPr>
              <w:ind w:right="234" w:hanging="18"/>
              <w:cnfStyle w:val="000000100000" w:firstRow="0" w:lastRow="0" w:firstColumn="0" w:lastColumn="0" w:oddVBand="0" w:evenVBand="0" w:oddHBand="1" w:evenHBand="0" w:firstRowFirstColumn="0" w:firstRowLastColumn="0" w:lastRowFirstColumn="0" w:lastRowLastColumn="0"/>
            </w:pPr>
            <w:r>
              <w:t>Cold cathode gauge controller</w:t>
            </w:r>
          </w:p>
        </w:tc>
        <w:tc>
          <w:tcPr>
            <w:tcW w:w="3330" w:type="dxa"/>
          </w:tcPr>
          <w:p w14:paraId="12B7A5D2" w14:textId="77777777" w:rsidR="00227BE7" w:rsidRDefault="00227BE7" w:rsidP="001A58DC">
            <w:pPr>
              <w:cnfStyle w:val="000000100000" w:firstRow="0" w:lastRow="0" w:firstColumn="0" w:lastColumn="0" w:oddVBand="0" w:evenVBand="0" w:oddHBand="1" w:evenHBand="0" w:firstRowFirstColumn="0" w:firstRowLastColumn="0" w:lastRowFirstColumn="0" w:lastRowLastColumn="0"/>
            </w:pPr>
            <w:r>
              <w:t>FSD on high alarm</w:t>
            </w:r>
          </w:p>
          <w:p w14:paraId="2A61351E" w14:textId="77777777" w:rsidR="00227BE7" w:rsidRDefault="00227BE7" w:rsidP="001A58DC">
            <w:pPr>
              <w:cnfStyle w:val="000000100000" w:firstRow="0" w:lastRow="0" w:firstColumn="0" w:lastColumn="0" w:oddVBand="0" w:evenVBand="0" w:oddHBand="1" w:evenHBand="0" w:firstRowFirstColumn="0" w:firstRowLastColumn="0" w:lastRowFirstColumn="0" w:lastRowLastColumn="0"/>
            </w:pPr>
            <w:r>
              <w:t>Close CV-5, CV-6 on high alarm</w:t>
            </w:r>
          </w:p>
          <w:p w14:paraId="6E3F92D7" w14:textId="77777777" w:rsidR="00227BE7" w:rsidRDefault="00227BE7" w:rsidP="001A58DC">
            <w:pPr>
              <w:cnfStyle w:val="000000100000" w:firstRow="0" w:lastRow="0" w:firstColumn="0" w:lastColumn="0" w:oddVBand="0" w:evenVBand="0" w:oddHBand="1" w:evenHBand="0" w:firstRowFirstColumn="0" w:firstRowLastColumn="0" w:lastRowFirstColumn="0" w:lastRowLastColumn="0"/>
            </w:pPr>
            <w:r>
              <w:t>Open CV-7 on high alarm</w:t>
            </w:r>
          </w:p>
        </w:tc>
      </w:tr>
      <w:tr w:rsidR="00227BE7" w14:paraId="2072A9FE" w14:textId="77777777" w:rsidTr="001617B4">
        <w:trPr>
          <w:jc w:val="center"/>
        </w:trPr>
        <w:tc>
          <w:tcPr>
            <w:cnfStyle w:val="001000000000" w:firstRow="0" w:lastRow="0" w:firstColumn="1" w:lastColumn="0" w:oddVBand="0" w:evenVBand="0" w:oddHBand="0" w:evenHBand="0" w:firstRowFirstColumn="0" w:firstRowLastColumn="0" w:lastRowFirstColumn="0" w:lastRowLastColumn="0"/>
            <w:tcW w:w="2628" w:type="dxa"/>
          </w:tcPr>
          <w:p w14:paraId="1DF9BD7B" w14:textId="77777777" w:rsidR="00227BE7" w:rsidRPr="001127C7" w:rsidRDefault="00227BE7" w:rsidP="001A58DC">
            <w:pPr>
              <w:rPr>
                <w:b w:val="0"/>
              </w:rPr>
            </w:pPr>
            <w:r>
              <w:rPr>
                <w:b w:val="0"/>
              </w:rPr>
              <w:t>Beryllium window cooling water, FS-1</w:t>
            </w:r>
          </w:p>
        </w:tc>
        <w:tc>
          <w:tcPr>
            <w:tcW w:w="2700" w:type="dxa"/>
          </w:tcPr>
          <w:p w14:paraId="10E6D162" w14:textId="77777777" w:rsidR="00227BE7" w:rsidRDefault="00227BE7" w:rsidP="001A58DC">
            <w:pPr>
              <w:ind w:left="324" w:hanging="270"/>
              <w:cnfStyle w:val="000000000000" w:firstRow="0" w:lastRow="0" w:firstColumn="0" w:lastColumn="0" w:oddVBand="0" w:evenVBand="0" w:oddHBand="0" w:evenHBand="0" w:firstRowFirstColumn="0" w:firstRowLastColumn="0" w:lastRowFirstColumn="0" w:lastRowLastColumn="0"/>
            </w:pPr>
            <w:r>
              <w:t>Water flow switch</w:t>
            </w:r>
          </w:p>
        </w:tc>
        <w:tc>
          <w:tcPr>
            <w:tcW w:w="3330" w:type="dxa"/>
          </w:tcPr>
          <w:p w14:paraId="01FB4AD6" w14:textId="77777777" w:rsidR="00227BE7" w:rsidRDefault="00227BE7" w:rsidP="001A58DC">
            <w:pPr>
              <w:cnfStyle w:val="000000000000" w:firstRow="0" w:lastRow="0" w:firstColumn="0" w:lastColumn="0" w:oddVBand="0" w:evenVBand="0" w:oddHBand="0" w:evenHBand="0" w:firstRowFirstColumn="0" w:firstRowLastColumn="0" w:lastRowFirstColumn="0" w:lastRowLastColumn="0"/>
            </w:pPr>
            <w:r>
              <w:t>FSD on low alarm</w:t>
            </w:r>
          </w:p>
        </w:tc>
      </w:tr>
      <w:tr w:rsidR="00227BE7" w14:paraId="65A9BDB5" w14:textId="77777777" w:rsidTr="001617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tcPr>
          <w:p w14:paraId="69F03C3B" w14:textId="77777777" w:rsidR="00227BE7" w:rsidRDefault="00227BE7" w:rsidP="001A58DC">
            <w:pPr>
              <w:rPr>
                <w:b w:val="0"/>
              </w:rPr>
            </w:pPr>
            <w:r>
              <w:rPr>
                <w:b w:val="0"/>
              </w:rPr>
              <w:t xml:space="preserve">Tritium detector, </w:t>
            </w:r>
          </w:p>
          <w:p w14:paraId="404394CD" w14:textId="77777777" w:rsidR="00227BE7" w:rsidRPr="001127C7" w:rsidRDefault="00227BE7" w:rsidP="001A58DC">
            <w:pPr>
              <w:rPr>
                <w:b w:val="0"/>
              </w:rPr>
            </w:pPr>
            <w:r>
              <w:rPr>
                <w:b w:val="0"/>
              </w:rPr>
              <w:t>T2-ALM-1</w:t>
            </w:r>
          </w:p>
        </w:tc>
        <w:tc>
          <w:tcPr>
            <w:tcW w:w="2700" w:type="dxa"/>
          </w:tcPr>
          <w:p w14:paraId="7BB04F7D" w14:textId="77777777" w:rsidR="00227BE7" w:rsidRDefault="00227BE7" w:rsidP="001A58DC">
            <w:pPr>
              <w:ind w:left="324" w:hanging="270"/>
              <w:cnfStyle w:val="000000100000" w:firstRow="0" w:lastRow="0" w:firstColumn="0" w:lastColumn="0" w:oddVBand="0" w:evenVBand="0" w:oddHBand="1" w:evenHBand="0" w:firstRowFirstColumn="0" w:firstRowLastColumn="0" w:lastRowFirstColumn="0" w:lastRowLastColumn="0"/>
            </w:pPr>
            <w:r>
              <w:t>Tritium detector (?)</w:t>
            </w:r>
          </w:p>
        </w:tc>
        <w:tc>
          <w:tcPr>
            <w:tcW w:w="3330" w:type="dxa"/>
          </w:tcPr>
          <w:p w14:paraId="35E67881" w14:textId="77777777" w:rsidR="00227BE7" w:rsidRDefault="00227BE7" w:rsidP="001A58DC">
            <w:pPr>
              <w:cnfStyle w:val="000000100000" w:firstRow="0" w:lastRow="0" w:firstColumn="0" w:lastColumn="0" w:oddVBand="0" w:evenVBand="0" w:oddHBand="1" w:evenHBand="0" w:firstRowFirstColumn="0" w:firstRowLastColumn="0" w:lastRowFirstColumn="0" w:lastRowLastColumn="0"/>
            </w:pPr>
            <w:r>
              <w:t>FSD on high alarm</w:t>
            </w:r>
          </w:p>
        </w:tc>
      </w:tr>
    </w:tbl>
    <w:p w14:paraId="3BDFC895" w14:textId="77777777" w:rsidR="00227BE7" w:rsidRDefault="00227BE7" w:rsidP="00227BE7"/>
    <w:p w14:paraId="131ED153" w14:textId="77777777" w:rsidR="00962C47" w:rsidRDefault="001617B4" w:rsidP="001617B4">
      <w:pPr>
        <w:pStyle w:val="Caption"/>
      </w:pPr>
      <w:bookmarkStart w:id="92" w:name="_Ref429075529"/>
      <w:r>
        <w:t xml:space="preserve">Table </w:t>
      </w:r>
      <w:fldSimple w:instr=" SEQ Table \* ARABIC ">
        <w:r w:rsidR="00AF42C9">
          <w:rPr>
            <w:noProof/>
          </w:rPr>
          <w:t>3</w:t>
        </w:r>
      </w:fldSimple>
      <w:bookmarkEnd w:id="92"/>
      <w:r>
        <w:t>:  Alarms and actions initiated by alarms in control system only</w:t>
      </w:r>
    </w:p>
    <w:p w14:paraId="205124C9" w14:textId="77777777" w:rsidR="00F74548" w:rsidRDefault="00F74548" w:rsidP="00F74548">
      <w:pPr>
        <w:pStyle w:val="Heading3"/>
      </w:pPr>
      <w:bookmarkStart w:id="93" w:name="_Toc429448465"/>
      <w:r>
        <w:t>Machine Fast Shutdown Interlocks</w:t>
      </w:r>
      <w:bookmarkEnd w:id="93"/>
    </w:p>
    <w:p w14:paraId="63FCFF5F" w14:textId="77777777" w:rsidR="00F74548" w:rsidRDefault="00F74548" w:rsidP="00F74548">
      <w:r>
        <w:t>Several multiply redundant interlocks are used to protect the target cells in beryllium isolation window. A schematic of the FSD interlock system is shown in the figure below.</w:t>
      </w:r>
      <w:r w:rsidR="005653F2">
        <w:t xml:space="preserve"> Note that these interlocks are all hardware interlocks and do not require software or network to be in operation. In the event of a power failure these interlocks will all fill true and activate the FSD system.</w:t>
      </w:r>
    </w:p>
    <w:p w14:paraId="7BDDBCDE" w14:textId="77777777" w:rsidR="00F74548" w:rsidRDefault="00F74548" w:rsidP="00F74548">
      <w:pPr>
        <w:jc w:val="center"/>
      </w:pPr>
      <w:r>
        <w:object w:dxaOrig="6541" w:dyaOrig="6045" w14:anchorId="44EFB746">
          <v:shape id="_x0000_i1035" type="#_x0000_t75" style="width:324pt;height:302.25pt" o:ole="">
            <v:imagedata r:id="rId45" o:title=""/>
          </v:shape>
          <o:OLEObject Type="Embed" ProgID="Visio.Drawing.15" ShapeID="_x0000_i1035" DrawAspect="Content" ObjectID="_1519308769" r:id="rId46"/>
        </w:object>
      </w:r>
    </w:p>
    <w:p w14:paraId="04A39D4B" w14:textId="77777777" w:rsidR="00F74548" w:rsidRPr="00F74548" w:rsidRDefault="005653F2" w:rsidP="005653F2">
      <w:pPr>
        <w:pStyle w:val="Caption"/>
      </w:pPr>
      <w:bookmarkStart w:id="94" w:name="_Toc429922366"/>
      <w:r>
        <w:t xml:space="preserve">Figure </w:t>
      </w:r>
      <w:fldSimple w:instr=" SEQ Figure \* ARABIC ">
        <w:r w:rsidR="00AF42C9">
          <w:rPr>
            <w:noProof/>
          </w:rPr>
          <w:t>27</w:t>
        </w:r>
      </w:fldSimple>
      <w:r>
        <w:t>:  Schematic of the FSD system for the Tritium Target.</w:t>
      </w:r>
      <w:bookmarkEnd w:id="94"/>
    </w:p>
    <w:p w14:paraId="13D5F77A" w14:textId="2516850D" w:rsidR="00C95F19" w:rsidRDefault="00943E16" w:rsidP="00BB3FAC">
      <w:pPr>
        <w:pStyle w:val="Heading1"/>
      </w:pPr>
      <w:bookmarkStart w:id="95" w:name="_Toc429448466"/>
      <w:r>
        <w:lastRenderedPageBreak/>
        <w:t xml:space="preserve"> </w:t>
      </w:r>
      <w:r w:rsidR="00BB3FAC">
        <w:t>Shipping</w:t>
      </w:r>
      <w:bookmarkEnd w:id="95"/>
    </w:p>
    <w:p w14:paraId="1283C3C3" w14:textId="613B4EC0" w:rsidR="005653F2" w:rsidRDefault="00111643" w:rsidP="005653F2">
      <w:r>
        <w:t>T</w:t>
      </w:r>
      <w:r w:rsidR="005653F2">
        <w:t>he tritium target cell shall be filled at Savannah River Site (</w:t>
      </w:r>
      <w:r w:rsidR="006D4159">
        <w:t>SRTE</w:t>
      </w:r>
      <w:r w:rsidR="005653F2">
        <w:t xml:space="preserve">) must be shipped to Jefferson Lab. The cell shall contain less than 1100 Ci of tritium which may be shipped in a </w:t>
      </w:r>
      <w:r>
        <w:t>Type</w:t>
      </w:r>
      <w:r w:rsidR="005653F2">
        <w:t xml:space="preserve"> A container. The cell shall be shipped inside a secondary container. This container shall be constructed of thick wall stainless steel and be sealed with a 12 inch Conflat flange. This flange shall have sampling ports for detecting leaks from the primary </w:t>
      </w:r>
      <w:r w:rsidR="00F3206E">
        <w:t>containment/</w:t>
      </w:r>
      <w:r w:rsidR="00591B18">
        <w:t>confinement</w:t>
      </w:r>
      <w:r w:rsidR="005653F2">
        <w:t xml:space="preserve"> vessel (the tritium cell) which may develop as a result of shipping. The secondary container must further be contained in any </w:t>
      </w:r>
      <w:r>
        <w:t>Type</w:t>
      </w:r>
      <w:r w:rsidR="005653F2">
        <w:t xml:space="preserve"> A shipping container which is DOT certified for pressure.</w:t>
      </w:r>
      <w:r w:rsidR="001539CB">
        <w:t xml:space="preserve"> This</w:t>
      </w:r>
      <w:r>
        <w:t xml:space="preserve"> system e</w:t>
      </w:r>
      <w:r w:rsidR="001539CB">
        <w:t>nsure</w:t>
      </w:r>
      <w:r>
        <w:t>s</w:t>
      </w:r>
      <w:r w:rsidR="001539CB">
        <w:t xml:space="preserve"> at least 3 layers of </w:t>
      </w:r>
      <w:r w:rsidR="00F3206E">
        <w:t>containment/</w:t>
      </w:r>
      <w:r w:rsidR="00591B18">
        <w:t>confinement</w:t>
      </w:r>
      <w:r w:rsidR="001539CB">
        <w:t xml:space="preserve"> during shipping.</w:t>
      </w:r>
      <w:r>
        <w:t xml:space="preserve"> Upon arrival at Jefferson Lab, the shipping containers shall be only opened in the handling hut immediately prior to installation of the cell. Immediately after opening the outer type a container a tritium detector shall be connected to the sampling port of the intermediate container.</w:t>
      </w:r>
    </w:p>
    <w:p w14:paraId="63F9CB68" w14:textId="77777777" w:rsidR="00111643" w:rsidRDefault="00111643" w:rsidP="005653F2">
      <w:r>
        <w:t>At this time, the requirements for the Type A container which must also meet DOT requirements for compressed gases, have not been fully identified.</w:t>
      </w:r>
    </w:p>
    <w:p w14:paraId="00FD3E22" w14:textId="6BFB0A9A" w:rsidR="00F92531" w:rsidRDefault="00943E16" w:rsidP="001A3179">
      <w:pPr>
        <w:pStyle w:val="Heading1"/>
      </w:pPr>
      <w:bookmarkStart w:id="96" w:name="_Toc429448467"/>
      <w:r>
        <w:lastRenderedPageBreak/>
        <w:t xml:space="preserve"> </w:t>
      </w:r>
      <w:r w:rsidR="00F92531">
        <w:t>Target Cell Activation</w:t>
      </w:r>
      <w:bookmarkEnd w:id="96"/>
    </w:p>
    <w:p w14:paraId="0E4560AB" w14:textId="77777777" w:rsidR="00F92531" w:rsidRDefault="00F92531" w:rsidP="00F92531">
      <w:pPr>
        <w:pStyle w:val="Normal1"/>
      </w:pPr>
      <w:r>
        <w:t>The electron beam will activate the aluminum and alloying elements in the AL 7075 cell.  This activation was calculated using a FLUKA model an</w:t>
      </w:r>
      <w:r w:rsidR="0083412A">
        <w:t xml:space="preserve">d summarized in a report </w:t>
      </w:r>
      <w:r w:rsidR="0083412A">
        <w:fldChar w:fldCharType="begin" w:fldLock="1"/>
      </w:r>
      <w:r w:rsidR="00FC687F">
        <w:instrText>ADDIN CSL_CITATION { "citationItems" : [ { "id" : "ITEM-1", "itemData" : { "author" : [ { "dropping-particle" : "", "family" : "Kharashvili", "given" : "George", "non-dropping-particle" : "", "parse-names" : false, "suffix" : "" } ], "container-title" : "JLAB Tritium Tech Note", "id" : "ITEM-1", "issued" : { "date-parts" : [ [ "2014" ] ] }, "title" : "Activation of Tritium Target Cell", "type" : "report" }, "uris" : [ "http://www.mendeley.com/documents/?uuid=7311d65e-4936-45d3-8a4b-72ed80b685d1" ] } ], "mendeley" : { "formattedCitation" : "\u00a0[23]", "plainTextFormattedCitation" : "\u00a0[23]", "previouslyFormattedCitation" : "\u00a0[23]" }, "properties" : { "noteIndex" : 0 }, "schema" : "https://github.com/citation-style-language/schema/raw/master/csl-citation.json" }</w:instrText>
      </w:r>
      <w:r w:rsidR="0083412A">
        <w:fldChar w:fldCharType="separate"/>
      </w:r>
      <w:r w:rsidR="008C4303" w:rsidRPr="008C4303">
        <w:rPr>
          <w:noProof/>
        </w:rPr>
        <w:t> [23]</w:t>
      </w:r>
      <w:r w:rsidR="0083412A">
        <w:fldChar w:fldCharType="end"/>
      </w:r>
      <w:r>
        <w:t>.  The expected dose at 30 cm for various decay times is shown in the table below.</w:t>
      </w:r>
    </w:p>
    <w:p w14:paraId="169A2A16" w14:textId="77777777" w:rsidR="00F92531" w:rsidRDefault="00F92531" w:rsidP="00F92531">
      <w:pPr>
        <w:pStyle w:val="Normal1"/>
      </w:pPr>
    </w:p>
    <w:tbl>
      <w:tblPr>
        <w:tblStyle w:val="TableGrid"/>
        <w:tblW w:w="0" w:type="auto"/>
        <w:tblInd w:w="1728" w:type="dxa"/>
        <w:tblLook w:val="04A0" w:firstRow="1" w:lastRow="0" w:firstColumn="1" w:lastColumn="0" w:noHBand="0" w:noVBand="1"/>
      </w:tblPr>
      <w:tblGrid>
        <w:gridCol w:w="3060"/>
        <w:gridCol w:w="1710"/>
      </w:tblGrid>
      <w:tr w:rsidR="00F92531" w14:paraId="6EF77A0D" w14:textId="77777777" w:rsidTr="001A58DC">
        <w:tc>
          <w:tcPr>
            <w:tcW w:w="3060" w:type="dxa"/>
          </w:tcPr>
          <w:p w14:paraId="334D422E" w14:textId="77777777" w:rsidR="00F92531" w:rsidRDefault="00F92531" w:rsidP="001A58DC">
            <w:pPr>
              <w:pStyle w:val="Normal1"/>
            </w:pPr>
            <w:r>
              <w:t>Time after beam operations</w:t>
            </w:r>
          </w:p>
        </w:tc>
        <w:tc>
          <w:tcPr>
            <w:tcW w:w="1710" w:type="dxa"/>
          </w:tcPr>
          <w:p w14:paraId="35F0B90A" w14:textId="77777777" w:rsidR="00F92531" w:rsidRDefault="00F92531" w:rsidP="001A58DC">
            <w:pPr>
              <w:pStyle w:val="Normal1"/>
            </w:pPr>
            <w:r>
              <w:t>Dose mrem/h</w:t>
            </w:r>
          </w:p>
        </w:tc>
      </w:tr>
      <w:tr w:rsidR="00F92531" w14:paraId="767461A7" w14:textId="77777777" w:rsidTr="001A58DC">
        <w:tc>
          <w:tcPr>
            <w:tcW w:w="3060" w:type="dxa"/>
          </w:tcPr>
          <w:p w14:paraId="27123CE9" w14:textId="66C1DDCA" w:rsidR="00F92531" w:rsidRDefault="00F92531" w:rsidP="00A43DED">
            <w:pPr>
              <w:pStyle w:val="Normal1"/>
            </w:pPr>
            <w:r>
              <w:t>0</w:t>
            </w:r>
            <w:r w:rsidR="00A43DED">
              <w:t xml:space="preserve"> </w:t>
            </w:r>
            <w:r>
              <w:t>h</w:t>
            </w:r>
            <w:r w:rsidR="00A43DED">
              <w:t>r</w:t>
            </w:r>
            <w:r>
              <w:t xml:space="preserve"> </w:t>
            </w:r>
          </w:p>
        </w:tc>
        <w:tc>
          <w:tcPr>
            <w:tcW w:w="1710" w:type="dxa"/>
          </w:tcPr>
          <w:p w14:paraId="01B7779D" w14:textId="77777777" w:rsidR="00F92531" w:rsidRDefault="00F92531" w:rsidP="001A58DC">
            <w:pPr>
              <w:pStyle w:val="Normal1"/>
            </w:pPr>
            <w:r>
              <w:t>3</w:t>
            </w:r>
          </w:p>
        </w:tc>
      </w:tr>
      <w:tr w:rsidR="00F92531" w14:paraId="3AAE51B9" w14:textId="77777777" w:rsidTr="001A58DC">
        <w:tc>
          <w:tcPr>
            <w:tcW w:w="3060" w:type="dxa"/>
          </w:tcPr>
          <w:p w14:paraId="69D33688" w14:textId="77777777" w:rsidR="00F92531" w:rsidRDefault="00F92531" w:rsidP="001A58DC">
            <w:pPr>
              <w:pStyle w:val="Normal1"/>
            </w:pPr>
            <w:r>
              <w:t>1 month</w:t>
            </w:r>
          </w:p>
        </w:tc>
        <w:tc>
          <w:tcPr>
            <w:tcW w:w="1710" w:type="dxa"/>
          </w:tcPr>
          <w:p w14:paraId="66E001B4" w14:textId="77777777" w:rsidR="00F92531" w:rsidRDefault="00F92531" w:rsidP="001A58DC">
            <w:pPr>
              <w:pStyle w:val="Normal1"/>
            </w:pPr>
            <w:r>
              <w:t>0.3</w:t>
            </w:r>
          </w:p>
        </w:tc>
      </w:tr>
      <w:tr w:rsidR="00F92531" w14:paraId="58234F63" w14:textId="77777777" w:rsidTr="001A58DC">
        <w:tc>
          <w:tcPr>
            <w:tcW w:w="3060" w:type="dxa"/>
          </w:tcPr>
          <w:p w14:paraId="4C81FF4C" w14:textId="77777777" w:rsidR="00F92531" w:rsidRDefault="00F92531" w:rsidP="001A58DC">
            <w:pPr>
              <w:pStyle w:val="Normal1"/>
            </w:pPr>
            <w:r>
              <w:t>1 year</w:t>
            </w:r>
          </w:p>
        </w:tc>
        <w:tc>
          <w:tcPr>
            <w:tcW w:w="1710" w:type="dxa"/>
          </w:tcPr>
          <w:p w14:paraId="322BDF53" w14:textId="77777777" w:rsidR="00F92531" w:rsidRDefault="00F92531" w:rsidP="001A58DC">
            <w:pPr>
              <w:pStyle w:val="Normal1"/>
            </w:pPr>
            <w:r>
              <w:t>0.1</w:t>
            </w:r>
          </w:p>
        </w:tc>
      </w:tr>
    </w:tbl>
    <w:p w14:paraId="5DA979CE" w14:textId="77777777" w:rsidR="00F92531" w:rsidRDefault="00AC31C9" w:rsidP="00AC31C9">
      <w:pPr>
        <w:pStyle w:val="Caption"/>
      </w:pPr>
      <w:r>
        <w:t xml:space="preserve">Table </w:t>
      </w:r>
      <w:fldSimple w:instr=" SEQ Table \* ARABIC ">
        <w:r w:rsidR="00AF42C9">
          <w:rPr>
            <w:noProof/>
          </w:rPr>
          <w:t>4</w:t>
        </w:r>
      </w:fldSimple>
      <w:r>
        <w:t xml:space="preserve">:  Expected dose rates at 30 cm from T2 cell </w:t>
      </w:r>
      <w:r>
        <w:rPr>
          <w:noProof/>
        </w:rPr>
        <w:t>after experimental runs.</w:t>
      </w:r>
    </w:p>
    <w:p w14:paraId="49B2C2CE" w14:textId="77777777" w:rsidR="00745F79" w:rsidRDefault="00F92531" w:rsidP="00527821">
      <w:r>
        <w:t xml:space="preserve">The main contribution to the expected dose rate is from the following isotopes:  </w:t>
      </w:r>
      <w:r w:rsidR="00AC31C9">
        <w:rPr>
          <w:vertAlign w:val="superscript"/>
        </w:rPr>
        <w:t>22</w:t>
      </w:r>
      <w:r w:rsidR="00AC31C9">
        <w:t xml:space="preserve">Na, </w:t>
      </w:r>
      <w:r>
        <w:rPr>
          <w:vertAlign w:val="superscript"/>
        </w:rPr>
        <w:t>65</w:t>
      </w:r>
      <w:r>
        <w:t xml:space="preserve">Zn, </w:t>
      </w:r>
      <w:r>
        <w:rPr>
          <w:vertAlign w:val="superscript"/>
        </w:rPr>
        <w:t>51</w:t>
      </w:r>
      <w:r>
        <w:t xml:space="preserve">Cr, </w:t>
      </w:r>
      <w:r>
        <w:rPr>
          <w:vertAlign w:val="superscript"/>
        </w:rPr>
        <w:t>7</w:t>
      </w:r>
      <w:r>
        <w:t>Be,</w:t>
      </w:r>
      <w:r w:rsidRPr="00DE5F42">
        <w:rPr>
          <w:vertAlign w:val="superscript"/>
        </w:rPr>
        <w:t xml:space="preserve"> </w:t>
      </w:r>
      <w:r>
        <w:rPr>
          <w:vertAlign w:val="superscript"/>
        </w:rPr>
        <w:t>57</w:t>
      </w:r>
      <w:r>
        <w:t xml:space="preserve">Co, </w:t>
      </w:r>
      <w:r>
        <w:rPr>
          <w:vertAlign w:val="superscript"/>
        </w:rPr>
        <w:t>58</w:t>
      </w:r>
      <w:r>
        <w:t>Co.</w:t>
      </w:r>
      <w:r w:rsidR="00AC31C9">
        <w:t xml:space="preserve"> </w:t>
      </w:r>
      <w:r w:rsidR="00745F79">
        <w:t xml:space="preserve"> </w:t>
      </w:r>
      <w:r w:rsidR="00745F79">
        <w:rPr>
          <w:noProof/>
        </w:rPr>
        <w:drawing>
          <wp:inline distT="0" distB="0" distL="0" distR="0" wp14:anchorId="3B56D438" wp14:editId="0D182F61">
            <wp:extent cx="5537670" cy="390525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38354" cy="3905733"/>
                    </a:xfrm>
                    <a:prstGeom prst="rect">
                      <a:avLst/>
                    </a:prstGeom>
                    <a:noFill/>
                    <a:ln>
                      <a:noFill/>
                    </a:ln>
                  </pic:spPr>
                </pic:pic>
              </a:graphicData>
            </a:graphic>
          </wp:inline>
        </w:drawing>
      </w:r>
    </w:p>
    <w:p w14:paraId="69E8330C" w14:textId="77777777" w:rsidR="00527821" w:rsidRDefault="00527821" w:rsidP="00527821">
      <w:pPr>
        <w:pStyle w:val="Caption"/>
        <w:rPr>
          <w:noProof/>
        </w:rPr>
      </w:pPr>
      <w:bookmarkStart w:id="97" w:name="_Toc429922367"/>
      <w:r>
        <w:t xml:space="preserve">Figure </w:t>
      </w:r>
      <w:fldSimple w:instr=" SEQ Figure \* ARABIC ">
        <w:r w:rsidR="00AF42C9">
          <w:rPr>
            <w:noProof/>
          </w:rPr>
          <w:t>28</w:t>
        </w:r>
      </w:fldSimple>
      <w:r>
        <w:rPr>
          <w:noProof/>
        </w:rPr>
        <w:t xml:space="preserve"> :  Expected total dose at 30 cm over time. Plot is from Ref </w:t>
      </w:r>
      <w:sdt>
        <w:sdtPr>
          <w:rPr>
            <w:noProof/>
          </w:rPr>
          <w:id w:val="-1125849334"/>
          <w:citation/>
        </w:sdtPr>
        <w:sdtContent>
          <w:r>
            <w:rPr>
              <w:noProof/>
            </w:rPr>
            <w:fldChar w:fldCharType="begin"/>
          </w:r>
          <w:r>
            <w:rPr>
              <w:noProof/>
            </w:rPr>
            <w:instrText xml:space="preserve"> CITATION Kha14 \l 1033 </w:instrText>
          </w:r>
          <w:r>
            <w:rPr>
              <w:noProof/>
            </w:rPr>
            <w:fldChar w:fldCharType="separate"/>
          </w:r>
          <w:r w:rsidR="00BE11B5">
            <w:rPr>
              <w:noProof/>
            </w:rPr>
            <w:t>(1)</w:t>
          </w:r>
          <w:r>
            <w:rPr>
              <w:noProof/>
            </w:rPr>
            <w:fldChar w:fldCharType="end"/>
          </w:r>
        </w:sdtContent>
      </w:sdt>
      <w:r>
        <w:rPr>
          <w:noProof/>
        </w:rPr>
        <w:t>.</w:t>
      </w:r>
      <w:bookmarkEnd w:id="97"/>
    </w:p>
    <w:p w14:paraId="0BFB47E0" w14:textId="77777777" w:rsidR="00527821" w:rsidRPr="00527821" w:rsidRDefault="00527821" w:rsidP="00527821">
      <w:r>
        <w:t xml:space="preserve">The figure above indicates that a hold period of 1 month prior to return of the cell to SRS for tritium recovery would be prudent. </w:t>
      </w:r>
    </w:p>
    <w:p w14:paraId="42012129" w14:textId="18D2AFB5" w:rsidR="004E5EA2" w:rsidRDefault="00943E16" w:rsidP="001A3179">
      <w:pPr>
        <w:pStyle w:val="Heading1"/>
      </w:pPr>
      <w:r>
        <w:lastRenderedPageBreak/>
        <w:t xml:space="preserve"> </w:t>
      </w:r>
      <w:r w:rsidR="006973B1">
        <w:t xml:space="preserve"> </w:t>
      </w:r>
      <w:bookmarkStart w:id="98" w:name="_Ref428964687"/>
      <w:bookmarkStart w:id="99" w:name="_Toc429448468"/>
      <w:r w:rsidR="004E5EA2">
        <w:t>Exhaust System</w:t>
      </w:r>
      <w:bookmarkEnd w:id="98"/>
      <w:bookmarkEnd w:id="99"/>
    </w:p>
    <w:p w14:paraId="4061F1FE" w14:textId="5A510DF1" w:rsidR="005C0A4A" w:rsidRDefault="005C0A4A" w:rsidP="0083412A">
      <w:r>
        <w:t xml:space="preserve">The exhaust system serves multiple functions. However, the primary function is to remove tritium from Hall A in a controlled manner should the primary </w:t>
      </w:r>
      <w:r w:rsidR="00F3206E">
        <w:t>containment/</w:t>
      </w:r>
      <w:r w:rsidR="00591B18">
        <w:t>confinement</w:t>
      </w:r>
      <w:r>
        <w:t xml:space="preserve"> system fail. The system must function for several different release cases. It must also remove the vacuum system pump exhaust. To minimize the effects of a possible release (see Section </w:t>
      </w:r>
      <w:r>
        <w:fldChar w:fldCharType="begin"/>
      </w:r>
      <w:r>
        <w:instrText xml:space="preserve"> REF _Ref429142712 \r \h </w:instrText>
      </w:r>
      <w:r>
        <w:fldChar w:fldCharType="separate"/>
      </w:r>
      <w:r w:rsidR="00AF42C9">
        <w:t>18</w:t>
      </w:r>
      <w:r>
        <w:fldChar w:fldCharType="end"/>
      </w:r>
      <w:r>
        <w:t>) the system shall exhaust the contaminated air to a stack. The stack shall have a height 20m above grade at the site boundary. The exhaust system shall serve the following specific functions:</w:t>
      </w:r>
    </w:p>
    <w:p w14:paraId="088D7DC9" w14:textId="77777777" w:rsidR="005C0A4A" w:rsidRDefault="009A57B0" w:rsidP="005D4BE3">
      <w:pPr>
        <w:pStyle w:val="ListParagraph"/>
        <w:numPr>
          <w:ilvl w:val="0"/>
          <w:numId w:val="20"/>
        </w:numPr>
      </w:pPr>
      <w:r>
        <w:t>Exhaust vacuum pumps</w:t>
      </w:r>
    </w:p>
    <w:p w14:paraId="371F39B3" w14:textId="77777777" w:rsidR="009A57B0" w:rsidRDefault="009A57B0" w:rsidP="005D4BE3">
      <w:pPr>
        <w:pStyle w:val="ListParagraph"/>
        <w:numPr>
          <w:ilvl w:val="1"/>
          <w:numId w:val="20"/>
        </w:numPr>
      </w:pPr>
      <w:r>
        <w:t>Exhaust long term tritium from permeation and leakage through seals (&lt;0.5 Ci over run)</w:t>
      </w:r>
    </w:p>
    <w:p w14:paraId="43F54BEA" w14:textId="77777777" w:rsidR="009A57B0" w:rsidRDefault="009A57B0" w:rsidP="005D4BE3">
      <w:pPr>
        <w:pStyle w:val="ListParagraph"/>
        <w:numPr>
          <w:ilvl w:val="1"/>
          <w:numId w:val="20"/>
        </w:numPr>
      </w:pPr>
      <w:r>
        <w:t>Remove an acute release should the cell fail.</w:t>
      </w:r>
    </w:p>
    <w:p w14:paraId="346E1937" w14:textId="77777777" w:rsidR="009A57B0" w:rsidRDefault="009A57B0" w:rsidP="005D4BE3">
      <w:pPr>
        <w:pStyle w:val="ListParagraph"/>
        <w:numPr>
          <w:ilvl w:val="0"/>
          <w:numId w:val="20"/>
        </w:numPr>
      </w:pPr>
      <w:r>
        <w:t>Prevent uncontrolled release in the following cases</w:t>
      </w:r>
    </w:p>
    <w:p w14:paraId="7ECA1836" w14:textId="34C8B29F" w:rsidR="009A57B0" w:rsidRDefault="009A57B0" w:rsidP="005D4BE3">
      <w:pPr>
        <w:pStyle w:val="ListParagraph"/>
        <w:numPr>
          <w:ilvl w:val="1"/>
          <w:numId w:val="20"/>
        </w:numPr>
      </w:pPr>
      <w:r>
        <w:t xml:space="preserve">Remove high volume of air from Hall should both primary and secondary </w:t>
      </w:r>
      <w:r w:rsidR="00F3206E">
        <w:t>containment/</w:t>
      </w:r>
      <w:r w:rsidR="00591B18">
        <w:t>confinement</w:t>
      </w:r>
      <w:r>
        <w:t xml:space="preserve"> fail.</w:t>
      </w:r>
    </w:p>
    <w:p w14:paraId="2A0FC987" w14:textId="77777777" w:rsidR="009A57B0" w:rsidRDefault="009A57B0" w:rsidP="005D4BE3">
      <w:pPr>
        <w:pStyle w:val="ListParagraph"/>
        <w:numPr>
          <w:ilvl w:val="1"/>
          <w:numId w:val="20"/>
        </w:numPr>
      </w:pPr>
      <w:r>
        <w:t>Supply continuous air removal for handling hut system during installation and removal of the cell</w:t>
      </w:r>
      <w:r w:rsidR="009D601D">
        <w:t xml:space="preserve">. See Section </w:t>
      </w:r>
      <w:r w:rsidR="009D601D">
        <w:fldChar w:fldCharType="begin"/>
      </w:r>
      <w:r w:rsidR="009D601D">
        <w:instrText xml:space="preserve"> REF _Ref428965676 \r \h </w:instrText>
      </w:r>
      <w:r w:rsidR="009D601D">
        <w:fldChar w:fldCharType="separate"/>
      </w:r>
      <w:r w:rsidR="00AF42C9">
        <w:t>15</w:t>
      </w:r>
      <w:r w:rsidR="009D601D">
        <w:fldChar w:fldCharType="end"/>
      </w:r>
      <w:r>
        <w:t>.</w:t>
      </w:r>
    </w:p>
    <w:p w14:paraId="3AB307E6" w14:textId="77777777" w:rsidR="009A57B0" w:rsidRDefault="009A57B0" w:rsidP="005D4BE3">
      <w:pPr>
        <w:pStyle w:val="ListParagraph"/>
        <w:numPr>
          <w:ilvl w:val="0"/>
          <w:numId w:val="20"/>
        </w:numPr>
      </w:pPr>
      <w:r>
        <w:t>Must function as a part of the smoke removal capacity for the Hall in case of fire (required capacity 12000 cfm</w:t>
      </w:r>
      <w:r w:rsidR="006D68F8">
        <w:t xml:space="preserve"> at 3.5</w:t>
      </w:r>
      <w:r>
        <w:t xml:space="preserve"> inH2O)</w:t>
      </w:r>
    </w:p>
    <w:p w14:paraId="0142E3D1" w14:textId="77777777" w:rsidR="005506E4" w:rsidRDefault="005506E4" w:rsidP="005506E4">
      <w:r>
        <w:t>In order for the exhaust system to function properly, at least one of the truck ramp doors must be closed. Additionally all personnel doors must be in a normally closed state (i.e. not mechanically propped open). Normal personne</w:t>
      </w:r>
      <w:r w:rsidR="005B21B1">
        <w:t xml:space="preserve">l access through these doors shall be permitted. A schematic of the exhaust system is shown below. Additional features are shown in </w:t>
      </w:r>
      <w:r w:rsidR="003901EF">
        <w:t>JLAB</w:t>
      </w:r>
      <w:r w:rsidR="005B21B1">
        <w:t xml:space="preserve"> drawing TGT-103-1001-0000 (system P&amp;ID).</w:t>
      </w:r>
    </w:p>
    <w:p w14:paraId="7E2A738E" w14:textId="77777777" w:rsidR="00A85428" w:rsidRDefault="00A85428" w:rsidP="00A85428">
      <w:pPr>
        <w:pStyle w:val="Heading2"/>
      </w:pPr>
      <w:bookmarkStart w:id="100" w:name="_Toc429448469"/>
      <w:r>
        <w:t>Stack and Blower</w:t>
      </w:r>
      <w:bookmarkEnd w:id="100"/>
    </w:p>
    <w:p w14:paraId="3DA01C5A" w14:textId="77777777" w:rsidR="00FC687F" w:rsidRDefault="00972080" w:rsidP="00A85428">
      <w:r>
        <w:t>The blower</w:t>
      </w:r>
      <w:r w:rsidR="00A85428">
        <w:t xml:space="preserve"> shall replace the South East 12000 cfm smoke removal blower located on </w:t>
      </w:r>
      <w:r w:rsidR="00435510">
        <w:t xml:space="preserve">the Hall A dome. </w:t>
      </w:r>
      <w:r w:rsidR="006D68F8">
        <w:t>A preliminary de</w:t>
      </w:r>
      <w:r w:rsidR="00FC687F">
        <w:t>sign i</w:t>
      </w:r>
      <w:r w:rsidR="005248D6">
        <w:t>s</w:t>
      </w:r>
      <w:r w:rsidR="00FC687F">
        <w:t xml:space="preserve"> shown in </w:t>
      </w:r>
      <w:r w:rsidR="003901EF">
        <w:t>JLAB</w:t>
      </w:r>
      <w:r w:rsidR="00FC687F">
        <w:t xml:space="preserve"> drawings A11112-14-01-0100, 0300, 0800 (preliminary). The preliminary design specifies a Penn-Dynamo D30 </w:t>
      </w:r>
      <w:r w:rsidR="00FC687F">
        <w:fldChar w:fldCharType="begin" w:fldLock="1"/>
      </w:r>
      <w:r w:rsidR="00395EDA">
        <w:instrText>ADDIN CSL_CITATION { "citationItems" : [ { "id" : "ITEM-1", "itemData" : { "author" : [ { "dropping-particle" : "", "family" : "PennBarry", "given" : "", "non-dropping-particle" : "", "parse-names" : false, "suffix" : "" } ], "id" : "ITEM-1", "issued" : { "date-parts" : [ [ "0" ] ] }, "title" : "Model : D Class I Centrifugal Fans", "type" : "report" }, "uris" : [ "http://www.mendeley.com/documents/?uuid=3dab2cea-57ed-4b0c-b4fe-af1cd2eee958" ] } ], "mendeley" : { "formattedCitation" : "\u00a0[24]", "plainTextFormattedCitation" : "\u00a0[24]", "previouslyFormattedCitation" : "\u00a0[24]" }, "properties" : { "noteIndex" : 0 }, "schema" : "https://github.com/citation-style-language/schema/raw/master/csl-citation.json" }</w:instrText>
      </w:r>
      <w:r w:rsidR="00FC687F">
        <w:fldChar w:fldCharType="separate"/>
      </w:r>
      <w:r w:rsidR="00FC687F" w:rsidRPr="00FC687F">
        <w:rPr>
          <w:noProof/>
        </w:rPr>
        <w:t> [24]</w:t>
      </w:r>
      <w:r w:rsidR="00FC687F">
        <w:fldChar w:fldCharType="end"/>
      </w:r>
      <w:r w:rsidR="00FC687F">
        <w:t xml:space="preserve"> centrifugal blower with a 15 hp motor. A calculation specifying the air flow requirements and pressure drop is given in TGT-CALC-103-001.  The blower control shall be variable (or two speed) to service the handling hut as well.</w:t>
      </w:r>
    </w:p>
    <w:p w14:paraId="426C8130" w14:textId="77777777" w:rsidR="00EC02A4" w:rsidRDefault="00EC02A4" w:rsidP="00A85428">
      <w:r>
        <w:t xml:space="preserve">The stack must extend roughly 40 ft above the local grade and shall be fabricated from NPS 24 </w:t>
      </w:r>
      <w:r w:rsidR="00190FBF">
        <w:t xml:space="preserve">Sch 40 SST 340 pipe. The completed design shall meet the requirements of </w:t>
      </w:r>
      <w:r w:rsidR="003901EF">
        <w:t>JLAB</w:t>
      </w:r>
      <w:r w:rsidR="00190FBF">
        <w:t xml:space="preserve"> FML, Welding and Brazing Program, and ASME STS-1 (2011). The loading factors shall be as given in ASCE-7.</w:t>
      </w:r>
    </w:p>
    <w:p w14:paraId="57A4D5C5" w14:textId="77777777" w:rsidR="009B0844" w:rsidRDefault="0073038E" w:rsidP="00A85428">
      <w:r>
        <w:t>The expected pressure drop for warm moist air at 12000 cfm is 1.74 in H2O, which is the dominant source of pressure drop in the system. With the selected blower however, it is expected that this drop will not have an adverse effect.</w:t>
      </w:r>
      <w:r w:rsidR="009B0844">
        <w:t xml:space="preserve"> The design of the system has not yet been finalized and ongoing consulting with SMEs at </w:t>
      </w:r>
      <w:r w:rsidR="006D4159">
        <w:t>SRTE</w:t>
      </w:r>
      <w:r w:rsidR="009B0844">
        <w:t xml:space="preserve"> shall ensure that the system meets the requirements of the engineering design.</w:t>
      </w:r>
    </w:p>
    <w:p w14:paraId="69A9BD68" w14:textId="77777777" w:rsidR="009B0844" w:rsidRDefault="009B0844" w:rsidP="009B0844">
      <w:pPr>
        <w:pStyle w:val="Heading2"/>
      </w:pPr>
      <w:bookmarkStart w:id="101" w:name="_Toc429448470"/>
      <w:r>
        <w:t>Vacuum Exhaust</w:t>
      </w:r>
      <w:bookmarkEnd w:id="101"/>
    </w:p>
    <w:p w14:paraId="2FD42CA1" w14:textId="77777777" w:rsidR="009B0844" w:rsidRPr="009B0844" w:rsidRDefault="009B0844" w:rsidP="009B0844">
      <w:r>
        <w:t xml:space="preserve">The vacuum exhaust shall be affected through the normal hydrogen target vent system with the exception of the termination point. The current hydrogen exhaust is a NPS 2 Sch 10 SST pipe that </w:t>
      </w:r>
      <w:r>
        <w:lastRenderedPageBreak/>
        <w:t>terminates at the rear of the Counting House near the Hall A hydrogen storage tanks. The tritium vacuum exhaust will continue this line to the top of the Hall A dome. The vacuum exhaust line shall be strapped to the 24” stack and terminate at the same elevation. This line shall be purged by dry nitrogen at a rate of 1-2 cfm. This is similar to the hydrogen targets which use helium a purge gas.</w:t>
      </w:r>
    </w:p>
    <w:p w14:paraId="79C0DAE6" w14:textId="77777777" w:rsidR="004E5EA2" w:rsidRDefault="006D68F8" w:rsidP="004E5EA2">
      <w:r>
        <w:object w:dxaOrig="8040" w:dyaOrig="7035" w14:anchorId="73DE5734">
          <v:shape id="_x0000_i1036" type="#_x0000_t75" style="width:403.5pt;height:352.5pt" o:ole="">
            <v:imagedata r:id="rId48" o:title=""/>
          </v:shape>
          <o:OLEObject Type="Embed" ProgID="Visio.Drawing.15" ShapeID="_x0000_i1036" DrawAspect="Content" ObjectID="_1519308770" r:id="rId49"/>
        </w:object>
      </w:r>
    </w:p>
    <w:p w14:paraId="769AB585" w14:textId="77777777" w:rsidR="002267B6" w:rsidRDefault="002267B6" w:rsidP="002267B6">
      <w:pPr>
        <w:pStyle w:val="Caption"/>
      </w:pPr>
      <w:bookmarkStart w:id="102" w:name="_Toc429922368"/>
      <w:r>
        <w:t xml:space="preserve">Figure </w:t>
      </w:r>
      <w:fldSimple w:instr=" SEQ Figure \* ARABIC ">
        <w:r w:rsidR="00AF42C9">
          <w:rPr>
            <w:noProof/>
          </w:rPr>
          <w:t>29</w:t>
        </w:r>
      </w:fldSimple>
      <w:r>
        <w:t>:  Exhaust system Schematic. For more details see the s</w:t>
      </w:r>
      <w:r w:rsidR="005B21B1">
        <w:t>ystem P&amp;ID drawing sTGT-103-1001</w:t>
      </w:r>
      <w:r>
        <w:t>-0000.</w:t>
      </w:r>
      <w:bookmarkEnd w:id="102"/>
    </w:p>
    <w:p w14:paraId="283294D9" w14:textId="77777777" w:rsidR="005B21B1" w:rsidRDefault="005B21B1" w:rsidP="005B21B1"/>
    <w:p w14:paraId="3785011B" w14:textId="77777777" w:rsidR="00435510" w:rsidRDefault="00435510" w:rsidP="005B21B1">
      <w:r w:rsidRPr="00435510">
        <w:rPr>
          <w:noProof/>
        </w:rPr>
        <w:lastRenderedPageBreak/>
        <w:drawing>
          <wp:inline distT="0" distB="0" distL="0" distR="0" wp14:anchorId="33C46439" wp14:editId="10459BC7">
            <wp:extent cx="5943600" cy="511048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5110480"/>
                    </a:xfrm>
                    <a:prstGeom prst="rect">
                      <a:avLst/>
                    </a:prstGeom>
                    <a:noFill/>
                    <a:ln>
                      <a:noFill/>
                    </a:ln>
                  </pic:spPr>
                </pic:pic>
              </a:graphicData>
            </a:graphic>
          </wp:inline>
        </w:drawing>
      </w:r>
    </w:p>
    <w:p w14:paraId="04882C19" w14:textId="77777777" w:rsidR="00435510" w:rsidRDefault="00435510" w:rsidP="00435510">
      <w:pPr>
        <w:pStyle w:val="Caption"/>
      </w:pPr>
      <w:bookmarkStart w:id="103" w:name="_Toc429922369"/>
      <w:r>
        <w:t xml:space="preserve">Figure </w:t>
      </w:r>
      <w:fldSimple w:instr=" SEQ Figure \* ARABIC ">
        <w:r w:rsidR="00AF42C9">
          <w:rPr>
            <w:noProof/>
          </w:rPr>
          <w:t>30</w:t>
        </w:r>
      </w:fldSimple>
      <w:r>
        <w:t>:  Preliminary design of stack/blower system</w:t>
      </w:r>
      <w:r w:rsidR="00146AF9">
        <w:t>. The 24” stack is fabricated from NPS 24 Sch 40 SST 340 pipe.</w:t>
      </w:r>
      <w:r w:rsidR="0036156D">
        <w:t xml:space="preserve"> Note that the stack is supported by guy wires.</w:t>
      </w:r>
      <w:bookmarkEnd w:id="103"/>
    </w:p>
    <w:p w14:paraId="771072E7" w14:textId="77777777" w:rsidR="00395EDA" w:rsidRDefault="00395EDA" w:rsidP="00395EDA">
      <w:pPr>
        <w:pStyle w:val="Heading2"/>
      </w:pPr>
      <w:bookmarkStart w:id="104" w:name="_Toc429448471"/>
      <w:r>
        <w:t>Makeup Air</w:t>
      </w:r>
      <w:bookmarkEnd w:id="104"/>
    </w:p>
    <w:p w14:paraId="4D14EE1F" w14:textId="77777777" w:rsidR="00395EDA" w:rsidRPr="00395EDA" w:rsidRDefault="00395EDA" w:rsidP="00395EDA">
      <w:r>
        <w:t xml:space="preserve">While the estimated air flow of 525 cfm </w:t>
      </w:r>
      <w:r>
        <w:fldChar w:fldCharType="begin" w:fldLock="1"/>
      </w:r>
      <w:r w:rsidR="004D7B99">
        <w:instrText>ADDIN CSL_CITATION { "citationItems" : [ { "id" : "ITEM-1", "itemData" : { "author" : [ { "dropping-particle" : "", "family" : "Meekins", "given" : "David", "non-dropping-particle" : "", "parse-names" : false, "suffix" : "" } ], "id" : "ITEM-1", "issued" : { "date-parts" : [ [ "2015" ] ] }, "number" : "TGT-CALC-103-001", "number-of-pages" : "14-16", "title" : "Tritium Stack General Calculations for Air Flow", "type" : "report" }, "uris" : [ "http://www.mendeley.com/documents/?uuid=160f94df-91f3-481c-9d2c-f6ab9f96a6ff" ] } ], "mendeley" : { "formattedCitation" : "\u00a0[25]", "plainTextFormattedCitation" : "\u00a0[25]", "previouslyFormattedCitation" : "\u00a0[25]" }, "properties" : { "noteIndex" : 0 }, "schema" : "https://github.com/citation-style-language/schema/raw/master/csl-citation.json" }</w:instrText>
      </w:r>
      <w:r>
        <w:fldChar w:fldCharType="separate"/>
      </w:r>
      <w:r w:rsidRPr="00395EDA">
        <w:rPr>
          <w:noProof/>
        </w:rPr>
        <w:t> [25]</w:t>
      </w:r>
      <w:r>
        <w:fldChar w:fldCharType="end"/>
      </w:r>
      <w:r>
        <w:t xml:space="preserve"> required for the handling hut during installation/removal should not present issues to the Hall A makeup air system, the 12000 cfm requirement for tritium exhausting to the atmosphere through the stack is. Such a large air flow (and capacity of the blower) may (provided that there is not sufficient opening for makeup air) could damage the truck ramp door. To ensure that this is not an issue, a louver system on the personnel access door at the bottom of the truck ramp shall be installed. The makeup air can then be supplied through the smoke removal line for the ramp. This would require that the opening at the top of the smoke removal system is not sealed. A calculation TGT-CALC-103-001 shows that the pressure on the overhead door would be acceptable once the louver system is installed. This system shall be part of the personnel door and have dimensions of 2ft x 4 ft. The louver system must be tuned to remain closed until the high speed blower is activated.</w:t>
      </w:r>
    </w:p>
    <w:p w14:paraId="36FFEBCF" w14:textId="65AB6CAC" w:rsidR="004E5EA2" w:rsidRDefault="00943E16" w:rsidP="001A3179">
      <w:pPr>
        <w:pStyle w:val="Heading1"/>
      </w:pPr>
      <w:r>
        <w:lastRenderedPageBreak/>
        <w:t xml:space="preserve"> </w:t>
      </w:r>
      <w:r w:rsidR="006973B1">
        <w:t xml:space="preserve"> </w:t>
      </w:r>
      <w:bookmarkStart w:id="105" w:name="_Ref428965676"/>
      <w:bookmarkStart w:id="106" w:name="_Toc429448472"/>
      <w:r w:rsidR="004E5EA2">
        <w:t>Handling Hut</w:t>
      </w:r>
      <w:bookmarkEnd w:id="105"/>
      <w:bookmarkEnd w:id="106"/>
    </w:p>
    <w:p w14:paraId="13064828" w14:textId="517C1F23" w:rsidR="004E5EA2" w:rsidRDefault="00471E9E" w:rsidP="004E5EA2">
      <w:r>
        <w:t xml:space="preserve">While the cell is being installed or removed the secondary </w:t>
      </w:r>
      <w:r w:rsidR="00F3206E">
        <w:t>containment/</w:t>
      </w:r>
      <w:r w:rsidR="00591B18">
        <w:t>confinement</w:t>
      </w:r>
      <w:r>
        <w:t xml:space="preserve"> shall be a </w:t>
      </w:r>
      <w:r w:rsidR="004E5EA2">
        <w:t xml:space="preserve">temporary isolation </w:t>
      </w:r>
      <w:r>
        <w:t>room</w:t>
      </w:r>
      <w:r w:rsidR="004E5EA2">
        <w:t xml:space="preserve"> fixed to the scattering </w:t>
      </w:r>
      <w:r>
        <w:t>chamber</w:t>
      </w:r>
      <w:r w:rsidR="004E5EA2">
        <w:t>.</w:t>
      </w:r>
      <w:r w:rsidR="00185D67">
        <w:t xml:space="preserve"> This isolation room shall be called the cell handling hut. This hut is being designed and fabricated at </w:t>
      </w:r>
      <w:r w:rsidR="006D4159">
        <w:t>SRTE</w:t>
      </w:r>
      <w:r w:rsidR="00185D67">
        <w:t>. Access to the hut is provided by a double barrier entrance lock at the rear. The hut shall be directly attached to the scattering chamber via a purpose built adapter with an</w:t>
      </w:r>
      <w:r w:rsidR="00532FD3">
        <w:t xml:space="preserve"> opening of 15 x 36 inches. The scattering chamber shall be connected to the exhaust system through dedicated ducting. Thus, air shall be pulled through the hut into the chamber and out through the ducting to the stack. An accidental tritium release would then be </w:t>
      </w:r>
      <w:r w:rsidR="00EE602A">
        <w:t>fully captured inside the hut and chamber and stacked by the exhaust system.</w:t>
      </w:r>
    </w:p>
    <w:p w14:paraId="730AE5D8" w14:textId="609051C1" w:rsidR="00507F0B" w:rsidRDefault="002E5DF9" w:rsidP="004E5EA2">
      <w:r>
        <w:t xml:space="preserve">Note:  </w:t>
      </w:r>
      <w:r w:rsidR="00507F0B">
        <w:t xml:space="preserve">The hut shall provide secondary </w:t>
      </w:r>
      <w:r w:rsidR="00F3206E">
        <w:t>containment/</w:t>
      </w:r>
      <w:r w:rsidR="00591B18">
        <w:t>confinement</w:t>
      </w:r>
      <w:r w:rsidR="00507F0B">
        <w:t xml:space="preserve"> during installation and removal of the cell.</w:t>
      </w:r>
    </w:p>
    <w:p w14:paraId="04207BF8" w14:textId="77777777" w:rsidR="002E5DF9" w:rsidRDefault="002E5DF9" w:rsidP="004E5EA2">
      <w:r>
        <w:t>Air flow rates and pressure drops are discussed i</w:t>
      </w:r>
      <w:r w:rsidR="00FA2C8E">
        <w:t>n TGT-CALC-103-</w:t>
      </w:r>
      <w:r w:rsidR="00591795">
        <w:t>001.</w:t>
      </w:r>
      <w:r w:rsidR="00B4426D">
        <w:t xml:space="preserve"> The air flow velocity required to “contain” a tritium release is assumed to be 140 fpm.</w:t>
      </w:r>
    </w:p>
    <w:p w14:paraId="6D408D2B" w14:textId="77777777" w:rsidR="00EE602A" w:rsidRDefault="00EE602A" w:rsidP="00EE602A">
      <w:pPr>
        <w:pStyle w:val="Heading2"/>
      </w:pPr>
      <w:bookmarkStart w:id="107" w:name="_Toc429448473"/>
      <w:r>
        <w:t>Hut Design</w:t>
      </w:r>
      <w:bookmarkEnd w:id="107"/>
    </w:p>
    <w:p w14:paraId="60748DAD" w14:textId="77777777" w:rsidR="00EE602A" w:rsidRDefault="00EE602A" w:rsidP="00EE602A">
      <w:r>
        <w:t xml:space="preserve">The hut is a temporary structure that shall only be in place during install and removal of the tritium cell. The hut shall be constructed of a clear plastic with access from the rear. The hut shall be “hung” from a frame in a manner similar to other structures designed and fabricated by </w:t>
      </w:r>
      <w:r w:rsidR="006D4159">
        <w:t>SRTE</w:t>
      </w:r>
      <w:r>
        <w:t xml:space="preserve">. The hut shall be directly attached to the adapter at the front and all seams/joints sealed with tape. </w:t>
      </w:r>
    </w:p>
    <w:p w14:paraId="726C04C7" w14:textId="77777777" w:rsidR="00EE602A" w:rsidRDefault="00EE602A" w:rsidP="00EE602A">
      <w:r>
        <w:t xml:space="preserve">A dedicated platform shall be attached to the pivot deck when the hut is in use. It shall be removed during running conditions. The platform shall have appropriate hand rails and stair access at the rear (side furthest from pivot). The Hall A engineering and technical staffs shall ensure </w:t>
      </w:r>
      <w:r w:rsidR="00507F0B">
        <w:t xml:space="preserve">that </w:t>
      </w:r>
      <w:r>
        <w:t xml:space="preserve">the structure meets all applicable </w:t>
      </w:r>
      <w:r w:rsidR="003901EF">
        <w:t>JLAB</w:t>
      </w:r>
      <w:r>
        <w:t xml:space="preserve"> design and fabrication requirements.</w:t>
      </w:r>
    </w:p>
    <w:p w14:paraId="35004BD1" w14:textId="77777777" w:rsidR="00507F0B" w:rsidRDefault="00507F0B" w:rsidP="00507F0B">
      <w:pPr>
        <w:pStyle w:val="Heading2"/>
      </w:pPr>
      <w:bookmarkStart w:id="108" w:name="_Ref429323085"/>
      <w:bookmarkStart w:id="109" w:name="_Toc429448474"/>
      <w:r>
        <w:t>Installation</w:t>
      </w:r>
      <w:r w:rsidR="008A023F">
        <w:t xml:space="preserve"> and Removal</w:t>
      </w:r>
      <w:bookmarkEnd w:id="108"/>
      <w:bookmarkEnd w:id="109"/>
    </w:p>
    <w:p w14:paraId="67695EC6" w14:textId="77777777" w:rsidR="002E5DF9" w:rsidRPr="00507F0B" w:rsidRDefault="00507F0B" w:rsidP="00507F0B">
      <w:r>
        <w:t xml:space="preserve">The hut shall be initially installed by personnel from </w:t>
      </w:r>
      <w:r w:rsidR="006D4159">
        <w:t>SRTE</w:t>
      </w:r>
      <w:r w:rsidR="008A023F">
        <w:t xml:space="preserve"> instructing those from </w:t>
      </w:r>
      <w:r w:rsidR="003901EF">
        <w:t>JLAB</w:t>
      </w:r>
      <w:r w:rsidR="008A023F">
        <w:t>. Air flow shall be set and measured at the openings to ensure that the minimum 140 fpm exists at all openings. After the initial test installation, the hut shall be removed and stored in Hall A until needed. The hut shall be stored in a low radiation environment (e.g. upstream of scattering chamber in Hall A) at all times</w:t>
      </w:r>
      <w:r w:rsidR="00CD73EB">
        <w:t xml:space="preserve"> that beam is possible</w:t>
      </w:r>
      <w:r w:rsidR="008A023F">
        <w:t>.</w:t>
      </w:r>
    </w:p>
    <w:p w14:paraId="5065C791" w14:textId="77777777" w:rsidR="00185D67" w:rsidRDefault="005248D6" w:rsidP="001A3179">
      <w:pPr>
        <w:pStyle w:val="Heading1"/>
      </w:pPr>
      <w:bookmarkStart w:id="110" w:name="_Ref429255201"/>
      <w:r>
        <w:lastRenderedPageBreak/>
        <w:t xml:space="preserve"> </w:t>
      </w:r>
      <w:bookmarkStart w:id="111" w:name="_Toc429448475"/>
      <w:r w:rsidR="00185D67">
        <w:t>Tritium Detection and Monitoring</w:t>
      </w:r>
      <w:bookmarkEnd w:id="110"/>
      <w:bookmarkEnd w:id="111"/>
    </w:p>
    <w:p w14:paraId="6BA5E642" w14:textId="77777777" w:rsidR="00185D67" w:rsidRDefault="0039656D" w:rsidP="00185D67">
      <w:r>
        <w:t xml:space="preserve">A tritium monitoring system shall be developed that includes both fixed and portable monitors. </w:t>
      </w:r>
      <w:r w:rsidR="00185D67">
        <w:t xml:space="preserve">Detection of tritium in Hall A while beam is being delivered, presents a number of challenges. It is difficult to distinguish decays from tritium from the normal background present when the beam is on. There are also no readily available </w:t>
      </w:r>
      <w:r w:rsidR="002E5B74">
        <w:t xml:space="preserve">local </w:t>
      </w:r>
      <w:r w:rsidR="00185D67">
        <w:t xml:space="preserve">monitors capable of surviving in the high radiation field present when the beam is on. There shall therefore be two types of devices used for the purpose of tritium detection. </w:t>
      </w:r>
    </w:p>
    <w:p w14:paraId="567F50FC" w14:textId="77777777" w:rsidR="00185D67" w:rsidRDefault="00185D67" w:rsidP="005D4BE3">
      <w:pPr>
        <w:pStyle w:val="ListParagraph"/>
        <w:numPr>
          <w:ilvl w:val="0"/>
          <w:numId w:val="6"/>
        </w:numPr>
      </w:pPr>
      <w:r>
        <w:t xml:space="preserve">Local monitors/detectors </w:t>
      </w:r>
      <w:r w:rsidR="002E5B74">
        <w:t>that are</w:t>
      </w:r>
      <w:r>
        <w:t xml:space="preserve"> handheld </w:t>
      </w:r>
    </w:p>
    <w:p w14:paraId="6D52B9AC" w14:textId="77777777" w:rsidR="00CC2C5D" w:rsidRDefault="00CC2C5D" w:rsidP="005D4BE3">
      <w:pPr>
        <w:pStyle w:val="ListParagraph"/>
        <w:numPr>
          <w:ilvl w:val="1"/>
          <w:numId w:val="6"/>
        </w:numPr>
      </w:pPr>
      <w:r>
        <w:t>Tyne TAM model 7043</w:t>
      </w:r>
    </w:p>
    <w:p w14:paraId="19A9EB6E" w14:textId="77777777" w:rsidR="00185D67" w:rsidRDefault="00185D67" w:rsidP="005D4BE3">
      <w:pPr>
        <w:pStyle w:val="ListParagraph"/>
        <w:numPr>
          <w:ilvl w:val="0"/>
          <w:numId w:val="6"/>
        </w:numPr>
      </w:pPr>
      <w:r>
        <w:t>Remote monitor which samples air pumped from the</w:t>
      </w:r>
      <w:r w:rsidR="006D5B71">
        <w:t xml:space="preserve"> 1)</w:t>
      </w:r>
      <w:r>
        <w:t xml:space="preserve"> Hall</w:t>
      </w:r>
      <w:r w:rsidR="006D5B71">
        <w:t xml:space="preserve"> and 2) stack</w:t>
      </w:r>
      <w:r>
        <w:t xml:space="preserve"> through a tube to a secure location.</w:t>
      </w:r>
    </w:p>
    <w:p w14:paraId="26B99CD3" w14:textId="77777777" w:rsidR="00CC2C5D" w:rsidRDefault="00CC2C5D" w:rsidP="005D4BE3">
      <w:pPr>
        <w:pStyle w:val="ListParagraph"/>
        <w:numPr>
          <w:ilvl w:val="1"/>
          <w:numId w:val="6"/>
        </w:numPr>
      </w:pPr>
      <w:r>
        <w:t>Thermo Scientific AMS-4 Beta Air Monitor</w:t>
      </w:r>
    </w:p>
    <w:p w14:paraId="39C21788" w14:textId="77777777" w:rsidR="002E5B74" w:rsidRDefault="002E5B74" w:rsidP="002E5B74">
      <w:r>
        <w:t>The remote monitor must also interface with the FSD and exhaust systems</w:t>
      </w:r>
      <w:r w:rsidR="00CC2C5D">
        <w:t xml:space="preserve">. </w:t>
      </w:r>
      <w:r w:rsidR="00B55423">
        <w:t>A schematic of the alarm logic is given in .</w:t>
      </w:r>
    </w:p>
    <w:p w14:paraId="660D7DD1" w14:textId="77777777" w:rsidR="00B55423" w:rsidRDefault="00CD323E" w:rsidP="00B55423">
      <w:pPr>
        <w:jc w:val="center"/>
      </w:pPr>
      <w:r>
        <w:object w:dxaOrig="7230" w:dyaOrig="5970" w14:anchorId="5975D631">
          <v:shape id="_x0000_i1037" type="#_x0000_t75" style="width:5in;height:295.5pt" o:ole="">
            <v:imagedata r:id="rId51" o:title=""/>
          </v:shape>
          <o:OLEObject Type="Embed" ProgID="Visio.Drawing.15" ShapeID="_x0000_i1037" DrawAspect="Content" ObjectID="_1519308771" r:id="rId52"/>
        </w:object>
      </w:r>
    </w:p>
    <w:p w14:paraId="2EA0AAB8" w14:textId="77777777" w:rsidR="00B55423" w:rsidRPr="00185D67" w:rsidRDefault="00B55423" w:rsidP="00B55423">
      <w:pPr>
        <w:pStyle w:val="Caption"/>
      </w:pPr>
      <w:bookmarkStart w:id="112" w:name="_Toc429922370"/>
      <w:r>
        <w:t xml:space="preserve">Figure </w:t>
      </w:r>
      <w:fldSimple w:instr=" SEQ Figure \* ARABIC ">
        <w:r w:rsidR="00AF42C9">
          <w:rPr>
            <w:noProof/>
          </w:rPr>
          <w:t>31</w:t>
        </w:r>
      </w:fldSimple>
      <w:r>
        <w:t>:  T2 Detector and alarm logic</w:t>
      </w:r>
      <w:bookmarkEnd w:id="112"/>
    </w:p>
    <w:p w14:paraId="64C22EFB" w14:textId="77777777" w:rsidR="004E5EA2" w:rsidRDefault="006973B1" w:rsidP="001A3179">
      <w:pPr>
        <w:pStyle w:val="Heading1"/>
      </w:pPr>
      <w:r>
        <w:lastRenderedPageBreak/>
        <w:t xml:space="preserve"> </w:t>
      </w:r>
      <w:bookmarkStart w:id="113" w:name="_Toc429448476"/>
      <w:r w:rsidR="004E5EA2">
        <w:t>Cell Handling</w:t>
      </w:r>
      <w:bookmarkEnd w:id="113"/>
    </w:p>
    <w:p w14:paraId="089140BC" w14:textId="77777777" w:rsidR="004E5EA2" w:rsidRDefault="004E5EA2" w:rsidP="004E5EA2">
      <w:pPr>
        <w:pStyle w:val="Heading2"/>
      </w:pPr>
      <w:bookmarkStart w:id="114" w:name="_Toc429448477"/>
      <w:r>
        <w:t>Filling/Recovery</w:t>
      </w:r>
      <w:bookmarkEnd w:id="114"/>
    </w:p>
    <w:p w14:paraId="476D0ED7" w14:textId="77777777" w:rsidR="004E5EA2" w:rsidRDefault="004E5EA2" w:rsidP="004E5EA2">
      <w:r>
        <w:t>Both fill</w:t>
      </w:r>
      <w:r w:rsidR="00A0201B">
        <w:t>ing and recovery operations shall</w:t>
      </w:r>
      <w:r>
        <w:t xml:space="preserve"> take place at </w:t>
      </w:r>
      <w:r w:rsidR="006D4159">
        <w:t>SRTE</w:t>
      </w:r>
      <w:r>
        <w:t>.  After the recovery operation is complete the metal cell shall be considered waste.</w:t>
      </w:r>
      <w:r w:rsidR="0029251C">
        <w:t xml:space="preserve"> Detailed procedures shall be developed for this operation by </w:t>
      </w:r>
      <w:r w:rsidR="006D4159">
        <w:t>SRTE</w:t>
      </w:r>
      <w:r w:rsidR="0029251C">
        <w:t xml:space="preserve">. </w:t>
      </w:r>
      <w:r w:rsidR="003901EF">
        <w:t>JLAB</w:t>
      </w:r>
      <w:r w:rsidR="0029251C">
        <w:t xml:space="preserve"> shall participate as required in this process.</w:t>
      </w:r>
    </w:p>
    <w:p w14:paraId="3DDF1DD4" w14:textId="77777777" w:rsidR="004E5EA2" w:rsidRDefault="004E5EA2" w:rsidP="004E5EA2">
      <w:pPr>
        <w:pStyle w:val="Heading2"/>
      </w:pPr>
      <w:bookmarkStart w:id="115" w:name="_Toc429448478"/>
      <w:r>
        <w:t>Shipping</w:t>
      </w:r>
      <w:bookmarkEnd w:id="115"/>
    </w:p>
    <w:p w14:paraId="3388320C" w14:textId="77777777" w:rsidR="004E5EA2" w:rsidRDefault="004E5EA2" w:rsidP="004E5EA2">
      <w:r>
        <w:t xml:space="preserve">The cell will </w:t>
      </w:r>
      <w:r w:rsidR="00A0201B">
        <w:t>be filled with a maximum of 1090</w:t>
      </w:r>
      <w:r>
        <w:t xml:space="preserve"> Ci of trit</w:t>
      </w:r>
      <w:r w:rsidR="0016227F">
        <w:t>ium.  Thus a T</w:t>
      </w:r>
      <w:r>
        <w:t>ype A container may be used</w:t>
      </w:r>
      <w:r w:rsidR="00A0201B">
        <w:t xml:space="preserve"> for shipping</w:t>
      </w:r>
      <w:r>
        <w:t xml:space="preserve">. </w:t>
      </w:r>
      <w:r w:rsidR="003901EF">
        <w:t>JLAB</w:t>
      </w:r>
      <w:r w:rsidR="00D05851">
        <w:t xml:space="preserve"> is currently working with </w:t>
      </w:r>
      <w:r w:rsidR="006D4159">
        <w:t>SRTE</w:t>
      </w:r>
      <w:r w:rsidR="00D05851">
        <w:t xml:space="preserve"> shipping and packaging experts to develop a formal shipping method</w:t>
      </w:r>
      <w:r w:rsidR="0016227F">
        <w:t xml:space="preserve"> and procedure</w:t>
      </w:r>
      <w:r w:rsidR="00D05851">
        <w:t>. We are also working with DOE/DOT. The current plan requires three vessels.</w:t>
      </w:r>
    </w:p>
    <w:p w14:paraId="0AF4BCA5" w14:textId="7A6D78A7" w:rsidR="00D05851" w:rsidRDefault="00D05851" w:rsidP="005D4BE3">
      <w:pPr>
        <w:pStyle w:val="ListParagraph"/>
        <w:numPr>
          <w:ilvl w:val="0"/>
          <w:numId w:val="21"/>
        </w:numPr>
      </w:pPr>
      <w:r>
        <w:t xml:space="preserve">Tritium cell:  This shall provide the primary </w:t>
      </w:r>
      <w:r w:rsidR="00F3206E">
        <w:t>containment/</w:t>
      </w:r>
      <w:r w:rsidR="00591B18">
        <w:t>confinement</w:t>
      </w:r>
      <w:r>
        <w:t xml:space="preserve"> for tritium while shipping.</w:t>
      </w:r>
    </w:p>
    <w:p w14:paraId="69F5C7F3" w14:textId="14797944" w:rsidR="00D05851" w:rsidRDefault="00D05851" w:rsidP="005D4BE3">
      <w:pPr>
        <w:pStyle w:val="ListParagraph"/>
        <w:numPr>
          <w:ilvl w:val="0"/>
          <w:numId w:val="21"/>
        </w:numPr>
      </w:pPr>
      <w:r>
        <w:t xml:space="preserve">Intermediate Vessel:  This vessel shall provide secondary </w:t>
      </w:r>
      <w:r w:rsidR="00F3206E">
        <w:t>containment/</w:t>
      </w:r>
      <w:r w:rsidR="00591B18">
        <w:t>confinement</w:t>
      </w:r>
      <w:r>
        <w:t xml:space="preserve"> and insulate the cell from mechani</w:t>
      </w:r>
      <w:r w:rsidR="00151EFF">
        <w:t>cal damage that might result from shipping. A custom foam insert shall be inserted to provide this protection. The top flange of this vessel shall also have sampling ports and a protective cover for the valves on the sampling ports.</w:t>
      </w:r>
    </w:p>
    <w:p w14:paraId="1504B675" w14:textId="60257490" w:rsidR="00151EFF" w:rsidRDefault="00151EFF" w:rsidP="005D4BE3">
      <w:pPr>
        <w:pStyle w:val="ListParagraph"/>
        <w:numPr>
          <w:ilvl w:val="0"/>
          <w:numId w:val="21"/>
        </w:numPr>
      </w:pPr>
      <w:r>
        <w:t xml:space="preserve">Shipping container: This vessel must be approved by the DOT and be suitable for a Type A shipping container. This vessel shall serve as the third level of </w:t>
      </w:r>
      <w:r w:rsidR="00F3206E">
        <w:t>containment/</w:t>
      </w:r>
      <w:r w:rsidR="00591B18">
        <w:t>confinement</w:t>
      </w:r>
      <w:r>
        <w:t>. A portable pressure vessel will meet this requirement although this is excessive.</w:t>
      </w:r>
    </w:p>
    <w:p w14:paraId="70D85FAC" w14:textId="58CF4D3A" w:rsidR="0016227F" w:rsidRDefault="0016227F" w:rsidP="0016227F">
      <w:pPr>
        <w:pStyle w:val="Heading3"/>
      </w:pPr>
      <w:bookmarkStart w:id="116" w:name="_Toc429448479"/>
      <w:bookmarkStart w:id="117" w:name="_Ref429055587"/>
      <w:r>
        <w:t xml:space="preserve">Secondary </w:t>
      </w:r>
      <w:r w:rsidR="00F3206E">
        <w:t>Containment/confinement</w:t>
      </w:r>
      <w:r>
        <w:t xml:space="preserve"> Vessel</w:t>
      </w:r>
      <w:bookmarkEnd w:id="116"/>
    </w:p>
    <w:p w14:paraId="37DB3A07" w14:textId="3153A826" w:rsidR="0016227F" w:rsidRDefault="0016227F" w:rsidP="0016227F">
      <w:r>
        <w:t xml:space="preserve">The cell shall be suspended from the 12 inch Conflat by mechanical fasteners. The interior of the vessel shall be padded with custom made foam. In this fashion, the cell shall also be heat sunk to the outer Conflat flange. Locking ball valves attached to the 12 inch flange will allow sampling of the atmosphere inside the secondary </w:t>
      </w:r>
      <w:r w:rsidR="00F3206E">
        <w:t>containment/confinement</w:t>
      </w:r>
      <w:r>
        <w:t xml:space="preserve">. This will allow a safe assessment of the primary </w:t>
      </w:r>
      <w:r w:rsidR="00F3206E">
        <w:t>containment/confinement</w:t>
      </w:r>
      <w:r>
        <w:t>, the tritium cell. The sampling ports shall also be capped by Swagelok VCR fittings with anti-tamper devices. The details of the sampling procedure and of the sampling detector are still under development. Should the cell fail inside the vessel the expected pressure rise would be negligible.</w:t>
      </w:r>
    </w:p>
    <w:p w14:paraId="704DF1C9" w14:textId="77777777" w:rsidR="0016227F" w:rsidRDefault="0016227F" w:rsidP="0016227F">
      <w:pPr>
        <w:pStyle w:val="Heading3"/>
      </w:pPr>
      <w:bookmarkStart w:id="118" w:name="_Toc429448480"/>
      <w:r>
        <w:t>Outer Shipping Vessel</w:t>
      </w:r>
      <w:bookmarkEnd w:id="118"/>
    </w:p>
    <w:p w14:paraId="7941A4A7" w14:textId="77777777" w:rsidR="0016227F" w:rsidRPr="0016227F" w:rsidRDefault="0016227F" w:rsidP="0016227F">
      <w:r>
        <w:t>The outer shipping vessel shall be a Type A container. Currently, a DOT pressure vessel has been selected to fulfill this task. This would obviate further approval for shipping a container of pressurized gas.</w:t>
      </w:r>
    </w:p>
    <w:p w14:paraId="66568597" w14:textId="77777777" w:rsidR="004E5EA2" w:rsidRDefault="004E5EA2" w:rsidP="004E5EA2">
      <w:pPr>
        <w:pStyle w:val="Heading2"/>
      </w:pPr>
      <w:bookmarkStart w:id="119" w:name="_Toc429448481"/>
      <w:r>
        <w:t>Installation and Removal</w:t>
      </w:r>
      <w:bookmarkEnd w:id="117"/>
      <w:bookmarkEnd w:id="119"/>
    </w:p>
    <w:p w14:paraId="204FD37D" w14:textId="77777777" w:rsidR="004E5EA2" w:rsidRPr="004E5EA2" w:rsidRDefault="004E5EA2" w:rsidP="004E5EA2">
      <w:r>
        <w:t xml:space="preserve">Handling of the cell outside of the shipping container by </w:t>
      </w:r>
      <w:r w:rsidR="003901EF">
        <w:t>JLAB</w:t>
      </w:r>
      <w:r>
        <w:t xml:space="preserve"> personnel shall be limited to installation and removal only.  These activities shall be performed by fully trained personnel with Hall A in controlled access while all non-essential personnel are prohibited entrance.  The shipping container shall be placed inside a dedicated tritium handling hut with forced air ventilation to the tritium stack.  The cell may only be transferred from or to the shipping container to or from the scattering chamber while the hut is in position and the ventilation </w:t>
      </w:r>
      <w:r w:rsidR="00A0201B">
        <w:t xml:space="preserve">(exhaust system) </w:t>
      </w:r>
      <w:r>
        <w:t>is on</w:t>
      </w:r>
      <w:r w:rsidR="00A0201B">
        <w:t xml:space="preserve"> (see Section </w:t>
      </w:r>
      <w:r w:rsidR="00A0201B">
        <w:fldChar w:fldCharType="begin"/>
      </w:r>
      <w:r w:rsidR="00A0201B">
        <w:instrText xml:space="preserve"> REF _Ref428964687 \r \h </w:instrText>
      </w:r>
      <w:r w:rsidR="00A0201B">
        <w:fldChar w:fldCharType="separate"/>
      </w:r>
      <w:r w:rsidR="00AF42C9">
        <w:t>14</w:t>
      </w:r>
      <w:r w:rsidR="00A0201B">
        <w:fldChar w:fldCharType="end"/>
      </w:r>
      <w:r w:rsidR="00A0201B">
        <w:t>)</w:t>
      </w:r>
      <w:r>
        <w:t xml:space="preserve">.  Installation shall be the last task </w:t>
      </w:r>
      <w:r>
        <w:lastRenderedPageBreak/>
        <w:t>prior to closing the scattering chamber.  Removal shall be the first task after opening the scattering chamber.  Detailed procedures shall be reviewed and followed.</w:t>
      </w:r>
      <w:r w:rsidR="00A0201B">
        <w:t xml:space="preserve"> See Section </w:t>
      </w:r>
      <w:r w:rsidR="00A0201B">
        <w:fldChar w:fldCharType="begin"/>
      </w:r>
      <w:r w:rsidR="00A0201B">
        <w:instrText xml:space="preserve"> REF _Ref429241132 \r \h </w:instrText>
      </w:r>
      <w:r w:rsidR="00A0201B">
        <w:fldChar w:fldCharType="separate"/>
      </w:r>
      <w:r w:rsidR="00AF42C9">
        <w:t>9.6</w:t>
      </w:r>
      <w:r w:rsidR="00A0201B">
        <w:fldChar w:fldCharType="end"/>
      </w:r>
      <w:r w:rsidR="00A0201B">
        <w:t xml:space="preserve"> for a procedural outline.</w:t>
      </w:r>
    </w:p>
    <w:p w14:paraId="31712FE3" w14:textId="77777777" w:rsidR="00B82E38" w:rsidRDefault="006973B1" w:rsidP="001A3179">
      <w:pPr>
        <w:pStyle w:val="Heading1"/>
      </w:pPr>
      <w:r>
        <w:lastRenderedPageBreak/>
        <w:t xml:space="preserve"> </w:t>
      </w:r>
      <w:bookmarkStart w:id="120" w:name="_Ref429142712"/>
      <w:bookmarkStart w:id="121" w:name="_Toc429448482"/>
      <w:r w:rsidR="00E03AB8">
        <w:t>Release of Tritium</w:t>
      </w:r>
      <w:bookmarkEnd w:id="120"/>
      <w:bookmarkEnd w:id="121"/>
    </w:p>
    <w:p w14:paraId="5E46EA42" w14:textId="03F39861" w:rsidR="00DB28EB" w:rsidRDefault="00DB28EB" w:rsidP="00E03AB8">
      <w:r>
        <w:t xml:space="preserve">There are two possible paths for a release in the tritium target system. It is expected that a small amount of tritium (about 0.5 Ci) will permeate/leak through the thin sections of the cell and the seals on fittings and valve. The second path is from a failure of the primary </w:t>
      </w:r>
      <w:r w:rsidR="00F3206E">
        <w:t>containment/confinement</w:t>
      </w:r>
      <w:r>
        <w:t xml:space="preserve"> vessel, namely a component(s) on the cell (most likely a thin section). Many steps have been taken to mitigate the risk of full cell failure</w:t>
      </w:r>
      <w:r w:rsidR="008A370B">
        <w:t>,</w:t>
      </w:r>
      <w:r>
        <w:t xml:space="preserve"> however, this path must still be considered as a possibility.</w:t>
      </w:r>
    </w:p>
    <w:p w14:paraId="6195DB2A" w14:textId="77777777" w:rsidR="00DB28EB" w:rsidRDefault="00DB28EB" w:rsidP="00E03AB8">
      <w:r>
        <w:t>A release of tritium can occur at various phases of operation:</w:t>
      </w:r>
    </w:p>
    <w:p w14:paraId="4D05B765" w14:textId="77777777" w:rsidR="00DB28EB" w:rsidRDefault="00DB28EB" w:rsidP="005D4BE3">
      <w:pPr>
        <w:pStyle w:val="ListParagraph"/>
        <w:numPr>
          <w:ilvl w:val="0"/>
          <w:numId w:val="22"/>
        </w:numPr>
      </w:pPr>
      <w:r>
        <w:t>Case 1:  Shipping</w:t>
      </w:r>
    </w:p>
    <w:p w14:paraId="6F596F10" w14:textId="77777777" w:rsidR="00DB28EB" w:rsidRDefault="00DB28EB" w:rsidP="005D4BE3">
      <w:pPr>
        <w:pStyle w:val="ListParagraph"/>
        <w:numPr>
          <w:ilvl w:val="0"/>
          <w:numId w:val="22"/>
        </w:numPr>
      </w:pPr>
      <w:r>
        <w:t>Case 2:  Installation/removal</w:t>
      </w:r>
    </w:p>
    <w:p w14:paraId="55069CB1" w14:textId="77777777" w:rsidR="00DB28EB" w:rsidRDefault="00DB28EB" w:rsidP="005D4BE3">
      <w:pPr>
        <w:pStyle w:val="ListParagraph"/>
        <w:numPr>
          <w:ilvl w:val="0"/>
          <w:numId w:val="22"/>
        </w:numPr>
      </w:pPr>
      <w:r>
        <w:t>Case 3:Operation</w:t>
      </w:r>
    </w:p>
    <w:p w14:paraId="79B61115" w14:textId="77777777" w:rsidR="00DB28EB" w:rsidRDefault="00754DC8" w:rsidP="005D4BE3">
      <w:pPr>
        <w:pStyle w:val="ListParagraph"/>
        <w:numPr>
          <w:ilvl w:val="1"/>
          <w:numId w:val="22"/>
        </w:numPr>
      </w:pPr>
      <w:r>
        <w:t xml:space="preserve">A)  </w:t>
      </w:r>
      <w:r w:rsidR="00DB28EB">
        <w:t>Beam permit</w:t>
      </w:r>
    </w:p>
    <w:p w14:paraId="58BA4A37" w14:textId="77777777" w:rsidR="00DB28EB" w:rsidRDefault="00754DC8" w:rsidP="005D4BE3">
      <w:pPr>
        <w:pStyle w:val="ListParagraph"/>
        <w:numPr>
          <w:ilvl w:val="1"/>
          <w:numId w:val="22"/>
        </w:numPr>
      </w:pPr>
      <w:r>
        <w:t xml:space="preserve">B)  </w:t>
      </w:r>
      <w:r w:rsidR="00DB28EB">
        <w:t>Controlled Access</w:t>
      </w:r>
    </w:p>
    <w:p w14:paraId="7DBDF5EB" w14:textId="77777777" w:rsidR="00DB28EB" w:rsidRDefault="00754DC8" w:rsidP="005D4BE3">
      <w:pPr>
        <w:pStyle w:val="ListParagraph"/>
        <w:numPr>
          <w:ilvl w:val="1"/>
          <w:numId w:val="22"/>
        </w:numPr>
      </w:pPr>
      <w:r>
        <w:t xml:space="preserve">C)  </w:t>
      </w:r>
      <w:r w:rsidR="00DB28EB">
        <w:t>Restricted Access</w:t>
      </w:r>
    </w:p>
    <w:p w14:paraId="7B9045AF" w14:textId="77777777" w:rsidR="00DB28EB" w:rsidRDefault="00DB28EB" w:rsidP="005D4BE3">
      <w:pPr>
        <w:pStyle w:val="ListParagraph"/>
        <w:numPr>
          <w:ilvl w:val="0"/>
          <w:numId w:val="22"/>
        </w:numPr>
      </w:pPr>
      <w:r>
        <w:t>Case 4:  Filling/recovery at SRS</w:t>
      </w:r>
    </w:p>
    <w:p w14:paraId="68CE3A97" w14:textId="77777777" w:rsidR="00DB28EB" w:rsidRDefault="00DB28EB" w:rsidP="005D4BE3">
      <w:pPr>
        <w:pStyle w:val="ListParagraph"/>
        <w:numPr>
          <w:ilvl w:val="0"/>
          <w:numId w:val="22"/>
        </w:numPr>
      </w:pPr>
      <w:r>
        <w:t>Case 5:  Packaging and handling at SRS</w:t>
      </w:r>
    </w:p>
    <w:p w14:paraId="4AAAA1F9" w14:textId="77777777" w:rsidR="00DB28EB" w:rsidRDefault="00DB28EB" w:rsidP="00DB28EB">
      <w:r>
        <w:t xml:space="preserve">Each of these cases must be considered separately. The last two cases are considered beyond the scope of this document and shall be considered in the </w:t>
      </w:r>
      <w:r w:rsidR="006D4159">
        <w:t>SRTE</w:t>
      </w:r>
      <w:r>
        <w:t xml:space="preserve"> Safety Basis.</w:t>
      </w:r>
    </w:p>
    <w:p w14:paraId="0F14B59C" w14:textId="77777777" w:rsidR="0067182A" w:rsidRDefault="0067182A" w:rsidP="00DB28EB">
      <w:r>
        <w:t xml:space="preserve">A release of tritium could not only affect </w:t>
      </w:r>
      <w:r w:rsidR="003901EF">
        <w:t>JLAB</w:t>
      </w:r>
      <w:r>
        <w:t xml:space="preserve"> personnel but, the public as well. Several models of release under worst case conditions and a release controlled via the exhaust system and stack have been performed </w:t>
      </w:r>
      <w:r w:rsidR="00723450">
        <w:fldChar w:fldCharType="begin" w:fldLock="1"/>
      </w:r>
      <w:r w:rsidR="00723450">
        <w:instrText>ADDIN CSL_CITATION { "citationItems" : [ { "id" : "ITEM-1", "itemData" : { "author" : [ { "dropping-particle" : "", "family" : "Meekins", "given" : "David", "non-dropping-particle" : "", "parse-names" : false, "suffix" : "" } ], "id" : "ITEM-1", "issued" : { "date-parts" : [ [ "2015" ] ] }, "number" : "TGT-CALC-103-004", "number-of-pages" : "0-5", "title" : "Tritium Target General Release Calculations", "type" : "report" }, "uris" : [ "http://www.mendeley.com/documents/?uuid=96aa4a42-1d61-4a30-b827-a1a05630f35f" ] } ], "mendeley" : { "formattedCitation" : "\u00a0[21]", "plainTextFormattedCitation" : "\u00a0[21]", "previouslyFormattedCitation" : "\u00a0[21]" }, "properties" : { "noteIndex" : 0 }, "schema" : "https://github.com/citation-style-language/schema/raw/master/csl-citation.json" }</w:instrText>
      </w:r>
      <w:r w:rsidR="00723450">
        <w:fldChar w:fldCharType="separate"/>
      </w:r>
      <w:r w:rsidR="00723450" w:rsidRPr="00723450">
        <w:rPr>
          <w:noProof/>
        </w:rPr>
        <w:t> [21]</w:t>
      </w:r>
      <w:r w:rsidR="00723450">
        <w:fldChar w:fldCharType="end"/>
      </w:r>
      <w:r w:rsidR="00723450">
        <w:fldChar w:fldCharType="begin" w:fldLock="1"/>
      </w:r>
      <w:r w:rsidR="00723450">
        <w:instrText>ADDIN CSL_CITATION { "citationItems" : [ { "id" : "ITEM-1", "itemData" : { "author" : [ { "dropping-particle" : "", "family" : "Meekins", "given" : "David", "non-dropping-particle" : "", "parse-names" : false, "suffix" : "" } ], "id" : "ITEM-1", "issued" : { "date-parts" : [ [ "2015" ] ] }, "number" : "TGT-CALC-103-011", "title" : "HotSpot Analysis of Tritium Release", "type" : "report" }, "uris" : [ "http://www.mendeley.com/documents/?uuid=95d5d7e6-2c90-4564-839c-a6244a04887f" ] } ], "mendeley" : { "formattedCitation" : "\u00a0[22]", "plainTextFormattedCitation" : "\u00a0[22]", "previouslyFormattedCitation" : "\u00a0[22]" }, "properties" : { "noteIndex" : 0 }, "schema" : "https://github.com/citation-style-language/schema/raw/master/csl-citation.json" }</w:instrText>
      </w:r>
      <w:r w:rsidR="00723450">
        <w:fldChar w:fldCharType="separate"/>
      </w:r>
      <w:r w:rsidR="00723450" w:rsidRPr="00723450">
        <w:rPr>
          <w:noProof/>
        </w:rPr>
        <w:t> [22]</w:t>
      </w:r>
      <w:r w:rsidR="00723450">
        <w:fldChar w:fldCharType="end"/>
      </w:r>
      <w:r w:rsidR="00723450">
        <w:fldChar w:fldCharType="begin" w:fldLock="1"/>
      </w:r>
      <w:r w:rsidR="00EA5FDB">
        <w:instrText>ADDIN CSL_CITATION { "citationItems" : [ { "id" : "ITEM-1", "itemData" : { "author" : [ { "dropping-particle" : "", "family" : "Napier", "given" : "Bruce", "non-dropping-particle" : "", "parse-names" : false, "suffix" : "" }, { "dropping-particle" : "", "family" : "Holt", "given" : "Roy J", "non-dropping-particle" : "", "parse-names" : false, "suffix" : "" } ], "id" : "ITEM-1", "issued" : { "date-parts" : [ [ "2012" ] ] }, "title" : "Analysis of a Tritium Target Release at Jefferson Lab", "type" : "report", "volume" : "93" }, "uris" : [ "http://www.mendeley.com/documents/?uuid=4ed7692a-1340-458e-a348-f23c743fc461" ] } ], "mendeley" : { "formattedCitation" : "\u00a0[26]", "plainTextFormattedCitation" : "\u00a0[26]", "previouslyFormattedCitation" : "\u00a0[26]" }, "properties" : { "noteIndex" : 0 }, "schema" : "https://github.com/citation-style-language/schema/raw/master/csl-citation.json" }</w:instrText>
      </w:r>
      <w:r w:rsidR="00723450">
        <w:fldChar w:fldCharType="separate"/>
      </w:r>
      <w:r w:rsidR="00723450" w:rsidRPr="00723450">
        <w:rPr>
          <w:noProof/>
        </w:rPr>
        <w:t> [26]</w:t>
      </w:r>
      <w:r w:rsidR="00723450">
        <w:fldChar w:fldCharType="end"/>
      </w:r>
      <w:r>
        <w:t xml:space="preserve">. </w:t>
      </w:r>
      <w:r w:rsidR="00723450">
        <w:t>Expected dose calculations given in this document are from TGT-CALC-103-004 and TGT-CALC-103-011.</w:t>
      </w:r>
      <w:r w:rsidR="002C3B8C">
        <w:t xml:space="preserve"> The computer code HotSpot </w:t>
      </w:r>
      <w:r w:rsidR="002C3B8C">
        <w:fldChar w:fldCharType="begin" w:fldLock="1"/>
      </w:r>
      <w:r w:rsidR="002C3B8C">
        <w:instrText>ADDIN CSL_CITATION { "citationItems" : [ { "id" : "ITEM-1", "itemData" : { "author" : [ { "dropping-particle" : "", "family" : "Homan", "given" : "S.", "non-dropping-particle" : "", "parse-names" : false, "suffix" : "" } ], "id" : "ITEM-1", "issued" : { "date-parts" : [ [ "2015" ] ] }, "title" : "HotSpot", "type" : "article" }, "uris" : [ "http://www.mendeley.com/documents/?uuid=5ab58449-b22a-4d79-b8da-8b63713294c7" ] } ], "mendeley" : { "formattedCitation" : "\u00a0[27]", "plainTextFormattedCitation" : "\u00a0[27]", "previouslyFormattedCitation" : "\u00a0[27]" }, "properties" : { "noteIndex" : 0 }, "schema" : "https://github.com/citation-style-language/schema/raw/master/csl-citation.json" }</w:instrText>
      </w:r>
      <w:r w:rsidR="002C3B8C">
        <w:fldChar w:fldCharType="separate"/>
      </w:r>
      <w:r w:rsidR="002C3B8C" w:rsidRPr="002C3B8C">
        <w:rPr>
          <w:noProof/>
        </w:rPr>
        <w:t> [27]</w:t>
      </w:r>
      <w:r w:rsidR="002C3B8C">
        <w:fldChar w:fldCharType="end"/>
      </w:r>
      <w:r w:rsidR="002C3B8C">
        <w:t xml:space="preserve"> was used to analyze doses to those outside of Hall A.</w:t>
      </w:r>
    </w:p>
    <w:p w14:paraId="2887E795" w14:textId="77777777" w:rsidR="00574689" w:rsidRDefault="0067182A" w:rsidP="00574689">
      <w:pPr>
        <w:pStyle w:val="Heading2"/>
      </w:pPr>
      <w:bookmarkStart w:id="122" w:name="_Toc429448483"/>
      <w:r>
        <w:t>Case 1</w:t>
      </w:r>
      <w:bookmarkEnd w:id="122"/>
    </w:p>
    <w:p w14:paraId="00CC04AB" w14:textId="01557D36" w:rsidR="0067182A" w:rsidRDefault="0067182A" w:rsidP="0067182A">
      <w:r>
        <w:t xml:space="preserve">Given the triple layer of </w:t>
      </w:r>
      <w:r w:rsidR="00F3206E">
        <w:t>containment/confinement</w:t>
      </w:r>
      <w:r>
        <w:t xml:space="preserve"> and robust nature of the secondary and tertiary </w:t>
      </w:r>
      <w:r w:rsidR="00F3206E">
        <w:t>containment/confinement</w:t>
      </w:r>
      <w:r>
        <w:t xml:space="preserve"> vessels as well as standard shipping procedures for Type A containers, it is considered extremely unlikely that a release of tritium will occur. Such a release would most likely be caused by a catastrophic failure of the </w:t>
      </w:r>
      <w:r w:rsidR="00F3206E">
        <w:t>containment/confinement</w:t>
      </w:r>
      <w:r>
        <w:t xml:space="preserve"> vessels from a severe impact load. </w:t>
      </w:r>
      <w:r w:rsidR="00723450">
        <w:t>This failure mode and its effects have been considered in the regulations and procedures regarding the Type A shipment and a</w:t>
      </w:r>
      <w:r>
        <w:t>s such</w:t>
      </w:r>
      <w:r w:rsidR="00723450">
        <w:t>,</w:t>
      </w:r>
      <w:r>
        <w:t xml:space="preserve"> this Case is given no further consideration at this time.</w:t>
      </w:r>
    </w:p>
    <w:p w14:paraId="2DDBB6D0" w14:textId="77777777" w:rsidR="0067182A" w:rsidRDefault="0067182A" w:rsidP="0067182A">
      <w:pPr>
        <w:pStyle w:val="Heading2"/>
      </w:pPr>
      <w:bookmarkStart w:id="123" w:name="_Ref429254783"/>
      <w:bookmarkStart w:id="124" w:name="_Toc429448484"/>
      <w:r>
        <w:t>Case 2</w:t>
      </w:r>
      <w:bookmarkEnd w:id="123"/>
      <w:bookmarkEnd w:id="124"/>
    </w:p>
    <w:p w14:paraId="61012739" w14:textId="77777777" w:rsidR="0067182A" w:rsidRDefault="0067182A" w:rsidP="0067182A">
      <w:r>
        <w:t>A release during the installation or removal of the cell would be contained in the handling hut and scattering chamber. A release at this phase could expose personnel to a large dose.</w:t>
      </w:r>
      <w:r w:rsidR="00884CFC">
        <w:t xml:space="preserve"> The potential causes of such a failure are:</w:t>
      </w:r>
    </w:p>
    <w:p w14:paraId="044A9D00" w14:textId="77777777" w:rsidR="00884CFC" w:rsidRDefault="00884CFC" w:rsidP="005D4BE3">
      <w:pPr>
        <w:pStyle w:val="ListParagraph"/>
        <w:numPr>
          <w:ilvl w:val="0"/>
          <w:numId w:val="23"/>
        </w:numPr>
      </w:pPr>
      <w:r>
        <w:t>Dropping cell during handling</w:t>
      </w:r>
    </w:p>
    <w:p w14:paraId="3D75B85B" w14:textId="77777777" w:rsidR="00884CFC" w:rsidRDefault="00884CFC" w:rsidP="005D4BE3">
      <w:pPr>
        <w:pStyle w:val="ListParagraph"/>
        <w:numPr>
          <w:ilvl w:val="0"/>
          <w:numId w:val="23"/>
        </w:numPr>
      </w:pPr>
      <w:r>
        <w:t>Puncture with tool</w:t>
      </w:r>
    </w:p>
    <w:p w14:paraId="682E4D1A" w14:textId="77777777" w:rsidR="00884CFC" w:rsidRDefault="00884CFC" w:rsidP="005D4BE3">
      <w:pPr>
        <w:pStyle w:val="ListParagraph"/>
        <w:numPr>
          <w:ilvl w:val="0"/>
          <w:numId w:val="23"/>
        </w:numPr>
      </w:pPr>
      <w:r>
        <w:t>Installation/removal error</w:t>
      </w:r>
    </w:p>
    <w:p w14:paraId="5350DAAD" w14:textId="77777777" w:rsidR="00884CFC" w:rsidRDefault="00884CFC" w:rsidP="00884CFC">
      <w:r>
        <w:t xml:space="preserve">To mitigate these causes, procedures have been outlines which ensure that the covers which will protect </w:t>
      </w:r>
      <w:r>
        <w:lastRenderedPageBreak/>
        <w:t xml:space="preserve">the thin sections from damage from impact loads remain in place as long as possible. To minimize the dose expected from such an incident the handling hut and exhaust system shall be installed and tested prior to installation. The exhaust system shall also be activated at low speed to ensure that adequate air flow is present </w:t>
      </w:r>
      <w:r w:rsidR="00EA5FDB">
        <w:t xml:space="preserve">(see Section </w:t>
      </w:r>
      <w:r w:rsidR="00EA5FDB">
        <w:fldChar w:fldCharType="begin"/>
      </w:r>
      <w:r w:rsidR="00EA5FDB">
        <w:instrText xml:space="preserve"> REF _Ref428965676 \r \h </w:instrText>
      </w:r>
      <w:r w:rsidR="00EA5FDB">
        <w:fldChar w:fldCharType="separate"/>
      </w:r>
      <w:r w:rsidR="00AF42C9">
        <w:t>15</w:t>
      </w:r>
      <w:r w:rsidR="00EA5FDB">
        <w:fldChar w:fldCharType="end"/>
      </w:r>
      <w:r w:rsidR="00EA5FDB">
        <w:t>). In this fashion</w:t>
      </w:r>
      <w:r w:rsidR="00A36952">
        <w:t>,</w:t>
      </w:r>
      <w:r w:rsidR="00EA5FDB">
        <w:t xml:space="preserve"> a release would be considered controlled and exhausted through the stack with minimal effect to personnel or the public</w:t>
      </w:r>
      <w:r w:rsidR="00B80EA1">
        <w:t xml:space="preserve"> (see Section </w:t>
      </w:r>
      <w:r w:rsidR="00B80EA1">
        <w:fldChar w:fldCharType="begin"/>
      </w:r>
      <w:r w:rsidR="00B80EA1">
        <w:instrText xml:space="preserve"> REF _Ref429252913 \r \h </w:instrText>
      </w:r>
      <w:r w:rsidR="00B80EA1">
        <w:fldChar w:fldCharType="separate"/>
      </w:r>
      <w:r w:rsidR="00AF42C9">
        <w:t>18.4</w:t>
      </w:r>
      <w:r w:rsidR="00B80EA1">
        <w:fldChar w:fldCharType="end"/>
      </w:r>
      <w:r w:rsidR="00B80EA1">
        <w:t>)</w:t>
      </w:r>
      <w:r w:rsidR="00EA5FDB">
        <w:t xml:space="preserve">. If a release is considered without the hut or exhaust system on, an exposed worker could reasonably (under very conservative </w:t>
      </w:r>
      <w:r w:rsidR="001D6076">
        <w:t>assumptions</w:t>
      </w:r>
      <w:r w:rsidR="00EA5FDB">
        <w:t xml:space="preserve">) receive a maximum dose of 1.2 rem </w:t>
      </w:r>
      <w:r w:rsidR="00EA5FDB">
        <w:fldChar w:fldCharType="begin" w:fldLock="1"/>
      </w:r>
      <w:r w:rsidR="002C3B8C">
        <w:instrText>ADDIN CSL_CITATION { "citationItems" : [ { "id" : "ITEM-1", "itemData" : { "author" : [ { "dropping-particle" : "", "family" : "Meekins", "given" : "David", "non-dropping-particle" : "", "parse-names" : false, "suffix" : "" } ], "id" : "ITEM-1", "issued" : { "date-parts" : [ [ "2015" ] ] }, "number" : "TGT-CALC-103-004", "number-of-pages" : "0-5", "title" : "Tritium Target General Release Calculations", "type" : "report" }, "uris" : [ "http://www.mendeley.com/documents/?uuid=96aa4a42-1d61-4a30-b827-a1a05630f35f" ] } ], "mendeley" : { "formattedCitation" : "\u00a0[21]", "plainTextFormattedCitation" : "\u00a0[21]", "previouslyFormattedCitation" : "\u00a0[21]" }, "properties" : { "noteIndex" : 0 }, "schema" : "https://github.com/citation-style-language/schema/raw/master/csl-citation.json" }</w:instrText>
      </w:r>
      <w:r w:rsidR="00EA5FDB">
        <w:fldChar w:fldCharType="separate"/>
      </w:r>
      <w:r w:rsidR="00EA5FDB" w:rsidRPr="00EA5FDB">
        <w:rPr>
          <w:noProof/>
        </w:rPr>
        <w:t> [21]</w:t>
      </w:r>
      <w:r w:rsidR="00EA5FDB">
        <w:fldChar w:fldCharType="end"/>
      </w:r>
      <w:r w:rsidR="00EA5FDB">
        <w:t>.</w:t>
      </w:r>
    </w:p>
    <w:p w14:paraId="5FE1FED4" w14:textId="77777777" w:rsidR="00B80EA1" w:rsidRDefault="00B80EA1" w:rsidP="00884CFC">
      <w:r>
        <w:t>If proper procedures are followed for installation and removal, the Hall will be in controlled access with the exhaust system on low power. Cell handling operations must take place in the handling hut. A release under these conditions would then be similar to that of Case 3 A) below.</w:t>
      </w:r>
    </w:p>
    <w:p w14:paraId="7BF9FF00" w14:textId="77777777" w:rsidR="00754DC8" w:rsidRDefault="00754DC8" w:rsidP="00754DC8">
      <w:pPr>
        <w:pStyle w:val="Heading2"/>
      </w:pPr>
      <w:bookmarkStart w:id="125" w:name="_Toc429448485"/>
      <w:r>
        <w:t>Case 3</w:t>
      </w:r>
      <w:bookmarkEnd w:id="125"/>
    </w:p>
    <w:p w14:paraId="40B8AA19" w14:textId="77777777" w:rsidR="00BF7983" w:rsidRPr="00BF7983" w:rsidRDefault="00BF7983" w:rsidP="00BF7983">
      <w:r>
        <w:t>Each subcase shall be considered separately below.</w:t>
      </w:r>
    </w:p>
    <w:p w14:paraId="076247BE" w14:textId="77777777" w:rsidR="00754DC8" w:rsidRDefault="00754DC8" w:rsidP="00754DC8">
      <w:pPr>
        <w:pStyle w:val="Heading3"/>
      </w:pPr>
      <w:bookmarkStart w:id="126" w:name="_Toc429448486"/>
      <w:r>
        <w:t>Case 3 A)</w:t>
      </w:r>
      <w:bookmarkEnd w:id="126"/>
    </w:p>
    <w:p w14:paraId="60670283" w14:textId="75254302" w:rsidR="002C3B8C" w:rsidRPr="002C3B8C" w:rsidRDefault="00B80EA1" w:rsidP="002C3B8C">
      <w:r>
        <w:t xml:space="preserve">It is assumed that only the primary </w:t>
      </w:r>
      <w:r w:rsidR="00F3206E">
        <w:t>containment/confinement</w:t>
      </w:r>
      <w:r>
        <w:t xml:space="preserve"> (cell) fails in beam permit conditions. In this event, the cold cathode vacuum gauge (PI-1) will cause an FSD and activate the getter system. This gauge will trip if the vacuum in the chamber goes above the 10</w:t>
      </w:r>
      <w:r>
        <w:rPr>
          <w:vertAlign w:val="superscript"/>
        </w:rPr>
        <w:t>-4</w:t>
      </w:r>
      <w:r>
        <w:t xml:space="preserve"> Torr limit which can occur for other reasons (e.g. pump failure, seal loss, etc.). The remote RGA shall be used to determine if a possible T2 release has occurred. The stack monitor shall also be used for this purpose. Under these conditions, a full target release (assuming the getter system is 0% effective) would be exhausted out the stack. See Section </w:t>
      </w:r>
      <w:r>
        <w:fldChar w:fldCharType="begin"/>
      </w:r>
      <w:r>
        <w:instrText xml:space="preserve"> REF _Ref429252913 \r \h </w:instrText>
      </w:r>
      <w:r>
        <w:fldChar w:fldCharType="separate"/>
      </w:r>
      <w:r w:rsidR="00AF42C9">
        <w:t>18.4</w:t>
      </w:r>
      <w:r>
        <w:fldChar w:fldCharType="end"/>
      </w:r>
      <w:r>
        <w:t xml:space="preserve"> for details. After the getter has been given sufficient time to collect the tritium, the vacuum system will pumped on for several days to remove residual tritium. After a suitable time, the chamber may be opened for decontamination by wiping down with damp absorbent materials. </w:t>
      </w:r>
    </w:p>
    <w:p w14:paraId="6AD84829" w14:textId="77777777" w:rsidR="00754DC8" w:rsidRDefault="00754DC8" w:rsidP="00754DC8">
      <w:pPr>
        <w:pStyle w:val="Heading3"/>
      </w:pPr>
      <w:bookmarkStart w:id="127" w:name="_Ref429255548"/>
      <w:bookmarkStart w:id="128" w:name="_Toc429448487"/>
      <w:r>
        <w:t>Case 3 B)</w:t>
      </w:r>
      <w:bookmarkEnd w:id="127"/>
      <w:bookmarkEnd w:id="128"/>
    </w:p>
    <w:p w14:paraId="06552E4E" w14:textId="477DFF57" w:rsidR="00B80EA1" w:rsidRDefault="00B80EA1" w:rsidP="00B80EA1">
      <w:r>
        <w:t xml:space="preserve">A cell failure under these conditions could occur if the cell spontaneously fails while the secondary </w:t>
      </w:r>
      <w:r w:rsidR="00F3206E">
        <w:t>containment/confinement</w:t>
      </w:r>
      <w:r>
        <w:t xml:space="preserve"> (the scattering chamber) does not</w:t>
      </w:r>
      <w:r w:rsidR="008A370B">
        <w:t>;</w:t>
      </w:r>
      <w:r>
        <w:t xml:space="preserve"> </w:t>
      </w:r>
      <w:r w:rsidR="008A370B">
        <w:t>o</w:t>
      </w:r>
      <w:r>
        <w:t xml:space="preserve">r, more probably, when the chamber vacuum has been breached by a foreign object which also punctures the tritium cell. If procedural steps are properly followed the target shall be in the “HOME” position at all times when personnel are in the Hall (with the exception of installation and removal). This means that the cell would be very difficult to reach with any object such as a pipe. It is conceivable that a serious accident involving a crane or forklift could breach both volumes but, this is considered as extremely unlikely. </w:t>
      </w:r>
      <w:r w:rsidR="00816E8B">
        <w:t xml:space="preserve">In such a case, the exposures would be similar to the worst case described in Section </w:t>
      </w:r>
      <w:r w:rsidR="00816E8B">
        <w:fldChar w:fldCharType="begin"/>
      </w:r>
      <w:r w:rsidR="00816E8B">
        <w:instrText xml:space="preserve"> REF _Ref429254783 \r \h </w:instrText>
      </w:r>
      <w:r w:rsidR="00816E8B">
        <w:fldChar w:fldCharType="separate"/>
      </w:r>
      <w:r w:rsidR="00AF42C9">
        <w:t>18.2</w:t>
      </w:r>
      <w:r w:rsidR="00816E8B">
        <w:fldChar w:fldCharType="end"/>
      </w:r>
      <w:r w:rsidR="00816E8B">
        <w:t xml:space="preserve">. A release of this type is expected to trigger one or more of the tritium monitors. The events following a monitor trigger are given in Section </w:t>
      </w:r>
      <w:r w:rsidR="00816E8B">
        <w:fldChar w:fldCharType="begin"/>
      </w:r>
      <w:r w:rsidR="00816E8B">
        <w:instrText xml:space="preserve"> REF _Ref429255201 \r \h </w:instrText>
      </w:r>
      <w:r w:rsidR="00816E8B">
        <w:fldChar w:fldCharType="separate"/>
      </w:r>
      <w:r w:rsidR="00AF42C9">
        <w:t>16</w:t>
      </w:r>
      <w:r w:rsidR="00816E8B">
        <w:fldChar w:fldCharType="end"/>
      </w:r>
      <w:r w:rsidR="00816E8B">
        <w:t>.</w:t>
      </w:r>
      <w:r w:rsidR="00B60C67">
        <w:t xml:space="preserve"> </w:t>
      </w:r>
    </w:p>
    <w:p w14:paraId="0CDE1EE9" w14:textId="77777777" w:rsidR="00B60C67" w:rsidRPr="00B80EA1" w:rsidRDefault="00B60C67" w:rsidP="00B80EA1">
      <w:r>
        <w:t xml:space="preserve">In all cases described above, the tritium would be collected by the exhaust system and vented to the atmosphere. Effects from this are given in Section </w:t>
      </w:r>
      <w:r>
        <w:fldChar w:fldCharType="begin"/>
      </w:r>
      <w:r>
        <w:instrText xml:space="preserve"> REF _Ref429252913 \r \h </w:instrText>
      </w:r>
      <w:r>
        <w:fldChar w:fldCharType="separate"/>
      </w:r>
      <w:r w:rsidR="00AF42C9">
        <w:t>18.4</w:t>
      </w:r>
      <w:r>
        <w:fldChar w:fldCharType="end"/>
      </w:r>
      <w:r>
        <w:t>.</w:t>
      </w:r>
    </w:p>
    <w:p w14:paraId="40548971" w14:textId="77777777" w:rsidR="002C3B8C" w:rsidRDefault="00754DC8" w:rsidP="002C3B8C">
      <w:pPr>
        <w:pStyle w:val="Heading3"/>
      </w:pPr>
      <w:bookmarkStart w:id="129" w:name="_Toc429448488"/>
      <w:r>
        <w:t>Case 3 C)</w:t>
      </w:r>
      <w:bookmarkEnd w:id="129"/>
    </w:p>
    <w:p w14:paraId="062981C1" w14:textId="77777777" w:rsidR="00816E8B" w:rsidRPr="00816E8B" w:rsidRDefault="00816E8B" w:rsidP="00816E8B">
      <w:r>
        <w:t xml:space="preserve">A release while the Hall is in restricted access could generate a worst case exposure scenario for both </w:t>
      </w:r>
      <w:r w:rsidR="003901EF">
        <w:t>JLAB</w:t>
      </w:r>
      <w:r>
        <w:t xml:space="preserve"> personnel and the public should proper procedures not be followed for restricted access. </w:t>
      </w:r>
      <w:r w:rsidR="00B60C67">
        <w:t xml:space="preserve">If proper procedures are followed, then the release will have the same effects as those given in Section </w:t>
      </w:r>
      <w:r w:rsidR="00B60C67">
        <w:fldChar w:fldCharType="begin"/>
      </w:r>
      <w:r w:rsidR="00B60C67">
        <w:instrText xml:space="preserve"> REF _Ref429255548 \r \h </w:instrText>
      </w:r>
      <w:r w:rsidR="00B60C67">
        <w:fldChar w:fldCharType="separate"/>
      </w:r>
      <w:r w:rsidR="00AF42C9">
        <w:t>18.3.2</w:t>
      </w:r>
      <w:r w:rsidR="00B60C67">
        <w:fldChar w:fldCharType="end"/>
      </w:r>
      <w:r w:rsidR="00B60C67">
        <w:t xml:space="preserve">. Without these procedures, a release through the truck ramp exit is possible. This is the worst case </w:t>
      </w:r>
      <w:r w:rsidR="00B60C67">
        <w:lastRenderedPageBreak/>
        <w:t xml:space="preserve">release scenario and is discussed in Section </w:t>
      </w:r>
      <w:r w:rsidR="00B60C67">
        <w:fldChar w:fldCharType="begin"/>
      </w:r>
      <w:r w:rsidR="00B60C67">
        <w:instrText xml:space="preserve"> REF _Ref429252913 \r \h </w:instrText>
      </w:r>
      <w:r w:rsidR="00B60C67">
        <w:fldChar w:fldCharType="separate"/>
      </w:r>
      <w:r w:rsidR="00AF42C9">
        <w:t>18.4</w:t>
      </w:r>
      <w:r w:rsidR="00B60C67">
        <w:fldChar w:fldCharType="end"/>
      </w:r>
      <w:r w:rsidR="00B60C67">
        <w:t xml:space="preserve"> as well.</w:t>
      </w:r>
    </w:p>
    <w:p w14:paraId="01638A74" w14:textId="77777777" w:rsidR="002C3B8C" w:rsidRDefault="002C3B8C" w:rsidP="002C3B8C">
      <w:pPr>
        <w:pStyle w:val="Heading2"/>
      </w:pPr>
      <w:bookmarkStart w:id="130" w:name="_Ref429252913"/>
      <w:bookmarkStart w:id="131" w:name="_Toc429448489"/>
      <w:r>
        <w:t>Effects of Release to Environment Outside of Hall A</w:t>
      </w:r>
      <w:bookmarkEnd w:id="130"/>
      <w:bookmarkEnd w:id="131"/>
    </w:p>
    <w:p w14:paraId="62C3469A" w14:textId="77777777" w:rsidR="00B60C67" w:rsidRDefault="002C3B8C" w:rsidP="002C3B8C">
      <w:r>
        <w:t xml:space="preserve">An analysis of two release scenarios was performed using HotSpot </w:t>
      </w:r>
      <w:r>
        <w:fldChar w:fldCharType="begin" w:fldLock="1"/>
      </w:r>
      <w:r w:rsidR="00B60C67">
        <w:instrText>ADDIN CSL_CITATION { "citationItems" : [ { "id" : "ITEM-1", "itemData" : { "author" : [ { "dropping-particle" : "", "family" : "Homan", "given" : "S.", "non-dropping-particle" : "", "parse-names" : false, "suffix" : "" } ], "id" : "ITEM-1", "issued" : { "date-parts" : [ [ "2015" ] ] }, "title" : "HotSpot", "type" : "article" }, "uris" : [ "http://www.mendeley.com/documents/?uuid=5ab58449-b22a-4d79-b8da-8b63713294c7" ] } ], "mendeley" : { "formattedCitation" : "\u00a0[27]", "plainTextFormattedCitation" : "\u00a0[27]", "previouslyFormattedCitation" : "\u00a0[27]" }, "properties" : { "noteIndex" : 0 }, "schema" : "https://github.com/citation-style-language/schema/raw/master/csl-citation.json" }</w:instrText>
      </w:r>
      <w:r>
        <w:fldChar w:fldCharType="separate"/>
      </w:r>
      <w:r w:rsidRPr="002C3B8C">
        <w:rPr>
          <w:noProof/>
        </w:rPr>
        <w:t> [27]</w:t>
      </w:r>
      <w:r>
        <w:fldChar w:fldCharType="end"/>
      </w:r>
      <w:r>
        <w:t xml:space="preserve">. </w:t>
      </w:r>
      <w:r w:rsidR="00B60C67">
        <w:t>HotSpot is a computer program design for:</w:t>
      </w:r>
    </w:p>
    <w:p w14:paraId="78786034" w14:textId="77777777" w:rsidR="00B60C67" w:rsidRDefault="00B60C67" w:rsidP="005D4BE3">
      <w:pPr>
        <w:pStyle w:val="ListParagraph"/>
        <w:numPr>
          <w:ilvl w:val="0"/>
          <w:numId w:val="24"/>
        </w:numPr>
      </w:pPr>
      <w:r>
        <w:t>Near surface releases</w:t>
      </w:r>
    </w:p>
    <w:p w14:paraId="3D0FA387" w14:textId="77777777" w:rsidR="00B60C67" w:rsidRDefault="00B60C67" w:rsidP="005D4BE3">
      <w:pPr>
        <w:pStyle w:val="ListParagraph"/>
        <w:numPr>
          <w:ilvl w:val="0"/>
          <w:numId w:val="24"/>
        </w:numPr>
      </w:pPr>
      <w:r>
        <w:t>Simple weather models</w:t>
      </w:r>
    </w:p>
    <w:p w14:paraId="1C01369B" w14:textId="77777777" w:rsidR="00B60C67" w:rsidRDefault="00B60C67" w:rsidP="005D4BE3">
      <w:pPr>
        <w:pStyle w:val="ListParagraph"/>
        <w:numPr>
          <w:ilvl w:val="0"/>
          <w:numId w:val="24"/>
        </w:numPr>
      </w:pPr>
      <w:r>
        <w:t>Short term releases (&lt; 24hr)</w:t>
      </w:r>
    </w:p>
    <w:p w14:paraId="75989380" w14:textId="77777777" w:rsidR="00B60C67" w:rsidRDefault="00B60C67" w:rsidP="005D4BE3">
      <w:pPr>
        <w:pStyle w:val="ListParagraph"/>
        <w:numPr>
          <w:ilvl w:val="0"/>
          <w:numId w:val="24"/>
        </w:numPr>
      </w:pPr>
      <w:r>
        <w:t>Short range dispersions (&lt; 10 km)</w:t>
      </w:r>
    </w:p>
    <w:p w14:paraId="795F825E" w14:textId="77777777" w:rsidR="00B60C67" w:rsidRDefault="00B60C67" w:rsidP="00B60C67">
      <w:r>
        <w:t>The models are usually conservative in dose predictions. It was assumed that immediately after release, 10% of the tritium converts to HTO while 90% remains HT. This assumption is considered conservative due to measurements summarized in Ref</w:t>
      </w:r>
      <w:r w:rsidR="00907EC4">
        <w:t xml:space="preserve"> </w:t>
      </w:r>
      <w:r w:rsidR="00907EC4" w:rsidRPr="00907EC4">
        <w:rPr>
          <w:noProof/>
        </w:rPr>
        <w:t>[28]</w:t>
      </w:r>
      <w:r>
        <w:fldChar w:fldCharType="begin" w:fldLock="1"/>
      </w:r>
      <w:r w:rsidR="00BE53D3">
        <w:instrText>ADDIN CSL_CITATION { "citationItems" : [ { "id" : "ITEM-1", "itemData" : { "author" : [ { "dropping-particle" : "", "family" : "Jacobs", "given" : "D.G.", "non-dropping-particle" : "", "parse-names" : false, "suffix" : "" } ], "container-title" : "ORNL", "id" : "ITEM-1", "issued" : { "date-parts" : [ [ "0" ] ] }, "title" : "Sources of Tritium and its Behavior Upon Release to the Envioronment", "type" : "article-journal" }, "uris" : [ "http://www.mendeley.com/documents/?uuid=3b8ed5be-2c49-4b87-86fd-00782c0421d2" ] } ], "mendeley" : { "formattedCitation" : "\u00a0[28]", "plainTextFormattedCitation" : "\u00a0[28]", "previouslyFormattedCitation" : "\u00a0[28]" }, "properties" : { "noteIndex" : 0 }, "schema" : "https://github.com/citation-style-language/schema/raw/master/csl-citation.json" }</w:instrText>
      </w:r>
      <w:r>
        <w:fldChar w:fldCharType="separate"/>
      </w:r>
      <w:r w:rsidR="00BE53D3" w:rsidRPr="00BE53D3">
        <w:rPr>
          <w:noProof/>
        </w:rPr>
        <w:t> [28]</w:t>
      </w:r>
      <w:r>
        <w:fldChar w:fldCharType="end"/>
      </w:r>
      <w:r>
        <w:t>.</w:t>
      </w:r>
    </w:p>
    <w:p w14:paraId="60194D80" w14:textId="77777777" w:rsidR="002C3B8C" w:rsidRDefault="002C3B8C" w:rsidP="002C3B8C">
      <w:r>
        <w:t xml:space="preserve">The models consider both a worst case near ground level release at the exit of the Hal A truck ramp and a controlled release through the exhaust system to the stack. Details of these models are given in TGT-CALC-103-011. A description of the exhaust system is given in Section </w:t>
      </w:r>
      <w:r>
        <w:fldChar w:fldCharType="begin"/>
      </w:r>
      <w:r>
        <w:instrText xml:space="preserve"> REF _Ref428964687 \r \h </w:instrText>
      </w:r>
      <w:r>
        <w:fldChar w:fldCharType="separate"/>
      </w:r>
      <w:r w:rsidR="00AF42C9">
        <w:t>14</w:t>
      </w:r>
      <w:r>
        <w:fldChar w:fldCharType="end"/>
      </w:r>
      <w:r>
        <w:t>.</w:t>
      </w:r>
      <w:r w:rsidR="00B80EA1">
        <w:t xml:space="preserve"> </w:t>
      </w:r>
      <w:r w:rsidR="001D6076">
        <w:t xml:space="preserve">The results of these models are summarized in </w:t>
      </w:r>
      <w:r w:rsidR="00B01401">
        <w:fldChar w:fldCharType="begin"/>
      </w:r>
      <w:r w:rsidR="00B01401">
        <w:instrText xml:space="preserve"> REF _Ref429258186 \h </w:instrText>
      </w:r>
      <w:r w:rsidR="00B01401">
        <w:fldChar w:fldCharType="separate"/>
      </w:r>
      <w:r w:rsidR="00AF42C9">
        <w:t xml:space="preserve">Table </w:t>
      </w:r>
      <w:r w:rsidR="00AF42C9">
        <w:rPr>
          <w:noProof/>
        </w:rPr>
        <w:t>5</w:t>
      </w:r>
      <w:r w:rsidR="00B01401">
        <w:fldChar w:fldCharType="end"/>
      </w:r>
      <w:r w:rsidR="001D6076">
        <w:t xml:space="preserve">. They show that even in the worst case the dose considered acceptable to the public in the </w:t>
      </w:r>
      <w:r w:rsidR="003901EF">
        <w:t>JLAB</w:t>
      </w:r>
      <w:r w:rsidR="001D6076">
        <w:t xml:space="preserve"> FSAD is not exceeded. Additionally the worst case dose to </w:t>
      </w:r>
      <w:r w:rsidR="003901EF">
        <w:t>JLAB</w:t>
      </w:r>
      <w:r w:rsidR="001D6076">
        <w:t xml:space="preserve"> personnel would not exceed 1.2 rem. Models performed by others reach similar conclusions</w:t>
      </w:r>
      <w:r w:rsidR="00A23437">
        <w:t>. Results for these calculations are shown in</w:t>
      </w:r>
      <w:r w:rsidR="001E750A">
        <w:t xml:space="preserve"> </w:t>
      </w:r>
      <w:r w:rsidR="00B33188">
        <w:fldChar w:fldCharType="begin"/>
      </w:r>
      <w:r w:rsidR="00B33188">
        <w:instrText xml:space="preserve"> REF _Ref429260527 \h </w:instrText>
      </w:r>
      <w:r w:rsidR="00B33188">
        <w:fldChar w:fldCharType="separate"/>
      </w:r>
      <w:r w:rsidR="00AF42C9">
        <w:t xml:space="preserve">Figure </w:t>
      </w:r>
      <w:r w:rsidR="00AF42C9">
        <w:rPr>
          <w:noProof/>
        </w:rPr>
        <w:t>32</w:t>
      </w:r>
      <w:r w:rsidR="00B33188">
        <w:fldChar w:fldCharType="end"/>
      </w:r>
      <w:r w:rsidR="00B33188">
        <w:t xml:space="preserve"> and </w:t>
      </w:r>
      <w:r w:rsidR="00B33188">
        <w:fldChar w:fldCharType="begin"/>
      </w:r>
      <w:r w:rsidR="00B33188">
        <w:instrText xml:space="preserve"> REF _Ref429260529 \h </w:instrText>
      </w:r>
      <w:r w:rsidR="00B33188">
        <w:fldChar w:fldCharType="separate"/>
      </w:r>
      <w:r w:rsidR="00AF42C9">
        <w:t xml:space="preserve">Figure </w:t>
      </w:r>
      <w:r w:rsidR="00AF42C9">
        <w:rPr>
          <w:noProof/>
        </w:rPr>
        <w:t>33</w:t>
      </w:r>
      <w:r w:rsidR="00B33188">
        <w:fldChar w:fldCharType="end"/>
      </w:r>
      <w:r w:rsidR="00B33188">
        <w:t>.</w:t>
      </w:r>
    </w:p>
    <w:tbl>
      <w:tblPr>
        <w:tblStyle w:val="GridTable1Light1"/>
        <w:tblW w:w="0" w:type="auto"/>
        <w:tblLook w:val="04A0" w:firstRow="1" w:lastRow="0" w:firstColumn="1" w:lastColumn="0" w:noHBand="0" w:noVBand="1"/>
      </w:tblPr>
      <w:tblGrid>
        <w:gridCol w:w="2359"/>
        <w:gridCol w:w="2451"/>
        <w:gridCol w:w="2402"/>
        <w:gridCol w:w="2138"/>
      </w:tblGrid>
      <w:tr w:rsidR="001D6076" w14:paraId="19A8BE26" w14:textId="77777777" w:rsidTr="001D60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9" w:type="dxa"/>
          </w:tcPr>
          <w:p w14:paraId="45BF235B" w14:textId="77777777" w:rsidR="001D6076" w:rsidRDefault="001D6076" w:rsidP="002C3B8C">
            <w:r>
              <w:t>Case</w:t>
            </w:r>
          </w:p>
        </w:tc>
        <w:tc>
          <w:tcPr>
            <w:tcW w:w="2451" w:type="dxa"/>
          </w:tcPr>
          <w:p w14:paraId="50BC3D90" w14:textId="77777777" w:rsidR="001D6076" w:rsidRDefault="001D6076" w:rsidP="002C3B8C">
            <w:pPr>
              <w:cnfStyle w:val="100000000000" w:firstRow="1" w:lastRow="0" w:firstColumn="0" w:lastColumn="0" w:oddVBand="0" w:evenVBand="0" w:oddHBand="0" w:evenHBand="0" w:firstRowFirstColumn="0" w:firstRowLastColumn="0" w:lastRowFirstColumn="0" w:lastRowLastColumn="0"/>
            </w:pPr>
            <w:r>
              <w:t>Maximum expected dose</w:t>
            </w:r>
            <w:r w:rsidR="00A23437">
              <w:t xml:space="preserve"> (TED)</w:t>
            </w:r>
          </w:p>
        </w:tc>
        <w:tc>
          <w:tcPr>
            <w:tcW w:w="2402" w:type="dxa"/>
          </w:tcPr>
          <w:p w14:paraId="60929F8B" w14:textId="77777777" w:rsidR="001D6076" w:rsidRDefault="001D6076" w:rsidP="002C3B8C">
            <w:pPr>
              <w:cnfStyle w:val="100000000000" w:firstRow="1" w:lastRow="0" w:firstColumn="0" w:lastColumn="0" w:oddVBand="0" w:evenVBand="0" w:oddHBand="0" w:evenHBand="0" w:firstRowFirstColumn="0" w:firstRowLastColumn="0" w:lastRowFirstColumn="0" w:lastRowLastColumn="0"/>
            </w:pPr>
            <w:r>
              <w:t>Distance to max dose</w:t>
            </w:r>
          </w:p>
        </w:tc>
        <w:tc>
          <w:tcPr>
            <w:tcW w:w="2138" w:type="dxa"/>
          </w:tcPr>
          <w:p w14:paraId="73FF765A" w14:textId="77777777" w:rsidR="001D6076" w:rsidRDefault="001D6076" w:rsidP="002C3B8C">
            <w:pPr>
              <w:cnfStyle w:val="100000000000" w:firstRow="1" w:lastRow="0" w:firstColumn="0" w:lastColumn="0" w:oddVBand="0" w:evenVBand="0" w:oddHBand="0" w:evenHBand="0" w:firstRowFirstColumn="0" w:firstRowLastColumn="0" w:lastRowFirstColumn="0" w:lastRowLastColumn="0"/>
            </w:pPr>
            <w:r>
              <w:t>Dose at 300m</w:t>
            </w:r>
          </w:p>
          <w:p w14:paraId="2A6C5940" w14:textId="77777777" w:rsidR="00A23437" w:rsidRDefault="00A23437" w:rsidP="002C3B8C">
            <w:pPr>
              <w:cnfStyle w:val="100000000000" w:firstRow="1" w:lastRow="0" w:firstColumn="0" w:lastColumn="0" w:oddVBand="0" w:evenVBand="0" w:oddHBand="0" w:evenHBand="0" w:firstRowFirstColumn="0" w:firstRowLastColumn="0" w:lastRowFirstColumn="0" w:lastRowLastColumn="0"/>
            </w:pPr>
            <w:r>
              <w:t>(TED)</w:t>
            </w:r>
          </w:p>
        </w:tc>
      </w:tr>
      <w:tr w:rsidR="001D6076" w14:paraId="7EA4F21A" w14:textId="77777777" w:rsidTr="001D6076">
        <w:tc>
          <w:tcPr>
            <w:cnfStyle w:val="001000000000" w:firstRow="0" w:lastRow="0" w:firstColumn="1" w:lastColumn="0" w:oddVBand="0" w:evenVBand="0" w:oddHBand="0" w:evenHBand="0" w:firstRowFirstColumn="0" w:firstRowLastColumn="0" w:lastRowFirstColumn="0" w:lastRowLastColumn="0"/>
            <w:tcW w:w="2359" w:type="dxa"/>
          </w:tcPr>
          <w:p w14:paraId="79937FBC" w14:textId="77777777" w:rsidR="001D6076" w:rsidRDefault="001D6076" w:rsidP="002C3B8C">
            <w:r>
              <w:t>Truck ramp release</w:t>
            </w:r>
          </w:p>
        </w:tc>
        <w:tc>
          <w:tcPr>
            <w:tcW w:w="2451" w:type="dxa"/>
          </w:tcPr>
          <w:p w14:paraId="2A983786" w14:textId="77777777" w:rsidR="001D6076" w:rsidRDefault="001D6076" w:rsidP="002C3B8C">
            <w:pPr>
              <w:cnfStyle w:val="000000000000" w:firstRow="0" w:lastRow="0" w:firstColumn="0" w:lastColumn="0" w:oddVBand="0" w:evenVBand="0" w:oddHBand="0" w:evenHBand="0" w:firstRowFirstColumn="0" w:firstRowLastColumn="0" w:lastRowFirstColumn="0" w:lastRowLastColumn="0"/>
            </w:pPr>
            <w:r>
              <w:t>1.2 rem</w:t>
            </w:r>
          </w:p>
        </w:tc>
        <w:tc>
          <w:tcPr>
            <w:tcW w:w="2402" w:type="dxa"/>
          </w:tcPr>
          <w:p w14:paraId="2C96DCA2" w14:textId="77777777" w:rsidR="001D6076" w:rsidRDefault="001D6076" w:rsidP="002C3B8C">
            <w:pPr>
              <w:cnfStyle w:val="000000000000" w:firstRow="0" w:lastRow="0" w:firstColumn="0" w:lastColumn="0" w:oddVBand="0" w:evenVBand="0" w:oddHBand="0" w:evenHBand="0" w:firstRowFirstColumn="0" w:firstRowLastColumn="0" w:lastRowFirstColumn="0" w:lastRowLastColumn="0"/>
            </w:pPr>
            <w:r>
              <w:t>0</w:t>
            </w:r>
            <w:r w:rsidR="005E505A">
              <w:t xml:space="preserve"> </w:t>
            </w:r>
            <w:r>
              <w:t>m</w:t>
            </w:r>
          </w:p>
        </w:tc>
        <w:tc>
          <w:tcPr>
            <w:tcW w:w="2138" w:type="dxa"/>
          </w:tcPr>
          <w:p w14:paraId="329AFB3C" w14:textId="77777777" w:rsidR="001D6076" w:rsidRDefault="001D6076" w:rsidP="002C3B8C">
            <w:pPr>
              <w:cnfStyle w:val="000000000000" w:firstRow="0" w:lastRow="0" w:firstColumn="0" w:lastColumn="0" w:oddVBand="0" w:evenVBand="0" w:oddHBand="0" w:evenHBand="0" w:firstRowFirstColumn="0" w:firstRowLastColumn="0" w:lastRowFirstColumn="0" w:lastRowLastColumn="0"/>
            </w:pPr>
            <w:r>
              <w:t>4.8 mrem</w:t>
            </w:r>
          </w:p>
        </w:tc>
      </w:tr>
      <w:tr w:rsidR="001D6076" w14:paraId="3559318B" w14:textId="77777777" w:rsidTr="001D6076">
        <w:tc>
          <w:tcPr>
            <w:cnfStyle w:val="001000000000" w:firstRow="0" w:lastRow="0" w:firstColumn="1" w:lastColumn="0" w:oddVBand="0" w:evenVBand="0" w:oddHBand="0" w:evenHBand="0" w:firstRowFirstColumn="0" w:firstRowLastColumn="0" w:lastRowFirstColumn="0" w:lastRowLastColumn="0"/>
            <w:tcW w:w="2359" w:type="dxa"/>
          </w:tcPr>
          <w:p w14:paraId="18E8D053" w14:textId="77777777" w:rsidR="001D6076" w:rsidRDefault="001D6076" w:rsidP="002C3B8C">
            <w:r>
              <w:t>Stack release</w:t>
            </w:r>
          </w:p>
        </w:tc>
        <w:tc>
          <w:tcPr>
            <w:tcW w:w="2451" w:type="dxa"/>
          </w:tcPr>
          <w:p w14:paraId="368CC3D0" w14:textId="77777777" w:rsidR="001D6076" w:rsidRDefault="005E505A" w:rsidP="002C3B8C">
            <w:pPr>
              <w:cnfStyle w:val="000000000000" w:firstRow="0" w:lastRow="0" w:firstColumn="0" w:lastColumn="0" w:oddVBand="0" w:evenVBand="0" w:oddHBand="0" w:evenHBand="0" w:firstRowFirstColumn="0" w:firstRowLastColumn="0" w:lastRowFirstColumn="0" w:lastRowLastColumn="0"/>
            </w:pPr>
            <w:r>
              <w:t>0.96 mrem</w:t>
            </w:r>
          </w:p>
        </w:tc>
        <w:tc>
          <w:tcPr>
            <w:tcW w:w="2402" w:type="dxa"/>
          </w:tcPr>
          <w:p w14:paraId="5140DD3A" w14:textId="77777777" w:rsidR="001D6076" w:rsidRDefault="005E505A" w:rsidP="002C3B8C">
            <w:pPr>
              <w:cnfStyle w:val="000000000000" w:firstRow="0" w:lastRow="0" w:firstColumn="0" w:lastColumn="0" w:oddVBand="0" w:evenVBand="0" w:oddHBand="0" w:evenHBand="0" w:firstRowFirstColumn="0" w:firstRowLastColumn="0" w:lastRowFirstColumn="0" w:lastRowLastColumn="0"/>
            </w:pPr>
            <w:r>
              <w:t>200 m</w:t>
            </w:r>
          </w:p>
        </w:tc>
        <w:tc>
          <w:tcPr>
            <w:tcW w:w="2138" w:type="dxa"/>
          </w:tcPr>
          <w:p w14:paraId="4073CBAB" w14:textId="77777777" w:rsidR="001D6076" w:rsidRDefault="005E505A" w:rsidP="002C3B8C">
            <w:pPr>
              <w:cnfStyle w:val="000000000000" w:firstRow="0" w:lastRow="0" w:firstColumn="0" w:lastColumn="0" w:oddVBand="0" w:evenVBand="0" w:oddHBand="0" w:evenHBand="0" w:firstRowFirstColumn="0" w:firstRowLastColumn="0" w:lastRowFirstColumn="0" w:lastRowLastColumn="0"/>
            </w:pPr>
            <w:r>
              <w:t>0.76 mrem</w:t>
            </w:r>
          </w:p>
        </w:tc>
      </w:tr>
    </w:tbl>
    <w:p w14:paraId="39CE73D8" w14:textId="77777777" w:rsidR="001D6076" w:rsidRDefault="001D6076" w:rsidP="002C3B8C"/>
    <w:p w14:paraId="403EF0D9" w14:textId="77777777" w:rsidR="005E505A" w:rsidRDefault="005E505A" w:rsidP="005E505A">
      <w:pPr>
        <w:pStyle w:val="Caption"/>
      </w:pPr>
      <w:bookmarkStart w:id="132" w:name="_Ref429258186"/>
      <w:r>
        <w:t xml:space="preserve">Table </w:t>
      </w:r>
      <w:fldSimple w:instr=" SEQ Table \* ARABIC ">
        <w:r w:rsidR="00AF42C9">
          <w:rPr>
            <w:noProof/>
          </w:rPr>
          <w:t>5</w:t>
        </w:r>
      </w:fldSimple>
      <w:bookmarkEnd w:id="132"/>
      <w:r>
        <w:t>:  Expected maximum dose from various release scenarios and dose at 300 m.</w:t>
      </w:r>
    </w:p>
    <w:p w14:paraId="49AA8455" w14:textId="77777777" w:rsidR="001D6076" w:rsidRDefault="00A23437" w:rsidP="0089208F">
      <w:pPr>
        <w:pStyle w:val="Heading3"/>
      </w:pPr>
      <w:bookmarkStart w:id="133" w:name="_Toc429448490"/>
      <w:r>
        <w:t>Assumptions Made in the Models</w:t>
      </w:r>
      <w:bookmarkEnd w:id="133"/>
    </w:p>
    <w:p w14:paraId="2DA38001" w14:textId="77777777" w:rsidR="00A23437" w:rsidRDefault="00A23437" w:rsidP="00A23437">
      <w:r>
        <w:t>The following are assumptions made in the HotSpot models</w:t>
      </w:r>
    </w:p>
    <w:p w14:paraId="74727902" w14:textId="77777777" w:rsidR="00A23437" w:rsidRDefault="00A23437" w:rsidP="005D4BE3">
      <w:pPr>
        <w:pStyle w:val="ListParagraph"/>
        <w:numPr>
          <w:ilvl w:val="0"/>
          <w:numId w:val="25"/>
        </w:numPr>
      </w:pPr>
      <w:r>
        <w:t>Release of 1100 Ci 10% is HTO</w:t>
      </w:r>
    </w:p>
    <w:p w14:paraId="669928FA" w14:textId="77777777" w:rsidR="00A23437" w:rsidRDefault="00A23437" w:rsidP="005D4BE3">
      <w:pPr>
        <w:pStyle w:val="ListParagraph"/>
        <w:numPr>
          <w:ilvl w:val="0"/>
          <w:numId w:val="25"/>
        </w:numPr>
      </w:pPr>
      <w:r>
        <w:t>Release height 2 m for truck ramp and 20 m for stack.</w:t>
      </w:r>
    </w:p>
    <w:p w14:paraId="1CC5E45A" w14:textId="77777777" w:rsidR="00A23437" w:rsidRDefault="00A23437" w:rsidP="005D4BE3">
      <w:pPr>
        <w:pStyle w:val="ListParagraph"/>
        <w:numPr>
          <w:ilvl w:val="0"/>
          <w:numId w:val="25"/>
        </w:numPr>
      </w:pPr>
      <w:r>
        <w:t>24 hr exposure time</w:t>
      </w:r>
    </w:p>
    <w:p w14:paraId="6ED608E4" w14:textId="77777777" w:rsidR="00A23437" w:rsidRDefault="00A23437" w:rsidP="005D4BE3">
      <w:pPr>
        <w:pStyle w:val="ListParagraph"/>
        <w:numPr>
          <w:ilvl w:val="0"/>
          <w:numId w:val="25"/>
        </w:numPr>
      </w:pPr>
      <w:r>
        <w:t>Exit velocity 0 m/s</w:t>
      </w:r>
    </w:p>
    <w:p w14:paraId="241FF583" w14:textId="77777777" w:rsidR="00A23437" w:rsidRDefault="00A23437" w:rsidP="005D4BE3">
      <w:pPr>
        <w:pStyle w:val="ListParagraph"/>
        <w:numPr>
          <w:ilvl w:val="0"/>
          <w:numId w:val="25"/>
        </w:numPr>
      </w:pPr>
      <w:r>
        <w:t>Wind speed at 10 m is 1 m/s</w:t>
      </w:r>
    </w:p>
    <w:p w14:paraId="791A5E9B" w14:textId="77777777" w:rsidR="00A23437" w:rsidRDefault="00A23437" w:rsidP="005D4BE3">
      <w:pPr>
        <w:pStyle w:val="ListParagraph"/>
        <w:numPr>
          <w:ilvl w:val="0"/>
          <w:numId w:val="25"/>
        </w:numPr>
      </w:pPr>
      <w:r>
        <w:t>500 m inversion layer</w:t>
      </w:r>
    </w:p>
    <w:p w14:paraId="03AC4D1C" w14:textId="77777777" w:rsidR="00A23437" w:rsidRDefault="00A23437" w:rsidP="005D4BE3">
      <w:pPr>
        <w:pStyle w:val="ListParagraph"/>
        <w:numPr>
          <w:ilvl w:val="0"/>
          <w:numId w:val="25"/>
        </w:numPr>
      </w:pPr>
      <w:r>
        <w:t>Receptor height 1.5 m</w:t>
      </w:r>
    </w:p>
    <w:p w14:paraId="0416D4C3" w14:textId="77777777" w:rsidR="00A23437" w:rsidRDefault="00A23437" w:rsidP="005D4BE3">
      <w:pPr>
        <w:pStyle w:val="ListParagraph"/>
        <w:numPr>
          <w:ilvl w:val="0"/>
          <w:numId w:val="25"/>
        </w:numPr>
      </w:pPr>
      <w:r>
        <w:t>Stability class F (city)</w:t>
      </w:r>
    </w:p>
    <w:p w14:paraId="7AECE90B" w14:textId="77777777" w:rsidR="00A23437" w:rsidRDefault="001E750A" w:rsidP="00A23437">
      <w:r>
        <w:rPr>
          <w:noProof/>
        </w:rPr>
        <w:lastRenderedPageBreak/>
        <w:drawing>
          <wp:inline distT="0" distB="0" distL="0" distR="0" wp14:anchorId="18A6F8C9" wp14:editId="58A2E879">
            <wp:extent cx="5943600" cy="329819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298190"/>
                    </a:xfrm>
                    <a:prstGeom prst="rect">
                      <a:avLst/>
                    </a:prstGeom>
                  </pic:spPr>
                </pic:pic>
              </a:graphicData>
            </a:graphic>
          </wp:inline>
        </w:drawing>
      </w:r>
    </w:p>
    <w:p w14:paraId="6DB551A4" w14:textId="77777777" w:rsidR="001E750A" w:rsidRDefault="001E750A" w:rsidP="001E750A">
      <w:pPr>
        <w:pStyle w:val="Caption"/>
      </w:pPr>
      <w:bookmarkStart w:id="134" w:name="_Ref429260527"/>
      <w:bookmarkStart w:id="135" w:name="_Ref429260519"/>
      <w:bookmarkStart w:id="136" w:name="_Toc429922371"/>
      <w:r>
        <w:t xml:space="preserve">Figure </w:t>
      </w:r>
      <w:fldSimple w:instr=" SEQ Figure \* ARABIC ">
        <w:r w:rsidR="00AF42C9">
          <w:rPr>
            <w:noProof/>
          </w:rPr>
          <w:t>32</w:t>
        </w:r>
      </w:fldSimple>
      <w:bookmarkEnd w:id="134"/>
      <w:r>
        <w:t>:  HotSpot results for truck ramp release scenario.</w:t>
      </w:r>
      <w:bookmarkEnd w:id="135"/>
      <w:bookmarkEnd w:id="136"/>
    </w:p>
    <w:p w14:paraId="6009EA27" w14:textId="77777777" w:rsidR="001E750A" w:rsidRDefault="001E750A" w:rsidP="001E750A">
      <w:r>
        <w:rPr>
          <w:noProof/>
        </w:rPr>
        <w:drawing>
          <wp:inline distT="0" distB="0" distL="0" distR="0" wp14:anchorId="7CBD3F4C" wp14:editId="0332428B">
            <wp:extent cx="5943600" cy="32981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298190"/>
                    </a:xfrm>
                    <a:prstGeom prst="rect">
                      <a:avLst/>
                    </a:prstGeom>
                  </pic:spPr>
                </pic:pic>
              </a:graphicData>
            </a:graphic>
          </wp:inline>
        </w:drawing>
      </w:r>
    </w:p>
    <w:p w14:paraId="7768B175" w14:textId="77777777" w:rsidR="001E750A" w:rsidRPr="001E750A" w:rsidRDefault="001E750A" w:rsidP="001E750A">
      <w:pPr>
        <w:pStyle w:val="Caption"/>
      </w:pPr>
      <w:bookmarkStart w:id="137" w:name="_Ref429260529"/>
      <w:bookmarkStart w:id="138" w:name="_Toc429922372"/>
      <w:r>
        <w:t xml:space="preserve">Figure </w:t>
      </w:r>
      <w:fldSimple w:instr=" SEQ Figure \* ARABIC ">
        <w:r w:rsidR="00AF42C9">
          <w:rPr>
            <w:noProof/>
          </w:rPr>
          <w:t>33</w:t>
        </w:r>
      </w:fldSimple>
      <w:bookmarkEnd w:id="137"/>
      <w:r>
        <w:t>: HotSpot results for stack release scenario.</w:t>
      </w:r>
      <w:bookmarkEnd w:id="138"/>
    </w:p>
    <w:p w14:paraId="066CC6CD" w14:textId="77777777" w:rsidR="00BB38BA" w:rsidRDefault="006973B1">
      <w:pPr>
        <w:pStyle w:val="Heading1"/>
      </w:pPr>
      <w:r>
        <w:lastRenderedPageBreak/>
        <w:t xml:space="preserve"> </w:t>
      </w:r>
      <w:bookmarkStart w:id="139" w:name="_Toc429448491"/>
      <w:r w:rsidR="00BB38BA">
        <w:t>Operational Performance</w:t>
      </w:r>
      <w:bookmarkEnd w:id="139"/>
    </w:p>
    <w:p w14:paraId="16134C2A" w14:textId="77777777" w:rsidR="009B1DB4" w:rsidRDefault="009A6807" w:rsidP="009A6807">
      <w:r>
        <w:t xml:space="preserve">There is extensive experience at </w:t>
      </w:r>
      <w:r w:rsidR="003901EF">
        <w:t>JLAB</w:t>
      </w:r>
      <w:r>
        <w:t xml:space="preserve"> regarding recirculating cryogenic fluid targets (either gas or liquid). </w:t>
      </w:r>
      <w:r w:rsidR="003901EF">
        <w:t>JLAB</w:t>
      </w:r>
      <w:r>
        <w:t xml:space="preserve"> experience with non-recirculated fluid target is very limited and calibration data was were measured using low beam currents. Administratively, the </w:t>
      </w:r>
      <w:r w:rsidR="003901EF">
        <w:t>JLAB</w:t>
      </w:r>
      <w:r>
        <w:t xml:space="preserve"> limit for aluminum targets (that were not actively cooled by direct fluid contact) is 40 µA. For the tritium target system in general the current limit is 25 µA and for the tritium cell it is lower still at 20 µA. The expected beam heating of the gas in the cell is </w:t>
      </w:r>
      <w:r w:rsidR="004A78E8">
        <w:t>2.8W. The linear power density is then 11 mW/mm.  We have seen in other fluid targets that local density (along the beam path) is a strong function of the raster size. A CFD model of the Tritium in the beam at 20 µA with a 2x2 mm</w:t>
      </w:r>
      <w:r w:rsidR="004A78E8">
        <w:rPr>
          <w:vertAlign w:val="superscript"/>
        </w:rPr>
        <w:t>2</w:t>
      </w:r>
      <w:r w:rsidR="004A78E8">
        <w:t xml:space="preserve"> raster is under development. Material properties relevant to the model have been difficult to obtain. As such these critical quantities (i.e. viscosity, heat capacity, coefficient of thermal conduction, etc.) were derived from a hydrogen real gas model and an ideal gas model. The model assumes that the outer shell is held at 40K with the exception of the beam entrance and exit which are held at 120K. Cooling is fully by convection and is assumed to be laminar</w:t>
      </w:r>
      <w:r w:rsidR="009B1DB4">
        <w:t>. The results of this model as it currently exists are given below. The volume averaged density along the beam is 0.0024 g/cm</w:t>
      </w:r>
      <w:r w:rsidR="009B1DB4">
        <w:rPr>
          <w:vertAlign w:val="superscript"/>
        </w:rPr>
        <w:t>3</w:t>
      </w:r>
      <w:r w:rsidR="009B1DB4">
        <w:t xml:space="preserve">. This is about a 20% reduction in density at full current. </w:t>
      </w:r>
    </w:p>
    <w:p w14:paraId="7D5DA8BE" w14:textId="77777777" w:rsidR="009B1DB4" w:rsidRPr="004A78E8" w:rsidRDefault="009B1DB4" w:rsidP="009A6807">
      <w:r>
        <w:rPr>
          <w:noProof/>
        </w:rPr>
        <w:drawing>
          <wp:inline distT="0" distB="0" distL="0" distR="0" wp14:anchorId="3A2F92C2" wp14:editId="4E1DE229">
            <wp:extent cx="5943600" cy="368173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ens.jpg"/>
                    <pic:cNvPicPr/>
                  </pic:nvPicPr>
                  <pic:blipFill>
                    <a:blip r:embed="rId55">
                      <a:extLst>
                        <a:ext uri="{28A0092B-C50C-407E-A947-70E740481C1C}">
                          <a14:useLocalDpi xmlns:a14="http://schemas.microsoft.com/office/drawing/2010/main" val="0"/>
                        </a:ext>
                      </a:extLst>
                    </a:blip>
                    <a:stretch>
                      <a:fillRect/>
                    </a:stretch>
                  </pic:blipFill>
                  <pic:spPr>
                    <a:xfrm>
                      <a:off x="0" y="0"/>
                      <a:ext cx="5943600" cy="3681730"/>
                    </a:xfrm>
                    <a:prstGeom prst="rect">
                      <a:avLst/>
                    </a:prstGeom>
                  </pic:spPr>
                </pic:pic>
              </a:graphicData>
            </a:graphic>
          </wp:inline>
        </w:drawing>
      </w:r>
    </w:p>
    <w:p w14:paraId="0D1F77CA" w14:textId="77777777" w:rsidR="00E84213" w:rsidRDefault="009B1DB4" w:rsidP="009B1DB4">
      <w:pPr>
        <w:pStyle w:val="Caption"/>
      </w:pPr>
      <w:bookmarkStart w:id="140" w:name="_Toc429922373"/>
      <w:r>
        <w:t xml:space="preserve">Figure </w:t>
      </w:r>
      <w:fldSimple w:instr=" SEQ Figure \* ARABIC ">
        <w:r w:rsidR="00AF42C9">
          <w:rPr>
            <w:noProof/>
          </w:rPr>
          <w:t>34</w:t>
        </w:r>
      </w:fldSimple>
      <w:r>
        <w:t>:  ANSYS CFD model of the tritium space in the beam at 20 µA with a 2x2 mm</w:t>
      </w:r>
      <w:r>
        <w:rPr>
          <w:vertAlign w:val="superscript"/>
        </w:rPr>
        <w:t>2</w:t>
      </w:r>
      <w:r>
        <w:t xml:space="preserve"> raster. A contour map of the modeled density is shown.</w:t>
      </w:r>
      <w:bookmarkEnd w:id="140"/>
    </w:p>
    <w:p w14:paraId="0B43301E" w14:textId="77777777" w:rsidR="006E7749" w:rsidRDefault="006E7749" w:rsidP="006E7749">
      <w:r>
        <w:t>As part of the commissioning of this target, a current scan shall be performed to fully understand the effects of the beam on the target density.</w:t>
      </w:r>
    </w:p>
    <w:p w14:paraId="2B999710" w14:textId="77777777" w:rsidR="00FD5932" w:rsidRDefault="00FD5932" w:rsidP="00FD5932">
      <w:pPr>
        <w:pStyle w:val="Heading2"/>
      </w:pPr>
      <w:bookmarkStart w:id="141" w:name="_Toc429448492"/>
      <w:r>
        <w:t>Tritium Content</w:t>
      </w:r>
      <w:bookmarkEnd w:id="141"/>
    </w:p>
    <w:p w14:paraId="3E450213" w14:textId="77777777" w:rsidR="00FD5932" w:rsidRDefault="00FD5932" w:rsidP="00FD5932">
      <w:r>
        <w:t xml:space="preserve">In previous discussions, the content of the cell has been assumed to be 100% T2. Tritium has  ½ life of </w:t>
      </w:r>
      <w:r>
        <w:lastRenderedPageBreak/>
        <w:t>12.3 years and will decay into He-3. Thus, the pressure in the cell will gradually increase from the moment the fill completes via the decay process. The cell will thus, become immediately contaminated with He-3. This is well known and the data shall be corrected for this.</w:t>
      </w:r>
    </w:p>
    <w:p w14:paraId="786D74C1" w14:textId="77777777" w:rsidR="00FD5932" w:rsidRDefault="00FD5932" w:rsidP="00FD5932">
      <w:r>
        <w:t>The initial purity of the tritium content is insured by a redundant mass spectrometer sampling system. The details of this system are not available. A report on the actual tritium purity will be given with the cell at the time of the fill. The purity is expected to be 99.8% pure T2 with contaminates of hydrogen, deuterium and He-3 making up the remainder 0.2%</w:t>
      </w:r>
    </w:p>
    <w:p w14:paraId="1A2518DC" w14:textId="77777777" w:rsidR="00FD5932" w:rsidRDefault="00FD5932" w:rsidP="00FD5932">
      <w:r>
        <w:t xml:space="preserve">The precise </w:t>
      </w:r>
      <w:r w:rsidR="000140BA">
        <w:t xml:space="preserve">measurement of the </w:t>
      </w:r>
      <w:r>
        <w:t>quantity of tritium in the cell is also required.</w:t>
      </w:r>
      <w:r w:rsidR="000140BA">
        <w:t xml:space="preserve"> This can be derived from the real gas equation:</w:t>
      </w:r>
    </w:p>
    <w:p w14:paraId="1C37766F" w14:textId="77777777" w:rsidR="000140BA" w:rsidRPr="000140BA" w:rsidRDefault="000140BA" w:rsidP="00FD5932">
      <w:pPr>
        <w:rPr>
          <w:rFonts w:eastAsiaTheme="minorEastAsia"/>
        </w:rPr>
      </w:pPr>
      <m:oMathPara>
        <m:oMath>
          <m:r>
            <w:rPr>
              <w:rFonts w:ascii="Cambria Math" w:hAnsi="Cambria Math"/>
            </w:rPr>
            <m:t>PV=nRTZ</m:t>
          </m:r>
        </m:oMath>
      </m:oMathPara>
    </w:p>
    <w:p w14:paraId="16C730E1" w14:textId="77777777" w:rsidR="000140BA" w:rsidRDefault="000140BA" w:rsidP="00FD5932">
      <w:pPr>
        <w:rPr>
          <w:rFonts w:eastAsiaTheme="minorEastAsia"/>
        </w:rPr>
      </w:pPr>
      <w:r>
        <w:rPr>
          <w:rFonts w:eastAsiaTheme="minorEastAsia"/>
        </w:rPr>
        <w:t xml:space="preserve">Where </w:t>
      </w:r>
      <m:oMath>
        <m:r>
          <w:rPr>
            <w:rFonts w:ascii="Cambria Math" w:eastAsiaTheme="minorEastAsia" w:hAnsi="Cambria Math"/>
          </w:rPr>
          <m:t>Z=1.01</m:t>
        </m:r>
      </m:oMath>
      <w:r>
        <w:rPr>
          <w:rFonts w:eastAsiaTheme="minorEastAsia"/>
        </w:rPr>
        <w:t xml:space="preserve"> is the compressibility of tritium at the fill pressure of 200 psia.</w:t>
      </w:r>
    </w:p>
    <w:p w14:paraId="72AAF62F" w14:textId="77777777" w:rsidR="00C74E56" w:rsidRDefault="00C74E56" w:rsidP="00FD5932">
      <w:pPr>
        <w:rPr>
          <w:rFonts w:eastAsiaTheme="minorEastAsia"/>
        </w:rPr>
      </w:pPr>
      <w:r>
        <w:rPr>
          <w:rFonts w:eastAsiaTheme="minorEastAsia"/>
        </w:rPr>
        <w:t xml:space="preserve">The </w:t>
      </w:r>
      <w:r w:rsidR="00056FA7">
        <w:rPr>
          <w:rFonts w:eastAsiaTheme="minorEastAsia"/>
        </w:rPr>
        <w:t>uncertainties on the quantities above are:</w:t>
      </w:r>
    </w:p>
    <w:p w14:paraId="23B37019" w14:textId="77777777" w:rsidR="00056FA7" w:rsidRPr="00056FA7" w:rsidRDefault="00056FA7" w:rsidP="00FD5932">
      <w:pPr>
        <w:rPr>
          <w:rFonts w:eastAsiaTheme="minorEastAsia"/>
        </w:rPr>
      </w:pPr>
      <m:oMathPara>
        <m:oMathParaPr>
          <m:jc m:val="center"/>
        </m:oMathParaPr>
        <m:oMath>
          <m:r>
            <w:rPr>
              <w:rFonts w:ascii="Cambria Math" w:eastAsiaTheme="minorEastAsia" w:hAnsi="Cambria Math"/>
            </w:rPr>
            <m:t>δP=0.2 psia</m:t>
          </m:r>
          <m:r>
            <m:rPr>
              <m:sty m:val="p"/>
            </m:rPr>
            <w:rPr>
              <w:rFonts w:ascii="Cambria Math" w:eastAsiaTheme="minorEastAsia" w:hAnsi="Cambria Math"/>
            </w:rPr>
            <w:br/>
          </m:r>
        </m:oMath>
        <m:oMath>
          <m:r>
            <w:rPr>
              <w:rFonts w:ascii="Cambria Math" w:eastAsiaTheme="minorEastAsia" w:hAnsi="Cambria Math"/>
            </w:rPr>
            <m:t>δV= 0.5 c</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r>
            <m:rPr>
              <m:sty m:val="p"/>
            </m:rPr>
            <w:rPr>
              <w:rFonts w:ascii="Cambria Math" w:eastAsiaTheme="minorEastAsia" w:hAnsi="Cambria Math"/>
            </w:rPr>
            <w:br/>
          </m:r>
        </m:oMath>
        <m:oMath>
          <m:r>
            <w:rPr>
              <w:rFonts w:ascii="Cambria Math" w:eastAsiaTheme="minorEastAsia" w:hAnsi="Cambria Math"/>
            </w:rPr>
            <m:t>δT=0.025K</m:t>
          </m:r>
        </m:oMath>
      </m:oMathPara>
    </w:p>
    <w:p w14:paraId="35E02ED9" w14:textId="77777777" w:rsidR="00056FA7" w:rsidRDefault="00056FA7" w:rsidP="00FD5932">
      <w:pPr>
        <w:rPr>
          <w:rFonts w:eastAsiaTheme="minorEastAsia"/>
        </w:rPr>
      </w:pPr>
      <w:r>
        <w:rPr>
          <w:rFonts w:eastAsiaTheme="minorEastAsia"/>
        </w:rPr>
        <w:t xml:space="preserve">This gives an uncertainty of </w:t>
      </w:r>
    </w:p>
    <w:p w14:paraId="74720469" w14:textId="77777777" w:rsidR="00056FA7" w:rsidRPr="00056FA7" w:rsidRDefault="00056FA7" w:rsidP="00FD5932">
      <w:pPr>
        <w:rPr>
          <w:rFonts w:eastAsiaTheme="minorEastAsia"/>
        </w:rPr>
      </w:pPr>
      <m:oMathPara>
        <m:oMathParaPr>
          <m:jc m:val="center"/>
        </m:oMathParaPr>
        <m:oMath>
          <m:r>
            <w:rPr>
              <w:rFonts w:ascii="Cambria Math" w:eastAsiaTheme="minorEastAsia" w:hAnsi="Cambria Math"/>
            </w:rPr>
            <m:t>δn=1.5%</m:t>
          </m:r>
        </m:oMath>
      </m:oMathPara>
    </w:p>
    <w:p w14:paraId="55201838" w14:textId="77777777" w:rsidR="00056FA7" w:rsidRPr="00056FA7" w:rsidRDefault="00056FA7" w:rsidP="00FD5932">
      <w:pPr>
        <w:rPr>
          <w:rFonts w:eastAsiaTheme="minorEastAsia"/>
        </w:rPr>
      </w:pPr>
    </w:p>
    <w:p w14:paraId="4B4E01B9" w14:textId="77777777" w:rsidR="00056FA7" w:rsidRPr="00056FA7" w:rsidRDefault="00056FA7" w:rsidP="00FD5932">
      <w:pPr>
        <w:rPr>
          <w:rFonts w:eastAsiaTheme="minorEastAsia"/>
        </w:rPr>
      </w:pPr>
    </w:p>
    <w:p w14:paraId="0AA4E6D5" w14:textId="77777777" w:rsidR="000140BA" w:rsidRPr="00FD5932" w:rsidRDefault="000140BA" w:rsidP="00FD5932"/>
    <w:p w14:paraId="73383DEF" w14:textId="5CA84444" w:rsidR="002E5B74" w:rsidRDefault="005248D6" w:rsidP="00306DE1">
      <w:pPr>
        <w:pStyle w:val="Heading1"/>
      </w:pPr>
      <w:bookmarkStart w:id="142" w:name="_Ref427236487"/>
      <w:r>
        <w:lastRenderedPageBreak/>
        <w:t xml:space="preserve"> </w:t>
      </w:r>
      <w:bookmarkStart w:id="143" w:name="_Toc429448493"/>
      <w:r w:rsidR="002E5B74">
        <w:t>Bio-</w:t>
      </w:r>
      <w:r w:rsidR="00943E16">
        <w:t>Screening</w:t>
      </w:r>
      <w:r w:rsidR="002E5B74">
        <w:t xml:space="preserve"> Program</w:t>
      </w:r>
      <w:bookmarkEnd w:id="143"/>
    </w:p>
    <w:p w14:paraId="4FAD01BE" w14:textId="598BD17E" w:rsidR="002E5B74" w:rsidRPr="002E5B74" w:rsidRDefault="002E5B74" w:rsidP="002E5B74">
      <w:r>
        <w:t>A bio-</w:t>
      </w:r>
      <w:r w:rsidR="00943E16">
        <w:t>screening</w:t>
      </w:r>
      <w:r>
        <w:t xml:space="preserve"> program is considered good practic</w:t>
      </w:r>
      <w:r w:rsidR="003A685C">
        <w:t xml:space="preserve">e. All tritium workers and personnel possibly exposed to tritium shall participate in the tritium bio assay program. A tritium worker shall be defined as any personnel involved in the installation or removal of the cell or assembly/disassembly of the scattering chamber rollup cover. </w:t>
      </w:r>
      <w:r w:rsidR="003901EF">
        <w:t>JLAB</w:t>
      </w:r>
      <w:r w:rsidR="003A685C">
        <w:t xml:space="preserve"> RadCon Group shall develop and administer this program.</w:t>
      </w:r>
    </w:p>
    <w:p w14:paraId="3B28C30B" w14:textId="77777777" w:rsidR="004D7B99" w:rsidRDefault="005248D6" w:rsidP="00306DE1">
      <w:pPr>
        <w:pStyle w:val="Heading1"/>
      </w:pPr>
      <w:r>
        <w:lastRenderedPageBreak/>
        <w:t xml:space="preserve"> </w:t>
      </w:r>
      <w:bookmarkStart w:id="144" w:name="_Toc429448494"/>
      <w:r w:rsidR="004D7B99">
        <w:t>NEPA</w:t>
      </w:r>
      <w:bookmarkEnd w:id="144"/>
    </w:p>
    <w:p w14:paraId="25CF61DA" w14:textId="77777777" w:rsidR="004D7B99" w:rsidRPr="004D7B99" w:rsidRDefault="004D7B99" w:rsidP="004D7B99">
      <w:pPr>
        <w:keepNext/>
      </w:pPr>
      <w:r>
        <w:t xml:space="preserve">An analysis performed by </w:t>
      </w:r>
      <w:r w:rsidR="003901EF">
        <w:t>JLAB</w:t>
      </w:r>
      <w:r>
        <w:t xml:space="preserve"> staff indicates that the potential impacts from the proposed tritium target should not be considered significant within the context of NEPA. The potential impacts associated with the proposed action have been analyzed previously and found not to be significant. The proposed project is determined to be covered under existing NEPA analyses and documentation.  Additional NEPA documentation is therefore not required </w:t>
      </w:r>
      <w:r>
        <w:fldChar w:fldCharType="begin" w:fldLock="1"/>
      </w:r>
      <w:r w:rsidR="00BE53D3">
        <w:instrText>ADDIN CSL_CITATION { "citationItems" : [ { "id" : "ITEM-1", "itemData" : { "author" : [ { "dropping-particle" : "", "family" : "Roemer", "given" : "G.", "non-dropping-particle" : "", "parse-names" : false, "suffix" : "" } ], "container-title" : "JLAB MEMO", "id" : "ITEM-1", "issue" : "January", "issued" : { "date-parts" : [ [ "2015" ] ] }, "page" : "1-7", "title" : "SUPPLEMENT ANALYSIS PROPOSED USE OF A TRITIUM GAS TARGET AT THE THOMAS JEFFERSON NATIONAL ACCELERATOR FACILITY NEWPORT NEWS , VIRGINIA", "type" : "article-journal" }, "uris" : [ "http://www.mendeley.com/documents/?uuid=ea71b638-0f27-428a-89d3-beacce128cae" ] } ], "mendeley" : { "formattedCitation" : "\u00a0[29]", "plainTextFormattedCitation" : "\u00a0[29]", "previouslyFormattedCitation" : "\u00a0[29]" }, "properties" : { "noteIndex" : 0 }, "schema" : "https://github.com/citation-style-language/schema/raw/master/csl-citation.json" }</w:instrText>
      </w:r>
      <w:r>
        <w:fldChar w:fldCharType="separate"/>
      </w:r>
      <w:r w:rsidR="00BE53D3" w:rsidRPr="00BE53D3">
        <w:rPr>
          <w:noProof/>
        </w:rPr>
        <w:t> [29]</w:t>
      </w:r>
      <w:r>
        <w:fldChar w:fldCharType="end"/>
      </w:r>
      <w:r>
        <w:t>.</w:t>
      </w:r>
      <w:r w:rsidR="00447FEE">
        <w:t xml:space="preserve"> A formal analysis and letter are under development.</w:t>
      </w:r>
    </w:p>
    <w:p w14:paraId="1FE9AE68" w14:textId="5A28B958" w:rsidR="00F21E4B" w:rsidRDefault="00F20D45" w:rsidP="00306DE1">
      <w:pPr>
        <w:pStyle w:val="Heading1"/>
      </w:pPr>
      <w:bookmarkStart w:id="145" w:name="_Toc429448495"/>
      <w:bookmarkStart w:id="146" w:name="_Ref429274886"/>
      <w:r>
        <w:lastRenderedPageBreak/>
        <w:t xml:space="preserve"> </w:t>
      </w:r>
      <w:r w:rsidR="00F21E4B">
        <w:t>Procedures</w:t>
      </w:r>
      <w:bookmarkEnd w:id="145"/>
      <w:r w:rsidR="00F21E4B">
        <w:t xml:space="preserve"> </w:t>
      </w:r>
    </w:p>
    <w:p w14:paraId="62D486D3" w14:textId="4B9B6657" w:rsidR="00A33A44" w:rsidRDefault="00F21E4B" w:rsidP="00F21E4B">
      <w:r>
        <w:t xml:space="preserve">Detailed procedure shall be developed for many </w:t>
      </w:r>
      <w:r w:rsidR="00C67AC3">
        <w:t xml:space="preserve">tasks </w:t>
      </w:r>
      <w:r>
        <w:t>involving the tritium target system. Procedures for lift plans, g</w:t>
      </w:r>
      <w:r w:rsidR="00A33A44">
        <w:t>eneral hall work, cryogenic activities etc</w:t>
      </w:r>
      <w:r>
        <w:t xml:space="preserve">. are standard and need not be considered here. </w:t>
      </w:r>
      <w:r w:rsidR="00A33A44">
        <w:t xml:space="preserve">The following procedures shall be </w:t>
      </w:r>
      <w:r w:rsidR="004145BF">
        <w:t>developed or altered from existing procedures</w:t>
      </w:r>
      <w:r w:rsidR="00A33A44">
        <w:t>:</w:t>
      </w:r>
    </w:p>
    <w:p w14:paraId="0E452B97" w14:textId="77777777" w:rsidR="00A33A44" w:rsidRDefault="00A33A44" w:rsidP="005D4BE3">
      <w:pPr>
        <w:pStyle w:val="ListParagraph"/>
        <w:numPr>
          <w:ilvl w:val="0"/>
          <w:numId w:val="27"/>
        </w:numPr>
      </w:pPr>
      <w:r>
        <w:t>FSD checkout procedure</w:t>
      </w:r>
    </w:p>
    <w:p w14:paraId="0EA5F8A8" w14:textId="77777777" w:rsidR="00A33A44" w:rsidRDefault="00A33A44" w:rsidP="005D4BE3">
      <w:pPr>
        <w:pStyle w:val="ListParagraph"/>
        <w:numPr>
          <w:ilvl w:val="1"/>
          <w:numId w:val="27"/>
        </w:numPr>
      </w:pPr>
      <w:r>
        <w:t>Modified to include FSDs from tritium target which are additional to the standard cryogenic target FSDs. This procedure shall be controlled by Accelerator protocols.</w:t>
      </w:r>
    </w:p>
    <w:p w14:paraId="1040EC5F" w14:textId="77777777" w:rsidR="00A33A44" w:rsidRDefault="00A33A44" w:rsidP="005D4BE3">
      <w:pPr>
        <w:pStyle w:val="ListParagraph"/>
        <w:numPr>
          <w:ilvl w:val="0"/>
          <w:numId w:val="27"/>
        </w:numPr>
      </w:pPr>
      <w:r>
        <w:t>Hall checklist</w:t>
      </w:r>
    </w:p>
    <w:p w14:paraId="25B8B9DA" w14:textId="77777777" w:rsidR="00A33A44" w:rsidRDefault="00A33A44" w:rsidP="005D4BE3">
      <w:pPr>
        <w:pStyle w:val="ListParagraph"/>
        <w:numPr>
          <w:ilvl w:val="1"/>
          <w:numId w:val="27"/>
        </w:numPr>
      </w:pPr>
      <w:r>
        <w:t>A number of modifications shall be made in the procedure regarding the tritium target and preparation for beam. This procedure shall be filed with document control.</w:t>
      </w:r>
    </w:p>
    <w:p w14:paraId="3ABEA2A8" w14:textId="77777777" w:rsidR="00A33A44" w:rsidRDefault="00A33A44" w:rsidP="005D4BE3">
      <w:pPr>
        <w:pStyle w:val="ListParagraph"/>
        <w:numPr>
          <w:ilvl w:val="1"/>
          <w:numId w:val="27"/>
        </w:numPr>
      </w:pPr>
      <w:r>
        <w:t>The remote tritium monitor should be tested somehow prior to lock up. This shall be a RadCon procedure.</w:t>
      </w:r>
    </w:p>
    <w:p w14:paraId="3E72E54B" w14:textId="77777777" w:rsidR="00A33A44" w:rsidRDefault="00A33A44" w:rsidP="005D4BE3">
      <w:pPr>
        <w:pStyle w:val="ListParagraph"/>
        <w:numPr>
          <w:ilvl w:val="0"/>
          <w:numId w:val="27"/>
        </w:numPr>
      </w:pPr>
      <w:r>
        <w:t>Hut installation and removal</w:t>
      </w:r>
    </w:p>
    <w:p w14:paraId="58D3350D" w14:textId="77777777" w:rsidR="00A33A44" w:rsidRDefault="00A33A44" w:rsidP="005D4BE3">
      <w:pPr>
        <w:pStyle w:val="ListParagraph"/>
        <w:numPr>
          <w:ilvl w:val="1"/>
          <w:numId w:val="27"/>
        </w:numPr>
      </w:pPr>
      <w:r>
        <w:t xml:space="preserve">This procedure is unique to the tritium target and has been outlined in Section </w:t>
      </w:r>
      <w:r>
        <w:fldChar w:fldCharType="begin"/>
      </w:r>
      <w:r>
        <w:instrText xml:space="preserve"> REF _Ref429323085 \r \h </w:instrText>
      </w:r>
      <w:r>
        <w:fldChar w:fldCharType="separate"/>
      </w:r>
      <w:r w:rsidR="00AF42C9">
        <w:t>15.2</w:t>
      </w:r>
      <w:r>
        <w:fldChar w:fldCharType="end"/>
      </w:r>
      <w:r>
        <w:t>. It shall be filed in Document Control.</w:t>
      </w:r>
    </w:p>
    <w:p w14:paraId="39A72683" w14:textId="4FA1AD89" w:rsidR="00A33A44" w:rsidRDefault="00A33A44" w:rsidP="005D4BE3">
      <w:pPr>
        <w:pStyle w:val="ListParagraph"/>
        <w:numPr>
          <w:ilvl w:val="0"/>
          <w:numId w:val="27"/>
        </w:numPr>
      </w:pPr>
      <w:r>
        <w:t xml:space="preserve">Tritium target </w:t>
      </w:r>
      <w:r w:rsidR="007610AA">
        <w:t xml:space="preserve">cell </w:t>
      </w:r>
      <w:r>
        <w:t>installation and removal</w:t>
      </w:r>
    </w:p>
    <w:p w14:paraId="5C7D53EB" w14:textId="77777777" w:rsidR="00A33A44" w:rsidRDefault="00A33A44" w:rsidP="005D4BE3">
      <w:pPr>
        <w:pStyle w:val="ListParagraph"/>
        <w:numPr>
          <w:ilvl w:val="1"/>
          <w:numId w:val="27"/>
        </w:numPr>
      </w:pPr>
      <w:r>
        <w:t xml:space="preserve">This procedure has been outlined in Section </w:t>
      </w:r>
      <w:r>
        <w:fldChar w:fldCharType="begin"/>
      </w:r>
      <w:r>
        <w:instrText xml:space="preserve"> REF _Ref429241132 \r \h </w:instrText>
      </w:r>
      <w:r>
        <w:fldChar w:fldCharType="separate"/>
      </w:r>
      <w:r w:rsidR="00AF42C9">
        <w:t>9.6</w:t>
      </w:r>
      <w:r>
        <w:fldChar w:fldCharType="end"/>
      </w:r>
      <w:r>
        <w:t>. It shall be filed in Document Control.</w:t>
      </w:r>
    </w:p>
    <w:p w14:paraId="4F094087" w14:textId="77777777" w:rsidR="00A33A44" w:rsidRDefault="00A33A44" w:rsidP="005D4BE3">
      <w:pPr>
        <w:pStyle w:val="ListParagraph"/>
        <w:numPr>
          <w:ilvl w:val="0"/>
          <w:numId w:val="27"/>
        </w:numPr>
      </w:pPr>
      <w:r>
        <w:t>Tritium cell inspection and assembly procedure.</w:t>
      </w:r>
    </w:p>
    <w:p w14:paraId="30FD52EF" w14:textId="77777777" w:rsidR="00A33A44" w:rsidRDefault="00A33A44" w:rsidP="005D4BE3">
      <w:pPr>
        <w:pStyle w:val="ListParagraph"/>
        <w:numPr>
          <w:ilvl w:val="1"/>
          <w:numId w:val="27"/>
        </w:numPr>
      </w:pPr>
      <w:r>
        <w:t>Procedure is complete and shall be filed in Document Control</w:t>
      </w:r>
    </w:p>
    <w:p w14:paraId="01637724" w14:textId="77777777" w:rsidR="00A33A44" w:rsidRDefault="00A33A44" w:rsidP="005D4BE3">
      <w:pPr>
        <w:pStyle w:val="ListParagraph"/>
        <w:numPr>
          <w:ilvl w:val="0"/>
          <w:numId w:val="27"/>
        </w:numPr>
      </w:pPr>
      <w:r>
        <w:t>Component cleaning procedure</w:t>
      </w:r>
    </w:p>
    <w:p w14:paraId="5FDE4B29" w14:textId="77777777" w:rsidR="00A33A44" w:rsidRDefault="00A33A44" w:rsidP="005D4BE3">
      <w:pPr>
        <w:pStyle w:val="ListParagraph"/>
        <w:numPr>
          <w:ilvl w:val="1"/>
          <w:numId w:val="27"/>
        </w:numPr>
      </w:pPr>
      <w:r>
        <w:t>This procedure is complete and shall be filed in Document Control.</w:t>
      </w:r>
    </w:p>
    <w:p w14:paraId="6DF64EBE" w14:textId="77777777" w:rsidR="00A33A44" w:rsidRDefault="00A33A44" w:rsidP="005D4BE3">
      <w:pPr>
        <w:pStyle w:val="ListParagraph"/>
        <w:numPr>
          <w:ilvl w:val="0"/>
          <w:numId w:val="27"/>
        </w:numPr>
      </w:pPr>
      <w:r>
        <w:t>T2 Exhaust testing procedure</w:t>
      </w:r>
    </w:p>
    <w:p w14:paraId="1D37B514" w14:textId="77777777" w:rsidR="00A33A44" w:rsidRDefault="00A33A44" w:rsidP="005D4BE3">
      <w:pPr>
        <w:pStyle w:val="ListParagraph"/>
        <w:numPr>
          <w:ilvl w:val="1"/>
          <w:numId w:val="27"/>
        </w:numPr>
      </w:pPr>
      <w:r>
        <w:t>This procedure is required to ensure that the exhaust system is functioning correctly in all modes. It shall be filed in Document Control.</w:t>
      </w:r>
    </w:p>
    <w:p w14:paraId="7D2A8306" w14:textId="77777777" w:rsidR="00A33A44" w:rsidRDefault="00A33A44" w:rsidP="005D4BE3">
      <w:pPr>
        <w:pStyle w:val="ListParagraph"/>
        <w:numPr>
          <w:ilvl w:val="0"/>
          <w:numId w:val="27"/>
        </w:numPr>
      </w:pPr>
      <w:r>
        <w:t>Access to Hall A</w:t>
      </w:r>
    </w:p>
    <w:p w14:paraId="62F17750" w14:textId="77777777" w:rsidR="00A33A44" w:rsidRDefault="00A33A44" w:rsidP="005D4BE3">
      <w:pPr>
        <w:pStyle w:val="ListParagraph"/>
        <w:numPr>
          <w:ilvl w:val="1"/>
          <w:numId w:val="27"/>
        </w:numPr>
      </w:pPr>
      <w:r>
        <w:t>Restricted access to Hall A shall be limited to personnel with specific tritium training. An outline of the procedure is given below.</w:t>
      </w:r>
    </w:p>
    <w:p w14:paraId="647B14E6" w14:textId="77777777" w:rsidR="00A33A44" w:rsidRDefault="00A33A44" w:rsidP="005D4BE3">
      <w:pPr>
        <w:pStyle w:val="ListParagraph"/>
        <w:numPr>
          <w:ilvl w:val="1"/>
          <w:numId w:val="27"/>
        </w:numPr>
      </w:pPr>
      <w:r>
        <w:t>Controlled access to Hall shall be similar to the current Controlled Access protocols. A procedural outline is given below.</w:t>
      </w:r>
    </w:p>
    <w:p w14:paraId="60DD976A" w14:textId="77777777" w:rsidR="00A33A44" w:rsidRDefault="00A33A44" w:rsidP="005D4BE3">
      <w:pPr>
        <w:pStyle w:val="ListParagraph"/>
        <w:numPr>
          <w:ilvl w:val="1"/>
          <w:numId w:val="27"/>
        </w:numPr>
      </w:pPr>
      <w:r>
        <w:t>These procedures shall be filed as part of the Experimental Physics Documents (e.g. COO, ESAD, RSAD, etc.).</w:t>
      </w:r>
    </w:p>
    <w:p w14:paraId="3006B1DF" w14:textId="77777777" w:rsidR="00A33A44" w:rsidRDefault="00A33A44" w:rsidP="005D4BE3">
      <w:pPr>
        <w:pStyle w:val="ListParagraph"/>
        <w:numPr>
          <w:ilvl w:val="0"/>
          <w:numId w:val="27"/>
        </w:numPr>
      </w:pPr>
      <w:r>
        <w:t xml:space="preserve">Target operating procedures shall be developed. These procedures will be similar to the existing cryogenic target procedures. This procedure shall be filed in Document Control. </w:t>
      </w:r>
    </w:p>
    <w:p w14:paraId="0BE2953A" w14:textId="77777777" w:rsidR="00A33A44" w:rsidRDefault="00A33A44" w:rsidP="005D4BE3">
      <w:pPr>
        <w:pStyle w:val="ListParagraph"/>
        <w:numPr>
          <w:ilvl w:val="0"/>
          <w:numId w:val="27"/>
        </w:numPr>
      </w:pPr>
      <w:r>
        <w:t>T2 alarm checkout procedures</w:t>
      </w:r>
    </w:p>
    <w:p w14:paraId="0E83840D" w14:textId="77777777" w:rsidR="00A33A44" w:rsidRDefault="00A33A44" w:rsidP="005D4BE3">
      <w:pPr>
        <w:pStyle w:val="ListParagraph"/>
        <w:numPr>
          <w:ilvl w:val="1"/>
          <w:numId w:val="27"/>
        </w:numPr>
      </w:pPr>
      <w:r>
        <w:t>JLAB RadCon shall be responsible for these procedures and how they are maintained.</w:t>
      </w:r>
    </w:p>
    <w:p w14:paraId="666DA01E" w14:textId="77777777" w:rsidR="00F3711A" w:rsidRDefault="00F3711A" w:rsidP="00F3711A">
      <w:pPr>
        <w:pStyle w:val="Heading2"/>
      </w:pPr>
      <w:bookmarkStart w:id="147" w:name="_Toc429448496"/>
      <w:r>
        <w:t>Hall Access Procedures</w:t>
      </w:r>
      <w:bookmarkEnd w:id="147"/>
    </w:p>
    <w:p w14:paraId="16A47DFC" w14:textId="322B6350" w:rsidR="00F3711A" w:rsidRDefault="00F3711A" w:rsidP="00F3711A">
      <w:r>
        <w:t xml:space="preserve">Access to the Hall will have to be more strictly controlled while the tritium target is located in Hall A. The Hall itself shall be used as part of the three level </w:t>
      </w:r>
      <w:r w:rsidR="00F3206E">
        <w:t>containment/confinement</w:t>
      </w:r>
      <w:r>
        <w:t xml:space="preserve"> system and its integrity shall be maintained at all times. This does not mean that all access will be through air locks etc. Regular personnel access through man doors shall be allowed as normal. These doors shall not be propped open. Access to the Hall is provided by the following portals:</w:t>
      </w:r>
    </w:p>
    <w:p w14:paraId="3F81F348" w14:textId="77777777" w:rsidR="00F3711A" w:rsidRDefault="00F3711A" w:rsidP="005D4BE3">
      <w:pPr>
        <w:pStyle w:val="ListParagraph"/>
        <w:numPr>
          <w:ilvl w:val="0"/>
          <w:numId w:val="28"/>
        </w:numPr>
      </w:pPr>
      <w:r>
        <w:lastRenderedPageBreak/>
        <w:t>Truck ramp door system which consists of a door located at the bottom of the truck ramp and one at the top. These are large overhead doors that are electronically controlled. Activation of the lower door shall be allowed through the CANS system only. Should maintenance be required on this system, a procedure shall be developed and approved by RadCon and the Tritium Target DA. Opening this door shall activate the high speed exhaust system which shall remain on until this door is closed. Signage shall be posted near the controls for the door outlining the protocols for access.</w:t>
      </w:r>
    </w:p>
    <w:p w14:paraId="775ED69D" w14:textId="77777777" w:rsidR="00F3711A" w:rsidRDefault="00F3711A" w:rsidP="005D4BE3">
      <w:pPr>
        <w:pStyle w:val="ListParagraph"/>
        <w:numPr>
          <w:ilvl w:val="0"/>
          <w:numId w:val="28"/>
        </w:numPr>
      </w:pPr>
      <w:r>
        <w:t>Personnel access door at bottom of the ramp. This door shall also be on the CANS system. Louvers shall be installed in this door to provide makeup air for the exhaust system. This door shall not be propped open. There shall be signage posted on this door indicating the training required and the protocols for access.</w:t>
      </w:r>
    </w:p>
    <w:p w14:paraId="0C5C2D7D" w14:textId="77777777" w:rsidR="00F3711A" w:rsidRDefault="00F3711A" w:rsidP="005D4BE3">
      <w:pPr>
        <w:pStyle w:val="ListParagraph"/>
        <w:numPr>
          <w:ilvl w:val="0"/>
          <w:numId w:val="28"/>
        </w:numPr>
      </w:pPr>
      <w:r>
        <w:t>Personnel access door from accelerator: Access through this door shall be allowed only in the event of an emergency. It shall remain locked by electronic system.</w:t>
      </w:r>
    </w:p>
    <w:p w14:paraId="4749CFFA" w14:textId="77777777" w:rsidR="00F3711A" w:rsidRDefault="00F3711A" w:rsidP="005D4BE3">
      <w:pPr>
        <w:pStyle w:val="ListParagraph"/>
        <w:numPr>
          <w:ilvl w:val="0"/>
          <w:numId w:val="28"/>
        </w:numPr>
      </w:pPr>
      <w:r>
        <w:t>Personnel access door from labyrinth: Access through the labyrinth shall be controlled via the CANS system at the first access door. Signage shall be posted on this door describing the protocols for access and the training required for entry. This door shall also be controlled by the MCC/SSO as required during a controlled access. This door and indeed none of the labyrinth doors shall be propped open.</w:t>
      </w:r>
    </w:p>
    <w:p w14:paraId="75BC932B" w14:textId="77777777" w:rsidR="007B7923" w:rsidRDefault="007B7923" w:rsidP="007B7923">
      <w:pPr>
        <w:pStyle w:val="Heading3"/>
      </w:pPr>
      <w:bookmarkStart w:id="148" w:name="_Toc429448497"/>
      <w:r>
        <w:t>Truck Ramp Protocols</w:t>
      </w:r>
      <w:bookmarkEnd w:id="148"/>
    </w:p>
    <w:p w14:paraId="5E66C14B" w14:textId="6B017585" w:rsidR="007B7923" w:rsidRDefault="007B7923" w:rsidP="007B7923">
      <w:r>
        <w:t xml:space="preserve">The truck ramp presents the largest challenge to ensuring that the Hall maintains the third level of </w:t>
      </w:r>
      <w:r w:rsidR="00F3206E">
        <w:t>containment/confinement</w:t>
      </w:r>
      <w:r>
        <w:t>. The truck ramp door at the bottom of the ramp shall be activated by the CANS system only. The access list for this door shall be very limited. All personnel on this list shall be trained for this specific task. The procedure for truck ramp access shall only be allowed in Restricted Access Mode.</w:t>
      </w:r>
    </w:p>
    <w:p w14:paraId="27125102" w14:textId="77777777" w:rsidR="007B7923" w:rsidRDefault="007B7923" w:rsidP="005D4BE3">
      <w:pPr>
        <w:pStyle w:val="ListParagraph"/>
        <w:numPr>
          <w:ilvl w:val="0"/>
          <w:numId w:val="30"/>
        </w:numPr>
      </w:pPr>
      <w:r>
        <w:t>At the start of this procedure all ramp doors shall be closed.</w:t>
      </w:r>
    </w:p>
    <w:p w14:paraId="04BA8FC0" w14:textId="77777777" w:rsidR="007B7923" w:rsidRDefault="007B7923" w:rsidP="005D4BE3">
      <w:pPr>
        <w:pStyle w:val="ListParagraph"/>
        <w:numPr>
          <w:ilvl w:val="0"/>
          <w:numId w:val="30"/>
        </w:numPr>
      </w:pPr>
      <w:r>
        <w:t>For loads entering the Hall:</w:t>
      </w:r>
    </w:p>
    <w:p w14:paraId="042959F2" w14:textId="77777777" w:rsidR="007B7923" w:rsidRDefault="007B7923" w:rsidP="005D4BE3">
      <w:pPr>
        <w:pStyle w:val="ListParagraph"/>
        <w:numPr>
          <w:ilvl w:val="1"/>
          <w:numId w:val="30"/>
        </w:numPr>
      </w:pPr>
      <w:r>
        <w:t>The top ramp door shall be opened by personnel located on the inside of the ramp.</w:t>
      </w:r>
    </w:p>
    <w:p w14:paraId="416C5E4C" w14:textId="77777777" w:rsidR="007B7923" w:rsidRDefault="007B7923" w:rsidP="005D4BE3">
      <w:pPr>
        <w:pStyle w:val="ListParagraph"/>
        <w:numPr>
          <w:ilvl w:val="1"/>
          <w:numId w:val="30"/>
        </w:numPr>
      </w:pPr>
      <w:r>
        <w:t>The vehicle carrying this load shall enter the truck ramp.</w:t>
      </w:r>
    </w:p>
    <w:p w14:paraId="756A6B17" w14:textId="77777777" w:rsidR="007B7923" w:rsidRDefault="007B7923" w:rsidP="005D4BE3">
      <w:pPr>
        <w:pStyle w:val="ListParagraph"/>
        <w:numPr>
          <w:ilvl w:val="1"/>
          <w:numId w:val="30"/>
        </w:numPr>
      </w:pPr>
      <w:r>
        <w:t>The upper door shall be closed and the load carried to the bottom of the ramp.</w:t>
      </w:r>
    </w:p>
    <w:p w14:paraId="0E9B3743" w14:textId="77777777" w:rsidR="007B7923" w:rsidRDefault="007B7923" w:rsidP="005D4BE3">
      <w:pPr>
        <w:pStyle w:val="ListParagraph"/>
        <w:numPr>
          <w:ilvl w:val="1"/>
          <w:numId w:val="30"/>
        </w:numPr>
      </w:pPr>
      <w:r>
        <w:t>The lower door shall be opened.</w:t>
      </w:r>
    </w:p>
    <w:p w14:paraId="73A3BA03" w14:textId="77777777" w:rsidR="007B7923" w:rsidRDefault="007B7923" w:rsidP="005D4BE3">
      <w:pPr>
        <w:pStyle w:val="ListParagraph"/>
        <w:numPr>
          <w:ilvl w:val="2"/>
          <w:numId w:val="30"/>
        </w:numPr>
      </w:pPr>
      <w:r>
        <w:t>This activates the high speed exhaust system which should provide sufficient noise to ensure a strong desire to reclose the lower door.</w:t>
      </w:r>
    </w:p>
    <w:p w14:paraId="6B23F987" w14:textId="77777777" w:rsidR="007B7923" w:rsidRDefault="007B7923" w:rsidP="005D4BE3">
      <w:pPr>
        <w:pStyle w:val="ListParagraph"/>
        <w:numPr>
          <w:ilvl w:val="1"/>
          <w:numId w:val="30"/>
        </w:numPr>
      </w:pPr>
      <w:r>
        <w:t>If the lower door can be closed (i.e. the truck is not stuck half way) then it shall.</w:t>
      </w:r>
    </w:p>
    <w:p w14:paraId="5E28945F" w14:textId="77777777" w:rsidR="007B7923" w:rsidRDefault="007B7923" w:rsidP="005D4BE3">
      <w:pPr>
        <w:pStyle w:val="ListParagraph"/>
        <w:numPr>
          <w:ilvl w:val="1"/>
          <w:numId w:val="30"/>
        </w:numPr>
      </w:pPr>
      <w:r>
        <w:t>The load shall be brought into the Hall and unloaded promptly and safely.</w:t>
      </w:r>
    </w:p>
    <w:p w14:paraId="55D0E2BE" w14:textId="77777777" w:rsidR="007B7923" w:rsidRDefault="007B7923" w:rsidP="005D4BE3">
      <w:pPr>
        <w:pStyle w:val="ListParagraph"/>
        <w:numPr>
          <w:ilvl w:val="1"/>
          <w:numId w:val="30"/>
        </w:numPr>
      </w:pPr>
      <w:r>
        <w:t>Once the load is removed the truck shall exit the Hall Promptly and the lower door closed.</w:t>
      </w:r>
    </w:p>
    <w:p w14:paraId="499771E2" w14:textId="77777777" w:rsidR="007B7923" w:rsidRDefault="007B7923" w:rsidP="005D4BE3">
      <w:pPr>
        <w:pStyle w:val="ListParagraph"/>
        <w:numPr>
          <w:ilvl w:val="1"/>
          <w:numId w:val="30"/>
        </w:numPr>
      </w:pPr>
      <w:r>
        <w:t>The truck may proceed to the top of the ramp where the upper door is opened temporarily to allow its passage.</w:t>
      </w:r>
    </w:p>
    <w:p w14:paraId="51F8C34B" w14:textId="77777777" w:rsidR="007B7923" w:rsidRPr="007B7923" w:rsidRDefault="007B7923" w:rsidP="005D4BE3">
      <w:pPr>
        <w:pStyle w:val="ListParagraph"/>
        <w:numPr>
          <w:ilvl w:val="0"/>
          <w:numId w:val="30"/>
        </w:numPr>
      </w:pPr>
      <w:r>
        <w:t>For loads leaving the Hall the truck shall enter as above. Upon reaching the interior of the Hall it shall be loaded promptly and exit the Hall forthwith using the same procedure as above.</w:t>
      </w:r>
    </w:p>
    <w:p w14:paraId="4F68E611" w14:textId="77777777" w:rsidR="00F3711A" w:rsidRDefault="00F3711A" w:rsidP="00F3711A">
      <w:pPr>
        <w:pStyle w:val="Heading3"/>
      </w:pPr>
      <w:bookmarkStart w:id="149" w:name="_Toc429448498"/>
      <w:r>
        <w:t>Controlled Access</w:t>
      </w:r>
      <w:bookmarkEnd w:id="149"/>
    </w:p>
    <w:p w14:paraId="064F0181" w14:textId="77777777" w:rsidR="00F3711A" w:rsidRDefault="00F3711A" w:rsidP="00F3711A">
      <w:r>
        <w:t xml:space="preserve">Controlled access to the Hall while the tritium target is located in Hall A shall be similar to the </w:t>
      </w:r>
      <w:r w:rsidR="007B7923">
        <w:t xml:space="preserve">standard </w:t>
      </w:r>
      <w:r w:rsidR="007B7923">
        <w:lastRenderedPageBreak/>
        <w:t>controlled access. The following is an outline of additional steps which shall be addressed in the Controlled Access Procedure:</w:t>
      </w:r>
    </w:p>
    <w:p w14:paraId="1FF977D9" w14:textId="77777777" w:rsidR="007B7923" w:rsidRDefault="007B7923" w:rsidP="005D4BE3">
      <w:pPr>
        <w:pStyle w:val="ListParagraph"/>
        <w:numPr>
          <w:ilvl w:val="0"/>
          <w:numId w:val="29"/>
        </w:numPr>
      </w:pPr>
      <w:r>
        <w:t>Make entry as required with the additional training requirements for tritium.</w:t>
      </w:r>
    </w:p>
    <w:p w14:paraId="40778C56" w14:textId="77777777" w:rsidR="007B7923" w:rsidRDefault="007B7923" w:rsidP="005D4BE3">
      <w:pPr>
        <w:pStyle w:val="ListParagraph"/>
        <w:numPr>
          <w:ilvl w:val="0"/>
          <w:numId w:val="29"/>
        </w:numPr>
      </w:pPr>
      <w:r>
        <w:t>Ensure that ARM/RadCon has handheld TAM (tritium air monitor). The maintenance of these monitors is the purview of the RadCon group.</w:t>
      </w:r>
    </w:p>
    <w:p w14:paraId="454F842D" w14:textId="77777777" w:rsidR="007B7923" w:rsidRDefault="007B7923" w:rsidP="005D4BE3">
      <w:pPr>
        <w:pStyle w:val="ListParagraph"/>
        <w:numPr>
          <w:ilvl w:val="0"/>
          <w:numId w:val="29"/>
        </w:numPr>
      </w:pPr>
      <w:r>
        <w:t>All large truck ramp doors shall remain closed during this access</w:t>
      </w:r>
    </w:p>
    <w:p w14:paraId="168E9063" w14:textId="77777777" w:rsidR="007B7923" w:rsidRDefault="007B7923" w:rsidP="005D4BE3">
      <w:pPr>
        <w:pStyle w:val="ListParagraph"/>
        <w:numPr>
          <w:ilvl w:val="0"/>
          <w:numId w:val="29"/>
        </w:numPr>
      </w:pPr>
      <w:r>
        <w:t xml:space="preserve">Access is allowed to the Hall if an acceptable level of tritium is detected. Note that it is assumed that there will be some airborne tritium from normal beam operations present in the Hall. </w:t>
      </w:r>
    </w:p>
    <w:p w14:paraId="7645D7DD" w14:textId="77777777" w:rsidR="007B7923" w:rsidRDefault="007B7923" w:rsidP="005D4BE3">
      <w:pPr>
        <w:pStyle w:val="ListParagraph"/>
        <w:numPr>
          <w:ilvl w:val="0"/>
          <w:numId w:val="29"/>
        </w:numPr>
      </w:pPr>
      <w:r>
        <w:t>If unacceptable levels of tritium are found then exit immediately and inform RadCon. Activate the exhaust system and await further instructions. All personnel on the access team shall be enrolled in the bio-assay program.</w:t>
      </w:r>
    </w:p>
    <w:p w14:paraId="70773870" w14:textId="77777777" w:rsidR="007B7923" w:rsidRDefault="007B7923" w:rsidP="005D4BE3">
      <w:pPr>
        <w:pStyle w:val="ListParagraph"/>
        <w:numPr>
          <w:ilvl w:val="0"/>
          <w:numId w:val="29"/>
        </w:numPr>
      </w:pPr>
      <w:r>
        <w:t>The following activities are not allowed during a controlled access for these accesses:</w:t>
      </w:r>
    </w:p>
    <w:p w14:paraId="28BD03F8" w14:textId="77777777" w:rsidR="007B7923" w:rsidRDefault="007B7923" w:rsidP="005D4BE3">
      <w:pPr>
        <w:pStyle w:val="ListParagraph"/>
        <w:numPr>
          <w:ilvl w:val="1"/>
          <w:numId w:val="29"/>
        </w:numPr>
      </w:pPr>
      <w:r>
        <w:t>Forklift operations</w:t>
      </w:r>
    </w:p>
    <w:p w14:paraId="764E0E7E" w14:textId="77777777" w:rsidR="007B7923" w:rsidRDefault="007B7923" w:rsidP="005D4BE3">
      <w:pPr>
        <w:pStyle w:val="ListParagraph"/>
        <w:numPr>
          <w:ilvl w:val="1"/>
          <w:numId w:val="29"/>
        </w:numPr>
      </w:pPr>
      <w:r>
        <w:t>Lift operations within 20 ft of the pivot</w:t>
      </w:r>
    </w:p>
    <w:p w14:paraId="2B8EE9F7" w14:textId="77777777" w:rsidR="007B7923" w:rsidRDefault="007B7923" w:rsidP="005D4BE3">
      <w:pPr>
        <w:pStyle w:val="ListParagraph"/>
        <w:numPr>
          <w:ilvl w:val="1"/>
          <w:numId w:val="29"/>
        </w:numPr>
      </w:pPr>
      <w:r>
        <w:t>Crane operations</w:t>
      </w:r>
    </w:p>
    <w:p w14:paraId="24B27BAE" w14:textId="77777777" w:rsidR="007B7923" w:rsidRDefault="007B7923" w:rsidP="005D4BE3">
      <w:pPr>
        <w:pStyle w:val="ListParagraph"/>
        <w:numPr>
          <w:ilvl w:val="1"/>
          <w:numId w:val="29"/>
        </w:numPr>
      </w:pPr>
      <w:r>
        <w:t>Heavy work (other than diagnostic and tuning) within 20 ft of the pivot.</w:t>
      </w:r>
    </w:p>
    <w:p w14:paraId="6E3F789B" w14:textId="77777777" w:rsidR="007B7923" w:rsidRDefault="007B7923" w:rsidP="005D4BE3">
      <w:pPr>
        <w:pStyle w:val="ListParagraph"/>
        <w:numPr>
          <w:ilvl w:val="0"/>
          <w:numId w:val="29"/>
        </w:numPr>
      </w:pPr>
      <w:r>
        <w:t>Should the TAM alarm at any point during the access, all personnel shall promptly leave the Hall and activate the exhaust system. Notify RadCon for further requirements.</w:t>
      </w:r>
    </w:p>
    <w:p w14:paraId="1402CD92" w14:textId="77777777" w:rsidR="007B7923" w:rsidRDefault="007B7923" w:rsidP="005D4BE3">
      <w:pPr>
        <w:pStyle w:val="ListParagraph"/>
        <w:numPr>
          <w:ilvl w:val="0"/>
          <w:numId w:val="29"/>
        </w:numPr>
      </w:pPr>
      <w:r>
        <w:t>Should power fail, all personnel shall promptly leave the Hall.</w:t>
      </w:r>
    </w:p>
    <w:p w14:paraId="4A9505DF" w14:textId="77777777" w:rsidR="007B7923" w:rsidRDefault="007B7923" w:rsidP="007B7923">
      <w:pPr>
        <w:pStyle w:val="Heading3"/>
      </w:pPr>
      <w:bookmarkStart w:id="150" w:name="_Toc429448499"/>
      <w:r>
        <w:t>Restricted Access</w:t>
      </w:r>
      <w:bookmarkEnd w:id="150"/>
    </w:p>
    <w:p w14:paraId="520F1FD1" w14:textId="77777777" w:rsidR="007B7923" w:rsidRDefault="007B7923" w:rsidP="007B7923">
      <w:r>
        <w:t>Access shall be allowed under restricted access as normal with the following exceptions:</w:t>
      </w:r>
    </w:p>
    <w:p w14:paraId="29446CAB" w14:textId="77777777" w:rsidR="007B7923" w:rsidRDefault="007B7923" w:rsidP="005D4BE3">
      <w:pPr>
        <w:pStyle w:val="ListParagraph"/>
        <w:numPr>
          <w:ilvl w:val="0"/>
          <w:numId w:val="31"/>
        </w:numPr>
      </w:pPr>
      <w:r>
        <w:t>The access to the Hall shall be controlled through the CANS system.</w:t>
      </w:r>
    </w:p>
    <w:p w14:paraId="4109AA7F" w14:textId="77777777" w:rsidR="007B7923" w:rsidRDefault="007B7923" w:rsidP="005D4BE3">
      <w:pPr>
        <w:pStyle w:val="ListParagraph"/>
        <w:numPr>
          <w:ilvl w:val="0"/>
          <w:numId w:val="31"/>
        </w:numPr>
      </w:pPr>
      <w:r>
        <w:t>Truck ramp protocols as described above shall be followed.</w:t>
      </w:r>
    </w:p>
    <w:p w14:paraId="2ADEA3D4" w14:textId="77777777" w:rsidR="007B7923" w:rsidRDefault="007B7923" w:rsidP="005D4BE3">
      <w:pPr>
        <w:pStyle w:val="ListParagraph"/>
        <w:numPr>
          <w:ilvl w:val="0"/>
          <w:numId w:val="31"/>
        </w:numPr>
      </w:pPr>
      <w:r>
        <w:t xml:space="preserve">To change to or from controlled access the scattering chamber window covers shall be </w:t>
      </w:r>
      <w:r w:rsidR="00025DAD">
        <w:t>removed/</w:t>
      </w:r>
      <w:r>
        <w:t>installed.</w:t>
      </w:r>
    </w:p>
    <w:p w14:paraId="3A3FBFC0" w14:textId="77777777" w:rsidR="007B7923" w:rsidRDefault="007B7923" w:rsidP="005D4BE3">
      <w:pPr>
        <w:pStyle w:val="ListParagraph"/>
        <w:numPr>
          <w:ilvl w:val="0"/>
          <w:numId w:val="31"/>
        </w:numPr>
      </w:pPr>
      <w:r>
        <w:t>All work within 20 ft of the pivot shall be “covered” by a handheld TAM monitor.</w:t>
      </w:r>
    </w:p>
    <w:p w14:paraId="3AAC0A62" w14:textId="77777777" w:rsidR="007B7923" w:rsidRDefault="007B7923" w:rsidP="005D4BE3">
      <w:pPr>
        <w:pStyle w:val="ListParagraph"/>
        <w:numPr>
          <w:ilvl w:val="0"/>
          <w:numId w:val="31"/>
        </w:numPr>
      </w:pPr>
      <w:r>
        <w:t>At least on TAM shall be available at the entrance of the Hall for access.</w:t>
      </w:r>
    </w:p>
    <w:p w14:paraId="75171F13" w14:textId="77777777" w:rsidR="007B7923" w:rsidRDefault="007B7923" w:rsidP="005D4BE3">
      <w:pPr>
        <w:pStyle w:val="ListParagraph"/>
        <w:numPr>
          <w:ilvl w:val="0"/>
          <w:numId w:val="31"/>
        </w:numPr>
      </w:pPr>
      <w:r>
        <w:t>This must remain located near the pivot. It shall be maintained by the RadCon group.</w:t>
      </w:r>
    </w:p>
    <w:p w14:paraId="13101511" w14:textId="77777777" w:rsidR="007B7923" w:rsidRDefault="007B7923" w:rsidP="005D4BE3">
      <w:pPr>
        <w:pStyle w:val="ListParagraph"/>
        <w:numPr>
          <w:ilvl w:val="0"/>
          <w:numId w:val="31"/>
        </w:numPr>
      </w:pPr>
      <w:r>
        <w:t>Should power fail, all personnel shall promptly leave the Hall.</w:t>
      </w:r>
    </w:p>
    <w:p w14:paraId="6B04D5B6" w14:textId="77777777" w:rsidR="007B7923" w:rsidRDefault="007B7923" w:rsidP="005D4BE3">
      <w:pPr>
        <w:pStyle w:val="ListParagraph"/>
        <w:numPr>
          <w:ilvl w:val="0"/>
          <w:numId w:val="31"/>
        </w:numPr>
      </w:pPr>
      <w:r>
        <w:t>Heavy work (crane operations, operations requiring hand tool work directly on the chamber, fork lift operations etc.) performed within 20 ft of the chamber shall be governed by an RWP.</w:t>
      </w:r>
    </w:p>
    <w:p w14:paraId="33878B39" w14:textId="77777777" w:rsidR="007B7923" w:rsidRDefault="007B7923" w:rsidP="007B7923">
      <w:pPr>
        <w:pStyle w:val="Heading3"/>
      </w:pPr>
      <w:bookmarkStart w:id="151" w:name="_Toc429448500"/>
      <w:r>
        <w:t>Special Access for Installation and Removal of Cell</w:t>
      </w:r>
      <w:bookmarkEnd w:id="151"/>
    </w:p>
    <w:p w14:paraId="71F4D6F5" w14:textId="77777777" w:rsidR="007B7923" w:rsidRDefault="007B7923" w:rsidP="007B7923">
      <w:r>
        <w:t xml:space="preserve">The installation and removal procedure for the tritium cell has been outlined in Section </w:t>
      </w:r>
      <w:r>
        <w:fldChar w:fldCharType="begin"/>
      </w:r>
      <w:r>
        <w:instrText xml:space="preserve"> REF _Ref429241132 \r \h </w:instrText>
      </w:r>
      <w:r>
        <w:fldChar w:fldCharType="separate"/>
      </w:r>
      <w:r w:rsidR="00AF42C9">
        <w:t>9.6</w:t>
      </w:r>
      <w:r>
        <w:fldChar w:fldCharType="end"/>
      </w:r>
      <w:r>
        <w:t>. The Hall shall be placed in a special access mode similar to controlled access for these procedures. This access mode shall include:</w:t>
      </w:r>
    </w:p>
    <w:p w14:paraId="58E75942" w14:textId="77777777" w:rsidR="007B7923" w:rsidRDefault="007B7923" w:rsidP="005D4BE3">
      <w:pPr>
        <w:pStyle w:val="ListParagraph"/>
        <w:numPr>
          <w:ilvl w:val="0"/>
          <w:numId w:val="32"/>
        </w:numPr>
      </w:pPr>
      <w:r>
        <w:t xml:space="preserve">All pre-installation tasks shall be performed including the placement of tools and materials in preparation for cell installation or removal. A special tritium target tool box shall be maintained for this specific purpose and no other, </w:t>
      </w:r>
      <w:r w:rsidR="00184A79">
        <w:t>by</w:t>
      </w:r>
      <w:r>
        <w:t xml:space="preserve"> the JLAB Target Group.</w:t>
      </w:r>
    </w:p>
    <w:p w14:paraId="3E581451" w14:textId="77777777" w:rsidR="007B7923" w:rsidRDefault="007B7923" w:rsidP="005D4BE3">
      <w:pPr>
        <w:pStyle w:val="ListParagraph"/>
        <w:numPr>
          <w:ilvl w:val="0"/>
          <w:numId w:val="32"/>
        </w:numPr>
      </w:pPr>
      <w:r>
        <w:t>The exhaust system shall be activated at low speed and the shipping container holding the cell shall be placed in the handling hut.</w:t>
      </w:r>
    </w:p>
    <w:p w14:paraId="54102B03" w14:textId="77777777" w:rsidR="007B7923" w:rsidRDefault="007B7923" w:rsidP="005D4BE3">
      <w:pPr>
        <w:pStyle w:val="ListParagraph"/>
        <w:numPr>
          <w:ilvl w:val="0"/>
          <w:numId w:val="32"/>
        </w:numPr>
      </w:pPr>
      <w:r>
        <w:lastRenderedPageBreak/>
        <w:t>The Hall shall be placed in controlled access. This includes a full sweep and key access.</w:t>
      </w:r>
    </w:p>
    <w:p w14:paraId="0B4EE5CA" w14:textId="77777777" w:rsidR="007B7923" w:rsidRDefault="007B7923" w:rsidP="005D4BE3">
      <w:pPr>
        <w:pStyle w:val="ListParagraph"/>
        <w:numPr>
          <w:ilvl w:val="0"/>
          <w:numId w:val="32"/>
        </w:numPr>
      </w:pPr>
      <w:r>
        <w:t>Entrance to the Hall shall only be allowed for personnel directly involved in the installation/removal process.</w:t>
      </w:r>
    </w:p>
    <w:p w14:paraId="6CD225BC" w14:textId="77777777" w:rsidR="007B7923" w:rsidRDefault="00E4446D" w:rsidP="005D4BE3">
      <w:pPr>
        <w:pStyle w:val="ListParagraph"/>
        <w:numPr>
          <w:ilvl w:val="0"/>
          <w:numId w:val="32"/>
        </w:numPr>
      </w:pPr>
      <w:r>
        <w:t>These</w:t>
      </w:r>
      <w:r w:rsidR="007B7923">
        <w:t xml:space="preserve"> activities shall be 100% covered by RadCon operating under a specific RWP.</w:t>
      </w:r>
    </w:p>
    <w:p w14:paraId="54FE95B5" w14:textId="77777777" w:rsidR="007B7923" w:rsidRDefault="007B7923" w:rsidP="005D4BE3">
      <w:pPr>
        <w:pStyle w:val="ListParagraph"/>
        <w:numPr>
          <w:ilvl w:val="0"/>
          <w:numId w:val="32"/>
        </w:numPr>
      </w:pPr>
      <w:r>
        <w:t>Upon completion of the cell installation, the team closing the chamber may enter the hall to perform this specific task while being supported by RadCon and the Target Group.</w:t>
      </w:r>
    </w:p>
    <w:p w14:paraId="45C216B2" w14:textId="77777777" w:rsidR="007B7923" w:rsidRDefault="007B7923" w:rsidP="005D4BE3">
      <w:pPr>
        <w:pStyle w:val="ListParagraph"/>
        <w:numPr>
          <w:ilvl w:val="0"/>
          <w:numId w:val="32"/>
        </w:numPr>
      </w:pPr>
      <w:r>
        <w:t>The JLAB DA shall be responsible for the cell installation removal.</w:t>
      </w:r>
    </w:p>
    <w:p w14:paraId="41ED919E" w14:textId="77777777" w:rsidR="007B7923" w:rsidRPr="007B7923" w:rsidRDefault="007B7923" w:rsidP="005D4BE3">
      <w:pPr>
        <w:pStyle w:val="ListParagraph"/>
        <w:numPr>
          <w:ilvl w:val="0"/>
          <w:numId w:val="32"/>
        </w:numPr>
      </w:pPr>
      <w:r>
        <w:t>Once the chamber is sealed and vacuum is established the Hall may be returned to restricted access.</w:t>
      </w:r>
    </w:p>
    <w:p w14:paraId="51F823E7" w14:textId="63F0B400" w:rsidR="0016227F" w:rsidRDefault="00943E16" w:rsidP="00306DE1">
      <w:pPr>
        <w:pStyle w:val="Heading1"/>
      </w:pPr>
      <w:bookmarkStart w:id="152" w:name="_Toc429448501"/>
      <w:r>
        <w:lastRenderedPageBreak/>
        <w:t xml:space="preserve"> </w:t>
      </w:r>
      <w:r w:rsidR="0016227F">
        <w:t>Hazard Analysis</w:t>
      </w:r>
      <w:bookmarkEnd w:id="146"/>
      <w:bookmarkEnd w:id="152"/>
    </w:p>
    <w:p w14:paraId="37863607" w14:textId="77777777" w:rsidR="00284125" w:rsidRDefault="00284125" w:rsidP="00284125">
      <w:r>
        <w:t>The tritium target is an alteration of the existing Qweak Target. The alterations required for this system to function for the tritium target are associated with the motion system (low voltage stepper motors) and cryogenic piping. A number of additional hazards associated with tritium are assumed. A loss of 1100 Ci of tritium are not in fact expected to pose a serious risk to JLAB personnel, the public, or the environment under any reasonable failure scenario. However, it is assumed that</w:t>
      </w:r>
      <w:r w:rsidR="00121253">
        <w:t xml:space="preserve"> any loss of tritium could expose JLAB personnel to doses above those allowed by lab policy and could impose significant decontamination costs and interrupt schedules.</w:t>
      </w:r>
    </w:p>
    <w:p w14:paraId="32D36D9B" w14:textId="77777777" w:rsidR="00AB6534" w:rsidRPr="00284125" w:rsidRDefault="00AB6534" w:rsidP="00284125">
      <w:r>
        <w:t>A formal Failure</w:t>
      </w:r>
      <w:r w:rsidR="00F41831">
        <w:t xml:space="preserve"> Modes and Effects Analysis using MIL-SPEC-1629A as guidance is given in Ref </w:t>
      </w:r>
      <w:r w:rsidR="00F41831">
        <w:fldChar w:fldCharType="begin" w:fldLock="1"/>
      </w:r>
      <w:r w:rsidR="00F41831">
        <w:instrText>ADDIN CSL_CITATION { "citationItems" : [ { "id" : "ITEM-1", "itemData" : { "author" : [ { "dropping-particle" : "", "family" : "Meekins", "given" : "Dave", "non-dropping-particle" : "", "parse-names" : false, "suffix" : "" } ], "id" : "ITEM-1", "issued" : { "date-parts" : [ [ "2015" ] ] }, "title" : "Hall A Tritium Target FMEA", "type" : "report" }, "uris" : [ "http://www.mendeley.com/documents/?uuid=dd991564-969e-453d-9db0-01ea88e5f1f8" ] }, { "id" : "ITEM-2", "itemData" : { "author" : [ { "dropping-particle" : "", "family" : "Stamatis", "given" : "DH", "non-dropping-particle" : "", "parse-names" : false, "suffix" : "" } ], "id" : "ITEM-2", "issued" : { "date-parts" : [ [ "2003" ] ] }, "title" : "Failure mode and effect analysis: FMEA from theory to execution", "type" : "book" }, "uris" : [ "http://www.mendeley.com/documents/?uuid=d9a0af86-5475-49b7-acfa-6d127cce166e" ] } ], "mendeley" : { "formattedCitation" : "\u00a0[30,31]", "manualFormatting" : "\u00a0[30]", "plainTextFormattedCitation" : "\u00a0[30,31]", "previouslyFormattedCitation" : "\u00a0[30,31]" }, "properties" : { "noteIndex" : 0 }, "schema" : "https://github.com/citation-style-language/schema/raw/master/csl-citation.json" }</w:instrText>
      </w:r>
      <w:r w:rsidR="00F41831">
        <w:fldChar w:fldCharType="separate"/>
      </w:r>
      <w:r w:rsidR="00F41831">
        <w:rPr>
          <w:noProof/>
        </w:rPr>
        <w:t> [30</w:t>
      </w:r>
      <w:r w:rsidR="00F41831" w:rsidRPr="00F41831">
        <w:rPr>
          <w:noProof/>
        </w:rPr>
        <w:t>]</w:t>
      </w:r>
      <w:r w:rsidR="00F41831">
        <w:fldChar w:fldCharType="end"/>
      </w:r>
      <w:r w:rsidR="00F41831">
        <w:t>.</w:t>
      </w:r>
    </w:p>
    <w:p w14:paraId="74209C96" w14:textId="77777777" w:rsidR="00317F30" w:rsidRPr="00317F30" w:rsidRDefault="00317F30" w:rsidP="00317F30">
      <w:r>
        <w:t>The following hazards have been identified as ap</w:t>
      </w:r>
      <w:r w:rsidR="00284125">
        <w:t>plicable to the tritium target:</w:t>
      </w:r>
    </w:p>
    <w:p w14:paraId="2224190F" w14:textId="77777777" w:rsidR="003901EF" w:rsidRDefault="00121253" w:rsidP="005D4BE3">
      <w:pPr>
        <w:pStyle w:val="ListParagraph"/>
        <w:numPr>
          <w:ilvl w:val="0"/>
          <w:numId w:val="33"/>
        </w:numPr>
      </w:pPr>
      <w:r>
        <w:t>Pressure hazards</w:t>
      </w:r>
    </w:p>
    <w:p w14:paraId="5DE223F2" w14:textId="77777777" w:rsidR="00284125" w:rsidRDefault="00284125" w:rsidP="005D4BE3">
      <w:pPr>
        <w:pStyle w:val="ListParagraph"/>
        <w:numPr>
          <w:ilvl w:val="1"/>
          <w:numId w:val="33"/>
        </w:numPr>
      </w:pPr>
      <w:r>
        <w:t>Vacuum systems</w:t>
      </w:r>
      <w:r w:rsidR="00CA5F07">
        <w:t xml:space="preserve"> (scattering chamber)</w:t>
      </w:r>
    </w:p>
    <w:p w14:paraId="4789F067" w14:textId="77777777" w:rsidR="00284125" w:rsidRDefault="00121253" w:rsidP="005D4BE3">
      <w:pPr>
        <w:pStyle w:val="ListParagraph"/>
        <w:numPr>
          <w:ilvl w:val="1"/>
          <w:numId w:val="33"/>
        </w:numPr>
      </w:pPr>
      <w:r>
        <w:t>Cryogenic piping</w:t>
      </w:r>
    </w:p>
    <w:p w14:paraId="11D87211" w14:textId="77777777" w:rsidR="00121253" w:rsidRDefault="00121253" w:rsidP="005D4BE3">
      <w:pPr>
        <w:pStyle w:val="ListParagraph"/>
        <w:numPr>
          <w:ilvl w:val="1"/>
          <w:numId w:val="33"/>
        </w:numPr>
      </w:pPr>
      <w:r>
        <w:t>Tritium gas cell (200 psia)</w:t>
      </w:r>
    </w:p>
    <w:p w14:paraId="379CB711" w14:textId="77777777" w:rsidR="00121253" w:rsidRDefault="00121253" w:rsidP="005D4BE3">
      <w:pPr>
        <w:pStyle w:val="ListParagraph"/>
        <w:numPr>
          <w:ilvl w:val="1"/>
          <w:numId w:val="33"/>
        </w:numPr>
      </w:pPr>
      <w:r>
        <w:t>Other gas cells (500 psia)</w:t>
      </w:r>
    </w:p>
    <w:p w14:paraId="1227C632" w14:textId="77777777" w:rsidR="00121253" w:rsidRDefault="00121253" w:rsidP="005D4BE3">
      <w:pPr>
        <w:pStyle w:val="ListParagraph"/>
        <w:numPr>
          <w:ilvl w:val="0"/>
          <w:numId w:val="33"/>
        </w:numPr>
      </w:pPr>
      <w:r>
        <w:t>Cryogenic hazards</w:t>
      </w:r>
    </w:p>
    <w:p w14:paraId="1AEB166D" w14:textId="77777777" w:rsidR="00121253" w:rsidRDefault="00121253" w:rsidP="005D4BE3">
      <w:pPr>
        <w:pStyle w:val="ListParagraph"/>
        <w:numPr>
          <w:ilvl w:val="1"/>
          <w:numId w:val="33"/>
        </w:numPr>
      </w:pPr>
      <w:r>
        <w:t xml:space="preserve">Exposure to cold </w:t>
      </w:r>
      <w:r w:rsidR="00AB6534">
        <w:t>fluids</w:t>
      </w:r>
    </w:p>
    <w:p w14:paraId="47C81828" w14:textId="77777777" w:rsidR="00121253" w:rsidRDefault="00121253" w:rsidP="005D4BE3">
      <w:pPr>
        <w:pStyle w:val="ListParagraph"/>
        <w:numPr>
          <w:ilvl w:val="1"/>
          <w:numId w:val="33"/>
        </w:numPr>
      </w:pPr>
      <w:r>
        <w:t>ODH</w:t>
      </w:r>
    </w:p>
    <w:p w14:paraId="62539816" w14:textId="77777777" w:rsidR="00284125" w:rsidRDefault="00121253" w:rsidP="005D4BE3">
      <w:pPr>
        <w:pStyle w:val="ListParagraph"/>
        <w:numPr>
          <w:ilvl w:val="0"/>
          <w:numId w:val="33"/>
        </w:numPr>
      </w:pPr>
      <w:r>
        <w:t>Radiological hazards</w:t>
      </w:r>
    </w:p>
    <w:p w14:paraId="3BFE70DD" w14:textId="675B3C7C" w:rsidR="00AB6534" w:rsidRDefault="0001247F" w:rsidP="005D4BE3">
      <w:pPr>
        <w:pStyle w:val="ListParagraph"/>
        <w:numPr>
          <w:ilvl w:val="1"/>
          <w:numId w:val="33"/>
        </w:numPr>
      </w:pPr>
      <w:r>
        <w:t>Personnel exposure</w:t>
      </w:r>
    </w:p>
    <w:p w14:paraId="2B3CA534" w14:textId="164B9BD1" w:rsidR="00AB6534" w:rsidRDefault="00AB6534" w:rsidP="005D4BE3">
      <w:pPr>
        <w:pStyle w:val="ListParagraph"/>
        <w:numPr>
          <w:ilvl w:val="1"/>
          <w:numId w:val="33"/>
        </w:numPr>
      </w:pPr>
      <w:r>
        <w:t>Contamination</w:t>
      </w:r>
      <w:r w:rsidR="0001247F">
        <w:t xml:space="preserve"> on and off site</w:t>
      </w:r>
    </w:p>
    <w:p w14:paraId="509A8A57" w14:textId="77777777" w:rsidR="00516314" w:rsidRDefault="00516314" w:rsidP="005D4BE3">
      <w:pPr>
        <w:pStyle w:val="ListParagraph"/>
        <w:numPr>
          <w:ilvl w:val="1"/>
          <w:numId w:val="33"/>
        </w:numPr>
      </w:pPr>
      <w:r>
        <w:t>Activation of materials</w:t>
      </w:r>
    </w:p>
    <w:p w14:paraId="53BA0C43" w14:textId="77777777" w:rsidR="00F130B4" w:rsidRDefault="00F130B4" w:rsidP="005D4BE3">
      <w:pPr>
        <w:pStyle w:val="ListParagraph"/>
        <w:numPr>
          <w:ilvl w:val="0"/>
          <w:numId w:val="33"/>
        </w:numPr>
      </w:pPr>
      <w:r>
        <w:t>Chemical Hazards</w:t>
      </w:r>
    </w:p>
    <w:p w14:paraId="23754C52" w14:textId="77777777" w:rsidR="00F130B4" w:rsidRDefault="00F130B4" w:rsidP="005D4BE3">
      <w:pPr>
        <w:pStyle w:val="ListParagraph"/>
        <w:numPr>
          <w:ilvl w:val="1"/>
          <w:numId w:val="33"/>
        </w:numPr>
      </w:pPr>
      <w:r>
        <w:t>Be window</w:t>
      </w:r>
    </w:p>
    <w:p w14:paraId="65FDA16E" w14:textId="77777777" w:rsidR="00121253" w:rsidRDefault="00284125" w:rsidP="0016227F">
      <w:r>
        <w:t xml:space="preserve">The Hall A Cryogenic Target controls (with minor alterations) and scattering chamber are also being used as part of the system. </w:t>
      </w:r>
      <w:r w:rsidR="00D005E8">
        <w:t xml:space="preserve">Note that the overpressure protection for the scattering chamber shall remain installed as shall be vented to the tritium exhaust system (on the pump line). </w:t>
      </w:r>
      <w:r>
        <w:t>A hazard analysis for each of these</w:t>
      </w:r>
      <w:r w:rsidR="00121253">
        <w:t xml:space="preserve"> systems has been performed and is documented in the Hall A Standard Equipment ESAD and Ref </w:t>
      </w:r>
      <w:r w:rsidR="00121253">
        <w:fldChar w:fldCharType="begin" w:fldLock="1"/>
      </w:r>
      <w:r w:rsidR="00AB6534">
        <w:instrText>ADDIN CSL_CITATION { "citationItems" : [ { "id" : "ITEM-1", "itemData" : { "author" : [ { "dropping-particle" : "", "family" : "Seely", "given" : "M.", "non-dropping-particle" : "", "parse-names" : false, "suffix" : "" }, { "dropping-particle" : "", "family" : "Meekins", "given" : "David", "non-dropping-particle" : "", "parse-names" : false, "suffix" : "" } ], "id" : "ITEM-1", "issue" : "figure 1", "issued" : { "date-parts" : [ [ "2004" ] ] }, "title" : "Hydrogen Target Safety Assessment Document", "type" : "report" }, "uris" : [ "http://www.mendeley.com/documents/?uuid=9e429c9f-f10d-4b05-b67c-345b80401630" ] } ], "mendeley" : { "formattedCitation" : "\u00a0[20]", "plainTextFormattedCitation" : "\u00a0[20]", "previouslyFormattedCitation" : "\u00a0[20]" }, "properties" : { "noteIndex" : 0 }, "schema" : "https://github.com/citation-style-language/schema/raw/master/csl-citation.json" }</w:instrText>
      </w:r>
      <w:r w:rsidR="00121253">
        <w:fldChar w:fldCharType="separate"/>
      </w:r>
      <w:r w:rsidR="00121253" w:rsidRPr="00121253">
        <w:rPr>
          <w:noProof/>
        </w:rPr>
        <w:t> [20]</w:t>
      </w:r>
      <w:r w:rsidR="00121253">
        <w:fldChar w:fldCharType="end"/>
      </w:r>
      <w:r w:rsidR="00121253">
        <w:t>. No further consideration for these systems is given here.</w:t>
      </w:r>
      <w:r w:rsidR="00CA5F07">
        <w:t xml:space="preserve"> </w:t>
      </w:r>
      <w:r w:rsidR="00121253">
        <w:t xml:space="preserve">An ODH assessment was performed for the cryogenic target and magnets in Hall A. No appreciable hazard was found </w:t>
      </w:r>
      <w:r w:rsidR="00E16D46">
        <w:t>below the crane level. The ESR supply system for the tritium target system is identical to that of the Hall A cryogenic target. Therefore, no further analysis is performed here.</w:t>
      </w:r>
    </w:p>
    <w:p w14:paraId="4E26E947" w14:textId="77777777" w:rsidR="00AB6534" w:rsidRDefault="00AB6534" w:rsidP="0016227F">
      <w:r>
        <w:t>The following hazards are considered to have been addressed</w:t>
      </w:r>
    </w:p>
    <w:p w14:paraId="45D02D59" w14:textId="77777777" w:rsidR="00AB6534" w:rsidRDefault="00AB6534" w:rsidP="005D4BE3">
      <w:pPr>
        <w:pStyle w:val="ListParagraph"/>
        <w:numPr>
          <w:ilvl w:val="0"/>
          <w:numId w:val="34"/>
        </w:numPr>
      </w:pPr>
      <w:r>
        <w:t>Cryogenic hazards (equivalent to Hall A cryogenic target)</w:t>
      </w:r>
    </w:p>
    <w:p w14:paraId="5E688007" w14:textId="77777777" w:rsidR="00AB6534" w:rsidRDefault="00AB6534" w:rsidP="005D4BE3">
      <w:pPr>
        <w:pStyle w:val="ListParagraph"/>
        <w:numPr>
          <w:ilvl w:val="1"/>
          <w:numId w:val="34"/>
        </w:numPr>
      </w:pPr>
      <w:r>
        <w:t>Exposure to cold fluids</w:t>
      </w:r>
    </w:p>
    <w:p w14:paraId="6A047E6F" w14:textId="77777777" w:rsidR="00AB6534" w:rsidRDefault="00AB6534" w:rsidP="005D4BE3">
      <w:pPr>
        <w:pStyle w:val="ListParagraph"/>
        <w:numPr>
          <w:ilvl w:val="1"/>
          <w:numId w:val="34"/>
        </w:numPr>
      </w:pPr>
      <w:r>
        <w:t>ODH</w:t>
      </w:r>
    </w:p>
    <w:p w14:paraId="497345C2" w14:textId="77777777" w:rsidR="00AB6534" w:rsidRDefault="00AB6534" w:rsidP="005D4BE3">
      <w:pPr>
        <w:pStyle w:val="ListParagraph"/>
        <w:numPr>
          <w:ilvl w:val="0"/>
          <w:numId w:val="34"/>
        </w:numPr>
      </w:pPr>
      <w:r>
        <w:t>Vacuum hazards (Equivalent to Hall A cryogenic target)</w:t>
      </w:r>
    </w:p>
    <w:p w14:paraId="664810B8" w14:textId="77777777" w:rsidR="00AB6534" w:rsidRDefault="00AB6534" w:rsidP="005D4BE3">
      <w:pPr>
        <w:pStyle w:val="ListParagraph"/>
        <w:numPr>
          <w:ilvl w:val="0"/>
          <w:numId w:val="34"/>
        </w:numPr>
      </w:pPr>
      <w:r>
        <w:t>Electrical hazards (equivalent (or lower) than Hall A target</w:t>
      </w:r>
      <w:r w:rsidR="007A09CB">
        <w:t>)</w:t>
      </w:r>
    </w:p>
    <w:p w14:paraId="75B65C99" w14:textId="77777777" w:rsidR="00AB6534" w:rsidRDefault="00AB6534" w:rsidP="005D4BE3">
      <w:pPr>
        <w:pStyle w:val="ListParagraph"/>
        <w:numPr>
          <w:ilvl w:val="0"/>
          <w:numId w:val="34"/>
        </w:numPr>
      </w:pPr>
      <w:r>
        <w:t xml:space="preserve">Material handling hazards </w:t>
      </w:r>
      <w:r w:rsidR="007A09CB">
        <w:t>(</w:t>
      </w:r>
      <w:r>
        <w:t>equivalent to Hall A target</w:t>
      </w:r>
      <w:r w:rsidR="007A09CB">
        <w:t>)</w:t>
      </w:r>
    </w:p>
    <w:p w14:paraId="700B6027" w14:textId="77777777" w:rsidR="00516314" w:rsidRDefault="00516314" w:rsidP="005D4BE3">
      <w:pPr>
        <w:pStyle w:val="ListParagraph"/>
        <w:numPr>
          <w:ilvl w:val="0"/>
          <w:numId w:val="34"/>
        </w:numPr>
      </w:pPr>
      <w:r>
        <w:t>Activation of materials equivalent to Hall A target</w:t>
      </w:r>
    </w:p>
    <w:p w14:paraId="7F749AB2" w14:textId="77777777" w:rsidR="00AB6534" w:rsidRDefault="00E16D46" w:rsidP="0016227F">
      <w:pPr>
        <w:rPr>
          <w:rFonts w:ascii="Arial" w:hAnsi="Arial" w:cs="Arial"/>
          <w:color w:val="252525"/>
          <w:sz w:val="21"/>
          <w:szCs w:val="21"/>
          <w:shd w:val="clear" w:color="auto" w:fill="FFFFFF"/>
        </w:rPr>
      </w:pPr>
      <w:r>
        <w:lastRenderedPageBreak/>
        <w:t xml:space="preserve">JLAB ESH Manual Chapter 3210 Appendix T3 describes the method required for hazard analysis. This method may be clearly applied to individual tasks but is difficult to apply to a system. The standard </w:t>
      </w:r>
      <w:r>
        <w:rPr>
          <w:rFonts w:ascii="Arial" w:hAnsi="Arial" w:cs="Arial"/>
          <w:color w:val="252525"/>
          <w:sz w:val="21"/>
          <w:szCs w:val="21"/>
          <w:shd w:val="clear" w:color="auto" w:fill="FFFFFF"/>
        </w:rPr>
        <w:t>ANSI/GEIA-STD-0010</w:t>
      </w:r>
      <w:r w:rsidR="00AB6534">
        <w:rPr>
          <w:rFonts w:ascii="Arial" w:hAnsi="Arial" w:cs="Arial"/>
          <w:color w:val="252525"/>
          <w:sz w:val="21"/>
          <w:szCs w:val="21"/>
          <w:shd w:val="clear" w:color="auto" w:fill="FFFFFF"/>
        </w:rPr>
        <w:t xml:space="preserve"> </w:t>
      </w:r>
      <w:r w:rsidR="00AB6534">
        <w:rPr>
          <w:rFonts w:ascii="Arial" w:hAnsi="Arial" w:cs="Arial"/>
          <w:color w:val="252525"/>
          <w:sz w:val="21"/>
          <w:szCs w:val="21"/>
          <w:shd w:val="clear" w:color="auto" w:fill="FFFFFF"/>
        </w:rPr>
        <w:fldChar w:fldCharType="begin" w:fldLock="1"/>
      </w:r>
      <w:r w:rsidR="00F41831">
        <w:rPr>
          <w:rFonts w:ascii="Arial" w:hAnsi="Arial" w:cs="Arial"/>
          <w:color w:val="252525"/>
          <w:sz w:val="21"/>
          <w:szCs w:val="21"/>
          <w:shd w:val="clear" w:color="auto" w:fill="FFFFFF"/>
        </w:rPr>
        <w:instrText>ADDIN CSL_CITATION { "citationItems" : [ { "id" : "ITEM-1", "itemData" : { "author" : [ { "dropping-particle" : "", "family" : "ANSI", "given" : "", "non-dropping-particle" : "", "parse-names" : false, "suffix" : "" } ], "id" : "ITEM-1", "issued" : { "date-parts" : [ [ "2010" ] ] }, "title" : "ANSI/GEIA-STD-0010", "type" : "report" }, "uris" : [ "http://www.mendeley.com/documents/?uuid=81536cbf-bc6d-4ed2-9f90-f0224f8b1fdf" ] } ], "mendeley" : { "formattedCitation" : "\u00a0[32]", "plainTextFormattedCitation" : "\u00a0[32]", "previouslyFormattedCitation" : "\u00a0[32]" }, "properties" : { "noteIndex" : 0 }, "schema" : "https://github.com/citation-style-language/schema/raw/master/csl-citation.json" }</w:instrText>
      </w:r>
      <w:r w:rsidR="00AB6534">
        <w:rPr>
          <w:rFonts w:ascii="Arial" w:hAnsi="Arial" w:cs="Arial"/>
          <w:color w:val="252525"/>
          <w:sz w:val="21"/>
          <w:szCs w:val="21"/>
          <w:shd w:val="clear" w:color="auto" w:fill="FFFFFF"/>
        </w:rPr>
        <w:fldChar w:fldCharType="separate"/>
      </w:r>
      <w:r w:rsidR="00F41831" w:rsidRPr="00F41831">
        <w:rPr>
          <w:rFonts w:ascii="Arial" w:hAnsi="Arial" w:cs="Arial"/>
          <w:noProof/>
          <w:color w:val="252525"/>
          <w:sz w:val="21"/>
          <w:szCs w:val="21"/>
          <w:shd w:val="clear" w:color="auto" w:fill="FFFFFF"/>
        </w:rPr>
        <w:t> [32]</w:t>
      </w:r>
      <w:r w:rsidR="00AB6534">
        <w:rPr>
          <w:rFonts w:ascii="Arial" w:hAnsi="Arial" w:cs="Arial"/>
          <w:color w:val="252525"/>
          <w:sz w:val="21"/>
          <w:szCs w:val="21"/>
          <w:shd w:val="clear" w:color="auto" w:fill="FFFFFF"/>
        </w:rPr>
        <w:fldChar w:fldCharType="end"/>
      </w:r>
      <w:r>
        <w:rPr>
          <w:rFonts w:ascii="Arial" w:hAnsi="Arial" w:cs="Arial"/>
          <w:color w:val="252525"/>
          <w:sz w:val="21"/>
          <w:szCs w:val="21"/>
          <w:shd w:val="clear" w:color="auto" w:fill="FFFFFF"/>
        </w:rPr>
        <w:t xml:space="preserve"> shall be used to determine the probability of </w:t>
      </w:r>
      <w:r w:rsidR="00CA5F07">
        <w:rPr>
          <w:rFonts w:ascii="Arial" w:hAnsi="Arial" w:cs="Arial"/>
          <w:color w:val="252525"/>
          <w:sz w:val="21"/>
          <w:szCs w:val="21"/>
          <w:shd w:val="clear" w:color="auto" w:fill="FFFFFF"/>
        </w:rPr>
        <w:t xml:space="preserve">a given </w:t>
      </w:r>
      <w:r w:rsidR="00516314">
        <w:rPr>
          <w:rFonts w:ascii="Arial" w:hAnsi="Arial" w:cs="Arial"/>
          <w:color w:val="252525"/>
          <w:sz w:val="21"/>
          <w:szCs w:val="21"/>
          <w:shd w:val="clear" w:color="auto" w:fill="FFFFFF"/>
        </w:rPr>
        <w:t>incident.</w:t>
      </w:r>
    </w:p>
    <w:tbl>
      <w:tblPr>
        <w:tblStyle w:val="PlainTable11"/>
        <w:tblpPr w:leftFromText="180" w:rightFromText="180" w:vertAnchor="text" w:horzAnchor="margin" w:tblpXSpec="center" w:tblpY="96"/>
        <w:tblW w:w="0" w:type="auto"/>
        <w:tblLook w:val="04A0" w:firstRow="1" w:lastRow="0" w:firstColumn="1" w:lastColumn="0" w:noHBand="0" w:noVBand="1"/>
      </w:tblPr>
      <w:tblGrid>
        <w:gridCol w:w="1946"/>
        <w:gridCol w:w="1013"/>
        <w:gridCol w:w="1942"/>
        <w:gridCol w:w="4675"/>
      </w:tblGrid>
      <w:tr w:rsidR="00CA5F07" w:rsidRPr="00E16D46" w14:paraId="0F201194" w14:textId="77777777" w:rsidTr="00CA5F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5F9979" w14:textId="77777777" w:rsidR="00CA5F07" w:rsidRPr="00E16D46" w:rsidRDefault="00CA5F07" w:rsidP="00CA5F07">
            <w:pPr>
              <w:jc w:val="center"/>
            </w:pPr>
            <w:r w:rsidRPr="00E16D46">
              <w:t>Likelihood</w:t>
            </w:r>
          </w:p>
        </w:tc>
        <w:tc>
          <w:tcPr>
            <w:tcW w:w="0" w:type="auto"/>
          </w:tcPr>
          <w:p w14:paraId="698F85B4" w14:textId="77777777" w:rsidR="00CA5F07" w:rsidRPr="00E16D46" w:rsidRDefault="00CA5F07" w:rsidP="00CA5F07">
            <w:pPr>
              <w:cnfStyle w:val="100000000000" w:firstRow="1" w:lastRow="0" w:firstColumn="0" w:lastColumn="0" w:oddVBand="0" w:evenVBand="0" w:oddHBand="0" w:evenHBand="0" w:firstRowFirstColumn="0" w:firstRowLastColumn="0" w:lastRowFirstColumn="0" w:lastRowLastColumn="0"/>
            </w:pPr>
            <w:r>
              <w:t>JLAB Level</w:t>
            </w:r>
          </w:p>
        </w:tc>
        <w:tc>
          <w:tcPr>
            <w:tcW w:w="1942" w:type="dxa"/>
          </w:tcPr>
          <w:p w14:paraId="420946EC" w14:textId="77777777" w:rsidR="00CA5F07" w:rsidRPr="00E16D46" w:rsidRDefault="00CA5F07" w:rsidP="00CA5F07">
            <w:pPr>
              <w:cnfStyle w:val="100000000000" w:firstRow="1" w:lastRow="0" w:firstColumn="0" w:lastColumn="0" w:oddVBand="0" w:evenVBand="0" w:oddHBand="0" w:evenHBand="0" w:firstRowFirstColumn="0" w:firstRowLastColumn="0" w:lastRowFirstColumn="0" w:lastRowLastColumn="0"/>
            </w:pPr>
            <w:r>
              <w:t>Number assigned in FMEA</w:t>
            </w:r>
          </w:p>
        </w:tc>
        <w:tc>
          <w:tcPr>
            <w:tcW w:w="4675" w:type="dxa"/>
            <w:hideMark/>
          </w:tcPr>
          <w:p w14:paraId="78F2A139" w14:textId="77777777" w:rsidR="00CA5F07" w:rsidRPr="00E16D46" w:rsidRDefault="00CA5F07" w:rsidP="00CA5F07">
            <w:pPr>
              <w:cnfStyle w:val="100000000000" w:firstRow="1" w:lastRow="0" w:firstColumn="0" w:lastColumn="0" w:oddVBand="0" w:evenVBand="0" w:oddHBand="0" w:evenHBand="0" w:firstRowFirstColumn="0" w:firstRowLastColumn="0" w:lastRowFirstColumn="0" w:lastRowLastColumn="0"/>
            </w:pPr>
            <w:r w:rsidRPr="00E16D46">
              <w:t>Definition</w:t>
            </w:r>
          </w:p>
        </w:tc>
      </w:tr>
      <w:tr w:rsidR="00CA5F07" w:rsidRPr="00E16D46" w14:paraId="68B81AA4" w14:textId="77777777" w:rsidTr="00CA5F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C4F16A2" w14:textId="77777777" w:rsidR="00CA5F07" w:rsidRPr="00E16D46" w:rsidRDefault="00CA5F07" w:rsidP="00CA5F07">
            <w:r w:rsidRPr="00E16D46">
              <w:t>Probable</w:t>
            </w:r>
          </w:p>
        </w:tc>
        <w:tc>
          <w:tcPr>
            <w:tcW w:w="0" w:type="auto"/>
          </w:tcPr>
          <w:p w14:paraId="612423B6" w14:textId="77777777"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t>H</w:t>
            </w:r>
          </w:p>
        </w:tc>
        <w:tc>
          <w:tcPr>
            <w:tcW w:w="1942" w:type="dxa"/>
          </w:tcPr>
          <w:p w14:paraId="427AD54F" w14:textId="77777777"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t>4</w:t>
            </w:r>
          </w:p>
        </w:tc>
        <w:tc>
          <w:tcPr>
            <w:tcW w:w="4675" w:type="dxa"/>
            <w:hideMark/>
          </w:tcPr>
          <w:p w14:paraId="7D560984" w14:textId="77777777"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rsidRPr="00E16D46">
              <w:t>Probability of occurrence per operational hour is greater than </w:t>
            </w:r>
            <w:r>
              <w:rPr>
                <w:noProof/>
              </w:rPr>
              <w:t>1E-5</w:t>
            </w:r>
          </w:p>
        </w:tc>
      </w:tr>
      <w:tr w:rsidR="00CA5F07" w:rsidRPr="00E16D46" w14:paraId="5DAE3958" w14:textId="77777777" w:rsidTr="00CA5F07">
        <w:tc>
          <w:tcPr>
            <w:cnfStyle w:val="001000000000" w:firstRow="0" w:lastRow="0" w:firstColumn="1" w:lastColumn="0" w:oddVBand="0" w:evenVBand="0" w:oddHBand="0" w:evenHBand="0" w:firstRowFirstColumn="0" w:firstRowLastColumn="0" w:lastRowFirstColumn="0" w:lastRowLastColumn="0"/>
            <w:tcW w:w="0" w:type="auto"/>
            <w:hideMark/>
          </w:tcPr>
          <w:p w14:paraId="79E2F1FF" w14:textId="77777777" w:rsidR="00CA5F07" w:rsidRPr="00E16D46" w:rsidRDefault="00CA5F07" w:rsidP="00CA5F07">
            <w:r w:rsidRPr="00E16D46">
              <w:t>Remote</w:t>
            </w:r>
          </w:p>
        </w:tc>
        <w:tc>
          <w:tcPr>
            <w:tcW w:w="0" w:type="auto"/>
          </w:tcPr>
          <w:p w14:paraId="126ABD79" w14:textId="77777777"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t>M</w:t>
            </w:r>
          </w:p>
        </w:tc>
        <w:tc>
          <w:tcPr>
            <w:tcW w:w="1942" w:type="dxa"/>
          </w:tcPr>
          <w:p w14:paraId="23F38BEC" w14:textId="77777777"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t>3</w:t>
            </w:r>
          </w:p>
        </w:tc>
        <w:tc>
          <w:tcPr>
            <w:tcW w:w="4675" w:type="dxa"/>
            <w:hideMark/>
          </w:tcPr>
          <w:p w14:paraId="514BA2B7" w14:textId="77777777"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rsidRPr="00E16D46">
              <w:t>Probability of occurrence per operational hour is less than </w:t>
            </w:r>
            <w:r>
              <w:rPr>
                <w:noProof/>
              </w:rPr>
              <w:t>1E-5</w:t>
            </w:r>
            <w:r w:rsidRPr="00E16D46">
              <w:t>, but greater than </w:t>
            </w:r>
            <w:r>
              <w:rPr>
                <w:noProof/>
              </w:rPr>
              <w:t>1E-7</w:t>
            </w:r>
          </w:p>
        </w:tc>
      </w:tr>
      <w:tr w:rsidR="00CA5F07" w:rsidRPr="00E16D46" w14:paraId="24B9CDB6" w14:textId="77777777" w:rsidTr="00CA5F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FDAD043" w14:textId="77777777" w:rsidR="00CA5F07" w:rsidRPr="00E16D46" w:rsidRDefault="00CA5F07" w:rsidP="00CA5F07">
            <w:r w:rsidRPr="00E16D46">
              <w:t>Extremely Remote</w:t>
            </w:r>
          </w:p>
        </w:tc>
        <w:tc>
          <w:tcPr>
            <w:tcW w:w="0" w:type="auto"/>
          </w:tcPr>
          <w:p w14:paraId="08749EBE" w14:textId="77777777"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t>L</w:t>
            </w:r>
          </w:p>
        </w:tc>
        <w:tc>
          <w:tcPr>
            <w:tcW w:w="1942" w:type="dxa"/>
          </w:tcPr>
          <w:p w14:paraId="7CFA90FF" w14:textId="77777777"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t>2</w:t>
            </w:r>
          </w:p>
        </w:tc>
        <w:tc>
          <w:tcPr>
            <w:tcW w:w="4675" w:type="dxa"/>
            <w:hideMark/>
          </w:tcPr>
          <w:p w14:paraId="33998CC2" w14:textId="77777777"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rsidRPr="00E16D46">
              <w:t>Probability of occurrence per operational hour is less than </w:t>
            </w:r>
            <w:r>
              <w:rPr>
                <w:noProof/>
              </w:rPr>
              <w:t xml:space="preserve">1E-7 </w:t>
            </w:r>
            <w:r w:rsidRPr="00E16D46">
              <w:t>but greater than </w:t>
            </w:r>
            <w:r>
              <w:rPr>
                <w:noProof/>
              </w:rPr>
              <w:t>1E-9</w:t>
            </w:r>
          </w:p>
        </w:tc>
      </w:tr>
      <w:tr w:rsidR="00CA5F07" w:rsidRPr="00E16D46" w14:paraId="6146B541" w14:textId="77777777" w:rsidTr="00CA5F07">
        <w:tc>
          <w:tcPr>
            <w:cnfStyle w:val="001000000000" w:firstRow="0" w:lastRow="0" w:firstColumn="1" w:lastColumn="0" w:oddVBand="0" w:evenVBand="0" w:oddHBand="0" w:evenHBand="0" w:firstRowFirstColumn="0" w:firstRowLastColumn="0" w:lastRowFirstColumn="0" w:lastRowLastColumn="0"/>
            <w:tcW w:w="0" w:type="auto"/>
            <w:hideMark/>
          </w:tcPr>
          <w:p w14:paraId="071593CA" w14:textId="77777777" w:rsidR="00CA5F07" w:rsidRPr="00E16D46" w:rsidRDefault="00CA5F07" w:rsidP="00CA5F07">
            <w:r w:rsidRPr="00E16D46">
              <w:t>Extremely Improbable</w:t>
            </w:r>
          </w:p>
        </w:tc>
        <w:tc>
          <w:tcPr>
            <w:tcW w:w="0" w:type="auto"/>
          </w:tcPr>
          <w:p w14:paraId="61D36999" w14:textId="77777777"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t>EL</w:t>
            </w:r>
          </w:p>
        </w:tc>
        <w:tc>
          <w:tcPr>
            <w:tcW w:w="1942" w:type="dxa"/>
          </w:tcPr>
          <w:p w14:paraId="0686FBC9" w14:textId="77777777"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t>1</w:t>
            </w:r>
          </w:p>
        </w:tc>
        <w:tc>
          <w:tcPr>
            <w:tcW w:w="4675" w:type="dxa"/>
            <w:hideMark/>
          </w:tcPr>
          <w:p w14:paraId="03760266" w14:textId="77777777"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rsidRPr="00E16D46">
              <w:t>Probability of occurrence per operational hour is less than </w:t>
            </w:r>
            <w:r>
              <w:rPr>
                <w:noProof/>
              </w:rPr>
              <w:t>1E-9</w:t>
            </w:r>
          </w:p>
        </w:tc>
      </w:tr>
    </w:tbl>
    <w:p w14:paraId="70A47346" w14:textId="77777777" w:rsidR="00CA5F07" w:rsidRDefault="00CA5F07" w:rsidP="00CA5F07">
      <w:pPr>
        <w:pStyle w:val="Caption"/>
        <w:rPr>
          <w:rFonts w:ascii="Arial" w:hAnsi="Arial" w:cs="Arial"/>
          <w:color w:val="252525"/>
          <w:sz w:val="21"/>
          <w:szCs w:val="21"/>
          <w:shd w:val="clear" w:color="auto" w:fill="FFFFFF"/>
        </w:rPr>
      </w:pPr>
      <w:bookmarkStart w:id="153" w:name="_Ref429521261"/>
      <w:bookmarkStart w:id="154" w:name="_Ref429521234"/>
      <w:r>
        <w:t xml:space="preserve">Table </w:t>
      </w:r>
      <w:fldSimple w:instr=" SEQ Table \* ARABIC ">
        <w:r w:rsidR="00AF42C9">
          <w:rPr>
            <w:noProof/>
          </w:rPr>
          <w:t>6</w:t>
        </w:r>
      </w:fldSimple>
      <w:bookmarkEnd w:id="153"/>
      <w:r>
        <w:t xml:space="preserve">:  </w:t>
      </w:r>
      <w:r>
        <w:rPr>
          <w:rFonts w:ascii="Arial" w:hAnsi="Arial" w:cs="Arial"/>
          <w:color w:val="252525"/>
          <w:sz w:val="21"/>
          <w:szCs w:val="21"/>
          <w:shd w:val="clear" w:color="auto" w:fill="FFFFFF"/>
        </w:rPr>
        <w:t>ANSI/GEIA-STD-0010 Standard likelihood of occurrence</w:t>
      </w:r>
      <w:r w:rsidR="00AB6534">
        <w:rPr>
          <w:rFonts w:ascii="Arial" w:hAnsi="Arial" w:cs="Arial"/>
          <w:color w:val="252525"/>
          <w:sz w:val="21"/>
          <w:szCs w:val="21"/>
          <w:shd w:val="clear" w:color="auto" w:fill="FFFFFF"/>
        </w:rPr>
        <w:t xml:space="preserve"> </w:t>
      </w:r>
      <w:r w:rsidR="00AB6534">
        <w:rPr>
          <w:rFonts w:ascii="Arial" w:hAnsi="Arial" w:cs="Arial"/>
          <w:color w:val="252525"/>
          <w:sz w:val="21"/>
          <w:szCs w:val="21"/>
          <w:shd w:val="clear" w:color="auto" w:fill="FFFFFF"/>
        </w:rPr>
        <w:fldChar w:fldCharType="begin" w:fldLock="1"/>
      </w:r>
      <w:r w:rsidR="00F41831">
        <w:rPr>
          <w:rFonts w:ascii="Arial" w:hAnsi="Arial" w:cs="Arial"/>
          <w:color w:val="252525"/>
          <w:sz w:val="21"/>
          <w:szCs w:val="21"/>
          <w:shd w:val="clear" w:color="auto" w:fill="FFFFFF"/>
        </w:rPr>
        <w:instrText>ADDIN CSL_CITATION { "citationItems" : [ { "id" : "ITEM-1", "itemData" : { "author" : [ { "dropping-particle" : "", "family" : "ANSI", "given" : "", "non-dropping-particle" : "", "parse-names" : false, "suffix" : "" } ], "id" : "ITEM-1", "issued" : { "date-parts" : [ [ "2010" ] ] }, "title" : "ANSI/GEIA-STD-0010", "type" : "report" }, "uris" : [ "http://www.mendeley.com/documents/?uuid=81536cbf-bc6d-4ed2-9f90-f0224f8b1fdf" ] } ], "mendeley" : { "formattedCitation" : "\u00a0[32]", "plainTextFormattedCitation" : "\u00a0[32]", "previouslyFormattedCitation" : "\u00a0[32]" }, "properties" : { "noteIndex" : 0 }, "schema" : "https://github.com/citation-style-language/schema/raw/master/csl-citation.json" }</w:instrText>
      </w:r>
      <w:r w:rsidR="00AB6534">
        <w:rPr>
          <w:rFonts w:ascii="Arial" w:hAnsi="Arial" w:cs="Arial"/>
          <w:color w:val="252525"/>
          <w:sz w:val="21"/>
          <w:szCs w:val="21"/>
          <w:shd w:val="clear" w:color="auto" w:fill="FFFFFF"/>
        </w:rPr>
        <w:fldChar w:fldCharType="separate"/>
      </w:r>
      <w:r w:rsidR="00F41831" w:rsidRPr="00F41831">
        <w:rPr>
          <w:rFonts w:ascii="Arial" w:hAnsi="Arial" w:cs="Arial"/>
          <w:noProof/>
          <w:color w:val="252525"/>
          <w:sz w:val="21"/>
          <w:szCs w:val="21"/>
          <w:shd w:val="clear" w:color="auto" w:fill="FFFFFF"/>
        </w:rPr>
        <w:t> [32]</w:t>
      </w:r>
      <w:r w:rsidR="00AB6534">
        <w:rPr>
          <w:rFonts w:ascii="Arial" w:hAnsi="Arial" w:cs="Arial"/>
          <w:color w:val="252525"/>
          <w:sz w:val="21"/>
          <w:szCs w:val="21"/>
          <w:shd w:val="clear" w:color="auto" w:fill="FFFFFF"/>
        </w:rPr>
        <w:fldChar w:fldCharType="end"/>
      </w:r>
      <w:r>
        <w:rPr>
          <w:rFonts w:ascii="Arial" w:hAnsi="Arial" w:cs="Arial"/>
          <w:color w:val="252525"/>
          <w:sz w:val="21"/>
          <w:szCs w:val="21"/>
          <w:shd w:val="clear" w:color="auto" w:fill="FFFFFF"/>
        </w:rPr>
        <w:t>.</w:t>
      </w:r>
      <w:bookmarkEnd w:id="154"/>
    </w:p>
    <w:p w14:paraId="6FE73D83" w14:textId="77777777" w:rsidR="00C038D1" w:rsidRDefault="00C038D1" w:rsidP="00C038D1">
      <w:pPr>
        <w:pStyle w:val="Heading2"/>
      </w:pPr>
      <w:bookmarkStart w:id="155" w:name="_Toc429448502"/>
      <w:r>
        <w:t>Pressure hazards</w:t>
      </w:r>
      <w:bookmarkEnd w:id="155"/>
    </w:p>
    <w:p w14:paraId="152FB8D0" w14:textId="77777777" w:rsidR="00C038D1" w:rsidRDefault="00C038D1" w:rsidP="00C038D1">
      <w:r>
        <w:t xml:space="preserve">The pressure hazards applicable to the tritium target are given below in </w:t>
      </w:r>
      <w:r>
        <w:fldChar w:fldCharType="begin"/>
      </w:r>
      <w:r>
        <w:instrText xml:space="preserve"> REF _Ref429446114 \h </w:instrText>
      </w:r>
      <w:r>
        <w:fldChar w:fldCharType="separate"/>
      </w:r>
      <w:r w:rsidR="00AF42C9">
        <w:t xml:space="preserve">Table </w:t>
      </w:r>
      <w:r w:rsidR="00AF42C9">
        <w:rPr>
          <w:noProof/>
        </w:rPr>
        <w:t>7</w:t>
      </w:r>
      <w:r>
        <w:fldChar w:fldCharType="end"/>
      </w:r>
      <w:r>
        <w:t>.</w:t>
      </w:r>
    </w:p>
    <w:tbl>
      <w:tblPr>
        <w:tblStyle w:val="GridTable1Light1"/>
        <w:tblW w:w="0" w:type="auto"/>
        <w:tblLook w:val="04A0" w:firstRow="1" w:lastRow="0" w:firstColumn="1" w:lastColumn="0" w:noHBand="0" w:noVBand="1"/>
      </w:tblPr>
      <w:tblGrid>
        <w:gridCol w:w="2866"/>
        <w:gridCol w:w="1359"/>
        <w:gridCol w:w="3960"/>
        <w:gridCol w:w="1165"/>
      </w:tblGrid>
      <w:tr w:rsidR="00C038D1" w14:paraId="1B43E4C4" w14:textId="77777777" w:rsidTr="00C038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6" w:type="dxa"/>
          </w:tcPr>
          <w:p w14:paraId="62D1BE87" w14:textId="77777777" w:rsidR="00C038D1" w:rsidRDefault="00C038D1" w:rsidP="00C038D1">
            <w:r>
              <w:t>Hazard</w:t>
            </w:r>
          </w:p>
        </w:tc>
        <w:tc>
          <w:tcPr>
            <w:tcW w:w="1359" w:type="dxa"/>
          </w:tcPr>
          <w:p w14:paraId="23873F60" w14:textId="77777777" w:rsidR="00C038D1" w:rsidRDefault="00C038D1" w:rsidP="00C038D1">
            <w:pPr>
              <w:cnfStyle w:val="100000000000" w:firstRow="1" w:lastRow="0" w:firstColumn="0" w:lastColumn="0" w:oddVBand="0" w:evenVBand="0" w:oddHBand="0" w:evenHBand="0" w:firstRowFirstColumn="0" w:firstRowLastColumn="0" w:lastRowFirstColumn="0" w:lastRowLastColumn="0"/>
            </w:pPr>
            <w:r>
              <w:t>Unmitigated Risk Code</w:t>
            </w:r>
          </w:p>
        </w:tc>
        <w:tc>
          <w:tcPr>
            <w:tcW w:w="3960" w:type="dxa"/>
          </w:tcPr>
          <w:p w14:paraId="169702CB" w14:textId="77777777" w:rsidR="00C038D1" w:rsidRDefault="00C038D1" w:rsidP="00C038D1">
            <w:pPr>
              <w:cnfStyle w:val="100000000000" w:firstRow="1" w:lastRow="0" w:firstColumn="0" w:lastColumn="0" w:oddVBand="0" w:evenVBand="0" w:oddHBand="0" w:evenHBand="0" w:firstRowFirstColumn="0" w:firstRowLastColumn="0" w:lastRowFirstColumn="0" w:lastRowLastColumn="0"/>
            </w:pPr>
            <w:r>
              <w:t>Mitigation</w:t>
            </w:r>
          </w:p>
        </w:tc>
        <w:tc>
          <w:tcPr>
            <w:tcW w:w="1165" w:type="dxa"/>
          </w:tcPr>
          <w:p w14:paraId="3A52F313" w14:textId="77777777" w:rsidR="00C038D1" w:rsidRDefault="00C038D1" w:rsidP="00C038D1">
            <w:pPr>
              <w:cnfStyle w:val="100000000000" w:firstRow="1" w:lastRow="0" w:firstColumn="0" w:lastColumn="0" w:oddVBand="0" w:evenVBand="0" w:oddHBand="0" w:evenHBand="0" w:firstRowFirstColumn="0" w:firstRowLastColumn="0" w:lastRowFirstColumn="0" w:lastRowLastColumn="0"/>
            </w:pPr>
            <w:r>
              <w:t>Mitigated Risk Code</w:t>
            </w:r>
          </w:p>
        </w:tc>
      </w:tr>
      <w:tr w:rsidR="00C038D1" w14:paraId="0400350E" w14:textId="77777777" w:rsidTr="00C038D1">
        <w:tc>
          <w:tcPr>
            <w:cnfStyle w:val="001000000000" w:firstRow="0" w:lastRow="0" w:firstColumn="1" w:lastColumn="0" w:oddVBand="0" w:evenVBand="0" w:oddHBand="0" w:evenHBand="0" w:firstRowFirstColumn="0" w:firstRowLastColumn="0" w:lastRowFirstColumn="0" w:lastRowLastColumn="0"/>
            <w:tcW w:w="2866" w:type="dxa"/>
          </w:tcPr>
          <w:p w14:paraId="16ABE3E9" w14:textId="77777777" w:rsidR="00C038D1" w:rsidRPr="00D005E8" w:rsidRDefault="00C038D1" w:rsidP="00C038D1">
            <w:pPr>
              <w:rPr>
                <w:b w:val="0"/>
              </w:rPr>
            </w:pPr>
            <w:r w:rsidRPr="00D005E8">
              <w:rPr>
                <w:b w:val="0"/>
              </w:rPr>
              <w:t>Cell failure</w:t>
            </w:r>
          </w:p>
          <w:p w14:paraId="5B5317AB" w14:textId="77777777" w:rsidR="00C038D1" w:rsidRPr="00D005E8" w:rsidRDefault="00C038D1" w:rsidP="00C038D1">
            <w:pPr>
              <w:rPr>
                <w:b w:val="0"/>
              </w:rPr>
            </w:pPr>
            <w:r w:rsidRPr="00D005E8">
              <w:rPr>
                <w:b w:val="0"/>
              </w:rPr>
              <w:t>Flying debris</w:t>
            </w:r>
          </w:p>
          <w:p w14:paraId="1DBFD38A" w14:textId="77777777" w:rsidR="00C038D1" w:rsidRPr="00D005E8" w:rsidRDefault="00C038D1" w:rsidP="00C038D1">
            <w:pPr>
              <w:rPr>
                <w:b w:val="0"/>
              </w:rPr>
            </w:pPr>
            <w:r w:rsidRPr="00D005E8">
              <w:rPr>
                <w:b w:val="0"/>
              </w:rPr>
              <w:t>Loud Noise/pressure wave</w:t>
            </w:r>
          </w:p>
        </w:tc>
        <w:tc>
          <w:tcPr>
            <w:tcW w:w="1359" w:type="dxa"/>
          </w:tcPr>
          <w:p w14:paraId="6323157F" w14:textId="77777777" w:rsidR="00C038D1" w:rsidRDefault="00C038D1" w:rsidP="00C038D1">
            <w:pPr>
              <w:cnfStyle w:val="000000000000" w:firstRow="0" w:lastRow="0" w:firstColumn="0" w:lastColumn="0" w:oddVBand="0" w:evenVBand="0" w:oddHBand="0" w:evenHBand="0" w:firstRowFirstColumn="0" w:firstRowLastColumn="0" w:lastRowFirstColumn="0" w:lastRowLastColumn="0"/>
            </w:pPr>
            <w:r>
              <w:t>2</w:t>
            </w:r>
          </w:p>
        </w:tc>
        <w:tc>
          <w:tcPr>
            <w:tcW w:w="3960" w:type="dxa"/>
          </w:tcPr>
          <w:p w14:paraId="53FC8419" w14:textId="77777777"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C038D1">
              <w:t>Designed to Code</w:t>
            </w:r>
            <w:r>
              <w:t xml:space="preserve"> (675 psi design pressure)</w:t>
            </w:r>
          </w:p>
          <w:p w14:paraId="1964A08E" w14:textId="77777777"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C038D1">
              <w:t>Procedures/training</w:t>
            </w:r>
          </w:p>
          <w:p w14:paraId="44702986" w14:textId="77777777"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C038D1">
              <w:t>PPE</w:t>
            </w:r>
          </w:p>
          <w:p w14:paraId="1DF5CD87" w14:textId="77777777"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C038D1">
              <w:t>Shipping covers on until final step of installation</w:t>
            </w:r>
          </w:p>
          <w:p w14:paraId="79DA7155" w14:textId="77777777"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C038D1">
              <w:t>Low stored energy in pressure from small volume.</w:t>
            </w:r>
          </w:p>
        </w:tc>
        <w:tc>
          <w:tcPr>
            <w:tcW w:w="1165" w:type="dxa"/>
          </w:tcPr>
          <w:p w14:paraId="4C3ABA0C" w14:textId="77777777" w:rsidR="00C038D1" w:rsidRDefault="00D005E8" w:rsidP="00C038D1">
            <w:pPr>
              <w:cnfStyle w:val="000000000000" w:firstRow="0" w:lastRow="0" w:firstColumn="0" w:lastColumn="0" w:oddVBand="0" w:evenVBand="0" w:oddHBand="0" w:evenHBand="0" w:firstRowFirstColumn="0" w:firstRowLastColumn="0" w:lastRowFirstColumn="0" w:lastRowLastColumn="0"/>
            </w:pPr>
            <w:r>
              <w:t>1</w:t>
            </w:r>
          </w:p>
        </w:tc>
      </w:tr>
      <w:tr w:rsidR="00C038D1" w14:paraId="5A07E59C" w14:textId="77777777" w:rsidTr="00C038D1">
        <w:tc>
          <w:tcPr>
            <w:cnfStyle w:val="001000000000" w:firstRow="0" w:lastRow="0" w:firstColumn="1" w:lastColumn="0" w:oddVBand="0" w:evenVBand="0" w:oddHBand="0" w:evenHBand="0" w:firstRowFirstColumn="0" w:firstRowLastColumn="0" w:lastRowFirstColumn="0" w:lastRowLastColumn="0"/>
            <w:tcW w:w="2866" w:type="dxa"/>
          </w:tcPr>
          <w:p w14:paraId="170013A2" w14:textId="77777777" w:rsidR="00C038D1" w:rsidRPr="00D005E8" w:rsidRDefault="00C038D1" w:rsidP="00C038D1">
            <w:pPr>
              <w:rPr>
                <w:b w:val="0"/>
              </w:rPr>
            </w:pPr>
            <w:r w:rsidRPr="00D005E8">
              <w:rPr>
                <w:b w:val="0"/>
              </w:rPr>
              <w:t>Cryogenic piping:</w:t>
            </w:r>
          </w:p>
          <w:p w14:paraId="78FDF481" w14:textId="77777777" w:rsidR="00C038D1" w:rsidRPr="00D005E8" w:rsidRDefault="00D005E8" w:rsidP="00C038D1">
            <w:pPr>
              <w:rPr>
                <w:b w:val="0"/>
              </w:rPr>
            </w:pPr>
            <w:r w:rsidRPr="00D005E8">
              <w:rPr>
                <w:b w:val="0"/>
              </w:rPr>
              <w:t>Explosion flying debris</w:t>
            </w:r>
          </w:p>
          <w:p w14:paraId="419A0415" w14:textId="77777777" w:rsidR="00D005E8" w:rsidRDefault="00D005E8" w:rsidP="00C038D1">
            <w:pPr>
              <w:rPr>
                <w:b w:val="0"/>
              </w:rPr>
            </w:pPr>
            <w:r w:rsidRPr="00D005E8">
              <w:rPr>
                <w:b w:val="0"/>
              </w:rPr>
              <w:t>Exposure to cold gas</w:t>
            </w:r>
          </w:p>
          <w:p w14:paraId="4C9B5FFC" w14:textId="77777777" w:rsidR="00D005E8" w:rsidRDefault="00D005E8" w:rsidP="00C038D1">
            <w:pPr>
              <w:rPr>
                <w:b w:val="0"/>
              </w:rPr>
            </w:pPr>
            <w:r>
              <w:rPr>
                <w:b w:val="0"/>
              </w:rPr>
              <w:t>ODH</w:t>
            </w:r>
          </w:p>
          <w:p w14:paraId="7FBE35E3" w14:textId="77777777" w:rsidR="00D005E8" w:rsidRPr="00D005E8" w:rsidRDefault="00D005E8" w:rsidP="00C038D1">
            <w:pPr>
              <w:rPr>
                <w:b w:val="0"/>
              </w:rPr>
            </w:pPr>
            <w:r>
              <w:rPr>
                <w:b w:val="0"/>
              </w:rPr>
              <w:t>Load noise/pressure wave</w:t>
            </w:r>
          </w:p>
        </w:tc>
        <w:tc>
          <w:tcPr>
            <w:tcW w:w="1359" w:type="dxa"/>
          </w:tcPr>
          <w:p w14:paraId="3F264285" w14:textId="77777777" w:rsidR="00C038D1" w:rsidRDefault="00D005E8" w:rsidP="00C038D1">
            <w:pPr>
              <w:cnfStyle w:val="000000000000" w:firstRow="0" w:lastRow="0" w:firstColumn="0" w:lastColumn="0" w:oddVBand="0" w:evenVBand="0" w:oddHBand="0" w:evenHBand="0" w:firstRowFirstColumn="0" w:firstRowLastColumn="0" w:lastRowFirstColumn="0" w:lastRowLastColumn="0"/>
            </w:pPr>
            <w:r>
              <w:t>4</w:t>
            </w:r>
          </w:p>
        </w:tc>
        <w:tc>
          <w:tcPr>
            <w:tcW w:w="3960" w:type="dxa"/>
          </w:tcPr>
          <w:p w14:paraId="39D2C84D" w14:textId="77777777"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D005E8">
              <w:t>Design/fabricated/examined/tested to Code.</w:t>
            </w:r>
          </w:p>
          <w:p w14:paraId="665AFF99" w14:textId="77777777" w:rsidR="00D005E8" w:rsidRDefault="008A7141" w:rsidP="00C038D1">
            <w:pPr>
              <w:cnfStyle w:val="000000000000" w:firstRow="0" w:lastRow="0" w:firstColumn="0" w:lastColumn="0" w:oddVBand="0" w:evenVBand="0" w:oddHBand="0" w:evenHBand="0" w:firstRowFirstColumn="0" w:firstRowLastColumn="0" w:lastRowFirstColumn="0" w:lastRowLastColumn="0"/>
            </w:pPr>
            <w:r>
              <w:t>-</w:t>
            </w:r>
            <w:r w:rsidR="00D005E8">
              <w:t>Proper</w:t>
            </w:r>
            <w:r>
              <w:t>/adequate</w:t>
            </w:r>
            <w:r w:rsidR="00D005E8">
              <w:t xml:space="preserve"> relief is installed.</w:t>
            </w:r>
          </w:p>
          <w:p w14:paraId="4C0C7150" w14:textId="77777777" w:rsidR="008A7141" w:rsidRDefault="008A7141" w:rsidP="00C038D1">
            <w:pPr>
              <w:cnfStyle w:val="000000000000" w:firstRow="0" w:lastRow="0" w:firstColumn="0" w:lastColumn="0" w:oddVBand="0" w:evenVBand="0" w:oddHBand="0" w:evenHBand="0" w:firstRowFirstColumn="0" w:firstRowLastColumn="0" w:lastRowFirstColumn="0" w:lastRowLastColumn="0"/>
            </w:pPr>
            <w:r>
              <w:t>-Procedures/training</w:t>
            </w:r>
          </w:p>
        </w:tc>
        <w:tc>
          <w:tcPr>
            <w:tcW w:w="1165" w:type="dxa"/>
          </w:tcPr>
          <w:p w14:paraId="1463F703" w14:textId="77777777" w:rsidR="00C038D1" w:rsidRDefault="00D005E8" w:rsidP="00C038D1">
            <w:pPr>
              <w:cnfStyle w:val="000000000000" w:firstRow="0" w:lastRow="0" w:firstColumn="0" w:lastColumn="0" w:oddVBand="0" w:evenVBand="0" w:oddHBand="0" w:evenHBand="0" w:firstRowFirstColumn="0" w:firstRowLastColumn="0" w:lastRowFirstColumn="0" w:lastRowLastColumn="0"/>
            </w:pPr>
            <w:r>
              <w:t>1</w:t>
            </w:r>
          </w:p>
        </w:tc>
      </w:tr>
    </w:tbl>
    <w:p w14:paraId="7C00825C" w14:textId="77777777" w:rsidR="00CA5F07" w:rsidRDefault="00C038D1" w:rsidP="00C038D1">
      <w:pPr>
        <w:pStyle w:val="Caption"/>
      </w:pPr>
      <w:bookmarkStart w:id="156" w:name="_Ref429446114"/>
      <w:r>
        <w:t xml:space="preserve">Table </w:t>
      </w:r>
      <w:fldSimple w:instr=" SEQ Table \* ARABIC ">
        <w:r w:rsidR="00AF42C9">
          <w:rPr>
            <w:noProof/>
          </w:rPr>
          <w:t>7</w:t>
        </w:r>
      </w:fldSimple>
      <w:bookmarkEnd w:id="156"/>
      <w:r>
        <w:t>: Pressure hazards with mitigations</w:t>
      </w:r>
    </w:p>
    <w:p w14:paraId="3A960AD1" w14:textId="77777777" w:rsidR="00C038D1" w:rsidRDefault="008A7141" w:rsidP="008A7141">
      <w:pPr>
        <w:pStyle w:val="Heading2"/>
      </w:pPr>
      <w:bookmarkStart w:id="157" w:name="_Toc429448503"/>
      <w:r>
        <w:t>Radiological Hazards</w:t>
      </w:r>
      <w:bookmarkEnd w:id="157"/>
    </w:p>
    <w:p w14:paraId="2929D675" w14:textId="77777777" w:rsidR="008A7141" w:rsidRDefault="008A7141" w:rsidP="008A7141">
      <w:r>
        <w:t>Tritium presents a number of atypical hazards to JLAB personnel. The unmitigated risk code associated with tritium shall be 4. This is a conservative assumption based on the potential for public exposure and elevated dose (above JLAB limits) for workers on site. Furthermore, the costs associated with decontamination may be significant if no mitigating steps are taken after a release. The table below addresses the radiological hazards associated with the target system.</w:t>
      </w:r>
    </w:p>
    <w:p w14:paraId="45151AE0" w14:textId="77777777" w:rsidR="00516314" w:rsidRDefault="00516314" w:rsidP="008A7141"/>
    <w:p w14:paraId="55B4CB15" w14:textId="77777777" w:rsidR="00516314" w:rsidRDefault="00516314" w:rsidP="008A7141"/>
    <w:p w14:paraId="13DFB7F4" w14:textId="77777777" w:rsidR="00516314" w:rsidRDefault="00516314" w:rsidP="008A7141"/>
    <w:tbl>
      <w:tblPr>
        <w:tblStyle w:val="GridTable1Light1"/>
        <w:tblW w:w="0" w:type="auto"/>
        <w:tblLook w:val="04A0" w:firstRow="1" w:lastRow="0" w:firstColumn="1" w:lastColumn="0" w:noHBand="0" w:noVBand="1"/>
      </w:tblPr>
      <w:tblGrid>
        <w:gridCol w:w="2866"/>
        <w:gridCol w:w="1359"/>
        <w:gridCol w:w="3960"/>
        <w:gridCol w:w="1165"/>
      </w:tblGrid>
      <w:tr w:rsidR="00516314" w14:paraId="662EAD3C" w14:textId="77777777" w:rsidTr="005163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6" w:type="dxa"/>
          </w:tcPr>
          <w:p w14:paraId="08A0BE85" w14:textId="77777777" w:rsidR="00516314" w:rsidRDefault="00516314" w:rsidP="00516314">
            <w:r>
              <w:t>Hazard</w:t>
            </w:r>
          </w:p>
        </w:tc>
        <w:tc>
          <w:tcPr>
            <w:tcW w:w="1359" w:type="dxa"/>
          </w:tcPr>
          <w:p w14:paraId="19B9B49C" w14:textId="77777777" w:rsidR="00516314" w:rsidRDefault="00516314" w:rsidP="00516314">
            <w:pPr>
              <w:cnfStyle w:val="100000000000" w:firstRow="1" w:lastRow="0" w:firstColumn="0" w:lastColumn="0" w:oddVBand="0" w:evenVBand="0" w:oddHBand="0" w:evenHBand="0" w:firstRowFirstColumn="0" w:firstRowLastColumn="0" w:lastRowFirstColumn="0" w:lastRowLastColumn="0"/>
            </w:pPr>
            <w:r>
              <w:t>Unmitigated Risk Code</w:t>
            </w:r>
          </w:p>
        </w:tc>
        <w:tc>
          <w:tcPr>
            <w:tcW w:w="3960" w:type="dxa"/>
          </w:tcPr>
          <w:p w14:paraId="0452724F" w14:textId="77777777" w:rsidR="00516314" w:rsidRDefault="00516314" w:rsidP="00516314">
            <w:pPr>
              <w:cnfStyle w:val="100000000000" w:firstRow="1" w:lastRow="0" w:firstColumn="0" w:lastColumn="0" w:oddVBand="0" w:evenVBand="0" w:oddHBand="0" w:evenHBand="0" w:firstRowFirstColumn="0" w:firstRowLastColumn="0" w:lastRowFirstColumn="0" w:lastRowLastColumn="0"/>
            </w:pPr>
            <w:r>
              <w:t>Mitigation</w:t>
            </w:r>
          </w:p>
        </w:tc>
        <w:tc>
          <w:tcPr>
            <w:tcW w:w="1165" w:type="dxa"/>
          </w:tcPr>
          <w:p w14:paraId="69F7E590" w14:textId="77777777" w:rsidR="00516314" w:rsidRDefault="00516314" w:rsidP="00516314">
            <w:pPr>
              <w:cnfStyle w:val="100000000000" w:firstRow="1" w:lastRow="0" w:firstColumn="0" w:lastColumn="0" w:oddVBand="0" w:evenVBand="0" w:oddHBand="0" w:evenHBand="0" w:firstRowFirstColumn="0" w:firstRowLastColumn="0" w:lastRowFirstColumn="0" w:lastRowLastColumn="0"/>
            </w:pPr>
            <w:r>
              <w:t>Mitigated Risk Code</w:t>
            </w:r>
          </w:p>
        </w:tc>
      </w:tr>
      <w:tr w:rsidR="00516314" w14:paraId="1D58310C" w14:textId="77777777" w:rsidTr="00516314">
        <w:tc>
          <w:tcPr>
            <w:cnfStyle w:val="001000000000" w:firstRow="0" w:lastRow="0" w:firstColumn="1" w:lastColumn="0" w:oddVBand="0" w:evenVBand="0" w:oddHBand="0" w:evenHBand="0" w:firstRowFirstColumn="0" w:firstRowLastColumn="0" w:lastRowFirstColumn="0" w:lastRowLastColumn="0"/>
            <w:tcW w:w="2866" w:type="dxa"/>
          </w:tcPr>
          <w:p w14:paraId="27B8D487" w14:textId="77777777" w:rsidR="00516314" w:rsidRPr="006239C1" w:rsidRDefault="00516314" w:rsidP="00516314">
            <w:pPr>
              <w:rPr>
                <w:b w:val="0"/>
              </w:rPr>
            </w:pPr>
            <w:r w:rsidRPr="006239C1">
              <w:rPr>
                <w:b w:val="0"/>
              </w:rPr>
              <w:t>Uncontrolled release of 1100 Ci of T2:</w:t>
            </w:r>
          </w:p>
          <w:p w14:paraId="78BE10F0" w14:textId="77777777" w:rsidR="00516314" w:rsidRPr="006239C1" w:rsidRDefault="00516314" w:rsidP="00516314">
            <w:pPr>
              <w:rPr>
                <w:b w:val="0"/>
              </w:rPr>
            </w:pPr>
            <w:r w:rsidRPr="006239C1">
              <w:rPr>
                <w:b w:val="0"/>
              </w:rPr>
              <w:t>1) Ground level release to environment</w:t>
            </w:r>
          </w:p>
          <w:p w14:paraId="2E9CB57C" w14:textId="77777777" w:rsidR="00516314" w:rsidRPr="006239C1" w:rsidRDefault="00516314" w:rsidP="00516314">
            <w:pPr>
              <w:rPr>
                <w:b w:val="0"/>
              </w:rPr>
            </w:pPr>
            <w:r w:rsidRPr="006239C1">
              <w:rPr>
                <w:b w:val="0"/>
              </w:rPr>
              <w:t>2) Worker exposure</w:t>
            </w:r>
          </w:p>
          <w:p w14:paraId="4CEB17E9" w14:textId="77777777" w:rsidR="00516314" w:rsidRPr="006239C1" w:rsidRDefault="00516314" w:rsidP="00516314">
            <w:pPr>
              <w:rPr>
                <w:b w:val="0"/>
              </w:rPr>
            </w:pPr>
            <w:r w:rsidRPr="006239C1">
              <w:rPr>
                <w:b w:val="0"/>
              </w:rPr>
              <w:t>3) public exposure</w:t>
            </w:r>
          </w:p>
          <w:p w14:paraId="72011285" w14:textId="77777777" w:rsidR="00516314" w:rsidRPr="006239C1" w:rsidRDefault="00516314" w:rsidP="00516314">
            <w:pPr>
              <w:rPr>
                <w:b w:val="0"/>
              </w:rPr>
            </w:pPr>
            <w:r w:rsidRPr="006239C1">
              <w:rPr>
                <w:b w:val="0"/>
              </w:rPr>
              <w:t>4) contamination of Surfaces in Hall A</w:t>
            </w:r>
          </w:p>
          <w:p w14:paraId="2E306018" w14:textId="77777777" w:rsidR="00516314" w:rsidRPr="006239C1" w:rsidRDefault="00516314" w:rsidP="00516314">
            <w:pPr>
              <w:rPr>
                <w:b w:val="0"/>
              </w:rPr>
            </w:pPr>
            <w:r w:rsidRPr="006239C1">
              <w:rPr>
                <w:b w:val="0"/>
              </w:rPr>
              <w:t>Contamination of beam line</w:t>
            </w:r>
          </w:p>
          <w:p w14:paraId="10E3423A" w14:textId="77777777" w:rsidR="00516314" w:rsidRPr="006239C1" w:rsidRDefault="00516314" w:rsidP="00516314">
            <w:pPr>
              <w:rPr>
                <w:b w:val="0"/>
              </w:rPr>
            </w:pPr>
            <w:r w:rsidRPr="006239C1">
              <w:rPr>
                <w:b w:val="0"/>
              </w:rPr>
              <w:t>5) hi dose to installation team</w:t>
            </w:r>
          </w:p>
        </w:tc>
        <w:tc>
          <w:tcPr>
            <w:tcW w:w="1359" w:type="dxa"/>
          </w:tcPr>
          <w:p w14:paraId="797065D0" w14:textId="77777777" w:rsidR="00516314" w:rsidRDefault="00516314" w:rsidP="00516314">
            <w:pPr>
              <w:cnfStyle w:val="000000000000" w:firstRow="0" w:lastRow="0" w:firstColumn="0" w:lastColumn="0" w:oddVBand="0" w:evenVBand="0" w:oddHBand="0" w:evenHBand="0" w:firstRowFirstColumn="0" w:firstRowLastColumn="0" w:lastRowFirstColumn="0" w:lastRowLastColumn="0"/>
            </w:pPr>
            <w:r>
              <w:t>4</w:t>
            </w:r>
          </w:p>
        </w:tc>
        <w:tc>
          <w:tcPr>
            <w:tcW w:w="3960" w:type="dxa"/>
          </w:tcPr>
          <w:p w14:paraId="67FEC5FC" w14:textId="77777777" w:rsidR="00516314" w:rsidRDefault="00516314" w:rsidP="00516314">
            <w:pPr>
              <w:cnfStyle w:val="000000000000" w:firstRow="0" w:lastRow="0" w:firstColumn="0" w:lastColumn="0" w:oddVBand="0" w:evenVBand="0" w:oddHBand="0" w:evenHBand="0" w:firstRowFirstColumn="0" w:firstRowLastColumn="0" w:lastRowFirstColumn="0" w:lastRowLastColumn="0"/>
            </w:pPr>
            <w:r>
              <w:t>- Design/construct the cell to Code with conservative FS</w:t>
            </w:r>
          </w:p>
          <w:p w14:paraId="33FE4444" w14:textId="77777777" w:rsidR="00516314" w:rsidRDefault="00516314" w:rsidP="00516314">
            <w:pPr>
              <w:cnfStyle w:val="000000000000" w:firstRow="0" w:lastRow="0" w:firstColumn="0" w:lastColumn="0" w:oddVBand="0" w:evenVBand="0" w:oddHBand="0" w:evenHBand="0" w:firstRowFirstColumn="0" w:firstRowLastColumn="0" w:lastRowFirstColumn="0" w:lastRowLastColumn="0"/>
            </w:pPr>
            <w:r>
              <w:t>- FSD protections</w:t>
            </w:r>
          </w:p>
          <w:p w14:paraId="3C8DB7E0" w14:textId="77777777" w:rsidR="00516314" w:rsidRDefault="00516314" w:rsidP="00516314">
            <w:pPr>
              <w:cnfStyle w:val="000000000000" w:firstRow="0" w:lastRow="0" w:firstColumn="0" w:lastColumn="0" w:oddVBand="0" w:evenVBand="0" w:oddHBand="0" w:evenHBand="0" w:firstRowFirstColumn="0" w:firstRowLastColumn="0" w:lastRowFirstColumn="0" w:lastRowLastColumn="0"/>
            </w:pPr>
            <w:r>
              <w:t>- collimators</w:t>
            </w:r>
          </w:p>
          <w:p w14:paraId="23D3D7AE" w14:textId="77777777" w:rsidR="00516314" w:rsidRDefault="00516314" w:rsidP="00516314">
            <w:pPr>
              <w:cnfStyle w:val="000000000000" w:firstRow="0" w:lastRow="0" w:firstColumn="0" w:lastColumn="0" w:oddVBand="0" w:evenVBand="0" w:oddHBand="0" w:evenHBand="0" w:firstRowFirstColumn="0" w:firstRowLastColumn="0" w:lastRowFirstColumn="0" w:lastRowLastColumn="0"/>
            </w:pPr>
            <w:r>
              <w:t>- Be isolation window</w:t>
            </w:r>
          </w:p>
          <w:p w14:paraId="1105F6BF" w14:textId="77777777" w:rsidR="00516314" w:rsidRDefault="00516314" w:rsidP="00516314">
            <w:pPr>
              <w:cnfStyle w:val="000000000000" w:firstRow="0" w:lastRow="0" w:firstColumn="0" w:lastColumn="0" w:oddVBand="0" w:evenVBand="0" w:oddHBand="0" w:evenHBand="0" w:firstRowFirstColumn="0" w:firstRowLastColumn="0" w:lastRowFirstColumn="0" w:lastRowLastColumn="0"/>
            </w:pPr>
            <w:r>
              <w:t>- fixed and portable T2 monitors</w:t>
            </w:r>
          </w:p>
          <w:p w14:paraId="2CD7AA45" w14:textId="77777777" w:rsidR="00516314" w:rsidRDefault="00516314" w:rsidP="00516314">
            <w:pPr>
              <w:cnfStyle w:val="000000000000" w:firstRow="0" w:lastRow="0" w:firstColumn="0" w:lastColumn="0" w:oddVBand="0" w:evenVBand="0" w:oddHBand="0" w:evenHBand="0" w:firstRowFirstColumn="0" w:firstRowLastColumn="0" w:lastRowFirstColumn="0" w:lastRowLastColumn="0"/>
            </w:pPr>
            <w:r>
              <w:t>- Interlock system</w:t>
            </w:r>
          </w:p>
          <w:p w14:paraId="68ABEB56" w14:textId="77777777" w:rsidR="00516314" w:rsidRDefault="00516314" w:rsidP="00516314">
            <w:pPr>
              <w:cnfStyle w:val="000000000000" w:firstRow="0" w:lastRow="0" w:firstColumn="0" w:lastColumn="0" w:oddVBand="0" w:evenVBand="0" w:oddHBand="0" w:evenHBand="0" w:firstRowFirstColumn="0" w:firstRowLastColumn="0" w:lastRowFirstColumn="0" w:lastRowLastColumn="0"/>
            </w:pPr>
            <w:r>
              <w:t>- exhaust system with 20m stack</w:t>
            </w:r>
          </w:p>
          <w:p w14:paraId="26702D04" w14:textId="77777777" w:rsidR="00516314" w:rsidRDefault="00516314" w:rsidP="00516314">
            <w:pPr>
              <w:cnfStyle w:val="000000000000" w:firstRow="0" w:lastRow="0" w:firstColumn="0" w:lastColumn="0" w:oddVBand="0" w:evenVBand="0" w:oddHBand="0" w:evenHBand="0" w:firstRowFirstColumn="0" w:firstRowLastColumn="0" w:lastRowFirstColumn="0" w:lastRowLastColumn="0"/>
            </w:pPr>
            <w:r>
              <w:t>- Procedures/training</w:t>
            </w:r>
          </w:p>
          <w:p w14:paraId="387BC613" w14:textId="77777777" w:rsidR="00516314" w:rsidRDefault="00516314" w:rsidP="00516314">
            <w:pPr>
              <w:cnfStyle w:val="000000000000" w:firstRow="0" w:lastRow="0" w:firstColumn="0" w:lastColumn="0" w:oddVBand="0" w:evenVBand="0" w:oddHBand="0" w:evenHBand="0" w:firstRowFirstColumn="0" w:firstRowLastColumn="0" w:lastRowFirstColumn="0" w:lastRowLastColumn="0"/>
            </w:pPr>
            <w:r>
              <w:t>- simple installation</w:t>
            </w:r>
          </w:p>
          <w:p w14:paraId="7F6A95A6" w14:textId="3A6464E9" w:rsidR="00516314" w:rsidRDefault="00516314" w:rsidP="00516314">
            <w:pPr>
              <w:cnfStyle w:val="000000000000" w:firstRow="0" w:lastRow="0" w:firstColumn="0" w:lastColumn="0" w:oddVBand="0" w:evenVBand="0" w:oddHBand="0" w:evenHBand="0" w:firstRowFirstColumn="0" w:firstRowLastColumn="0" w:lastRowFirstColumn="0" w:lastRowLastColumn="0"/>
            </w:pPr>
            <w:r>
              <w:t xml:space="preserve">- 3 levels of </w:t>
            </w:r>
            <w:r w:rsidR="00F3206E">
              <w:t>containment/confinement</w:t>
            </w:r>
          </w:p>
          <w:p w14:paraId="36FBFDD6" w14:textId="77777777" w:rsidR="00516314" w:rsidRDefault="00516314" w:rsidP="00516314">
            <w:pPr>
              <w:cnfStyle w:val="000000000000" w:firstRow="0" w:lastRow="0" w:firstColumn="0" w:lastColumn="0" w:oddVBand="0" w:evenVBand="0" w:oddHBand="0" w:evenHBand="0" w:firstRowFirstColumn="0" w:firstRowLastColumn="0" w:lastRowFirstColumn="0" w:lastRowLastColumn="0"/>
            </w:pPr>
            <w:r>
              <w:t>- Getter system</w:t>
            </w:r>
          </w:p>
        </w:tc>
        <w:tc>
          <w:tcPr>
            <w:tcW w:w="1165" w:type="dxa"/>
          </w:tcPr>
          <w:p w14:paraId="7C45D062" w14:textId="77777777" w:rsidR="00516314" w:rsidRDefault="00516314" w:rsidP="00516314">
            <w:pPr>
              <w:cnfStyle w:val="000000000000" w:firstRow="0" w:lastRow="0" w:firstColumn="0" w:lastColumn="0" w:oddVBand="0" w:evenVBand="0" w:oddHBand="0" w:evenHBand="0" w:firstRowFirstColumn="0" w:firstRowLastColumn="0" w:lastRowFirstColumn="0" w:lastRowLastColumn="0"/>
            </w:pPr>
            <w:r>
              <w:t>2</w:t>
            </w:r>
          </w:p>
        </w:tc>
      </w:tr>
      <w:tr w:rsidR="00516314" w14:paraId="6BEA1B11" w14:textId="77777777" w:rsidTr="00516314">
        <w:tc>
          <w:tcPr>
            <w:cnfStyle w:val="001000000000" w:firstRow="0" w:lastRow="0" w:firstColumn="1" w:lastColumn="0" w:oddVBand="0" w:evenVBand="0" w:oddHBand="0" w:evenHBand="0" w:firstRowFirstColumn="0" w:firstRowLastColumn="0" w:lastRowFirstColumn="0" w:lastRowLastColumn="0"/>
            <w:tcW w:w="2866" w:type="dxa"/>
          </w:tcPr>
          <w:p w14:paraId="5B5E4D22" w14:textId="77777777" w:rsidR="00516314" w:rsidRPr="006239C1" w:rsidRDefault="00516314" w:rsidP="00516314">
            <w:pPr>
              <w:rPr>
                <w:b w:val="0"/>
              </w:rPr>
            </w:pPr>
            <w:r w:rsidRPr="006239C1">
              <w:rPr>
                <w:b w:val="0"/>
              </w:rPr>
              <w:t xml:space="preserve">Uncontrolled leak of T2 from cell seals and </w:t>
            </w:r>
            <w:r w:rsidR="006239C1" w:rsidRPr="006239C1">
              <w:rPr>
                <w:b w:val="0"/>
              </w:rPr>
              <w:t>thin sections:</w:t>
            </w:r>
          </w:p>
          <w:p w14:paraId="4BC1FEE5" w14:textId="77777777" w:rsidR="006239C1" w:rsidRPr="006239C1" w:rsidRDefault="006239C1" w:rsidP="006239C1">
            <w:pPr>
              <w:rPr>
                <w:b w:val="0"/>
              </w:rPr>
            </w:pPr>
            <w:r w:rsidRPr="006239C1">
              <w:rPr>
                <w:b w:val="0"/>
                <w:bCs w:val="0"/>
              </w:rPr>
              <w:t>1)</w:t>
            </w:r>
            <w:r w:rsidRPr="006239C1">
              <w:rPr>
                <w:b w:val="0"/>
              </w:rPr>
              <w:t xml:space="preserve"> Possible contamination of beamline</w:t>
            </w:r>
          </w:p>
          <w:p w14:paraId="6C5C8675" w14:textId="77777777" w:rsidR="006239C1" w:rsidRPr="006239C1" w:rsidRDefault="006239C1" w:rsidP="006239C1">
            <w:pPr>
              <w:rPr>
                <w:b w:val="0"/>
              </w:rPr>
            </w:pPr>
            <w:r w:rsidRPr="006239C1">
              <w:rPr>
                <w:b w:val="0"/>
              </w:rPr>
              <w:t>2) possible exposure of workers in Hall.</w:t>
            </w:r>
          </w:p>
          <w:p w14:paraId="349F2C98" w14:textId="77777777" w:rsidR="006239C1" w:rsidRPr="006239C1" w:rsidRDefault="006239C1" w:rsidP="006239C1">
            <w:pPr>
              <w:rPr>
                <w:b w:val="0"/>
              </w:rPr>
            </w:pPr>
            <w:r w:rsidRPr="006239C1">
              <w:rPr>
                <w:b w:val="0"/>
              </w:rPr>
              <w:t>3) low level release of T2 to hall and contamination thereof.</w:t>
            </w:r>
          </w:p>
        </w:tc>
        <w:tc>
          <w:tcPr>
            <w:tcW w:w="1359" w:type="dxa"/>
          </w:tcPr>
          <w:p w14:paraId="597E80E2" w14:textId="77777777" w:rsidR="00516314" w:rsidRDefault="006239C1" w:rsidP="00516314">
            <w:pPr>
              <w:cnfStyle w:val="000000000000" w:firstRow="0" w:lastRow="0" w:firstColumn="0" w:lastColumn="0" w:oddVBand="0" w:evenVBand="0" w:oddHBand="0" w:evenHBand="0" w:firstRowFirstColumn="0" w:firstRowLastColumn="0" w:lastRowFirstColumn="0" w:lastRowLastColumn="0"/>
            </w:pPr>
            <w:r>
              <w:t>3</w:t>
            </w:r>
          </w:p>
        </w:tc>
        <w:tc>
          <w:tcPr>
            <w:tcW w:w="3960" w:type="dxa"/>
          </w:tcPr>
          <w:p w14:paraId="65234ABF" w14:textId="77777777" w:rsidR="00516314" w:rsidRDefault="006239C1" w:rsidP="00516314">
            <w:pPr>
              <w:cnfStyle w:val="000000000000" w:firstRow="0" w:lastRow="0" w:firstColumn="0" w:lastColumn="0" w:oddVBand="0" w:evenVBand="0" w:oddHBand="0" w:evenHBand="0" w:firstRowFirstColumn="0" w:firstRowLastColumn="0" w:lastRowFirstColumn="0" w:lastRowLastColumn="0"/>
            </w:pPr>
            <w:r>
              <w:t>- All above mitigations</w:t>
            </w:r>
          </w:p>
          <w:p w14:paraId="15F769C4" w14:textId="77777777" w:rsidR="006239C1" w:rsidRDefault="006239C1" w:rsidP="00516314">
            <w:pPr>
              <w:cnfStyle w:val="000000000000" w:firstRow="0" w:lastRow="0" w:firstColumn="0" w:lastColumn="0" w:oddVBand="0" w:evenVBand="0" w:oddHBand="0" w:evenHBand="0" w:firstRowFirstColumn="0" w:firstRowLastColumn="0" w:lastRowFirstColumn="0" w:lastRowLastColumn="0"/>
            </w:pPr>
            <w:r>
              <w:t>- Seals are typically He leak tight even when cold.</w:t>
            </w:r>
          </w:p>
          <w:p w14:paraId="4FA138A7" w14:textId="77777777" w:rsidR="006239C1" w:rsidRDefault="006239C1" w:rsidP="00516314">
            <w:pPr>
              <w:cnfStyle w:val="000000000000" w:firstRow="0" w:lastRow="0" w:firstColumn="0" w:lastColumn="0" w:oddVBand="0" w:evenVBand="0" w:oddHBand="0" w:evenHBand="0" w:firstRowFirstColumn="0" w:firstRowLastColumn="0" w:lastRowFirstColumn="0" w:lastRowLastColumn="0"/>
            </w:pPr>
            <w:r>
              <w:t>- Pumps vented to exhaust system</w:t>
            </w:r>
          </w:p>
        </w:tc>
        <w:tc>
          <w:tcPr>
            <w:tcW w:w="1165" w:type="dxa"/>
          </w:tcPr>
          <w:p w14:paraId="77073E33" w14:textId="77777777" w:rsidR="00516314" w:rsidRDefault="00217B6F" w:rsidP="00516314">
            <w:pPr>
              <w:cnfStyle w:val="000000000000" w:firstRow="0" w:lastRow="0" w:firstColumn="0" w:lastColumn="0" w:oddVBand="0" w:evenVBand="0" w:oddHBand="0" w:evenHBand="0" w:firstRowFirstColumn="0" w:firstRowLastColumn="0" w:lastRowFirstColumn="0" w:lastRowLastColumn="0"/>
            </w:pPr>
            <w:r>
              <w:t>1</w:t>
            </w:r>
          </w:p>
        </w:tc>
      </w:tr>
    </w:tbl>
    <w:p w14:paraId="0F1D54CA" w14:textId="77777777" w:rsidR="00CA5F07" w:rsidRDefault="00F130B4" w:rsidP="007A09CB">
      <w:pPr>
        <w:pStyle w:val="Caption"/>
        <w:rPr>
          <w:rFonts w:ascii="Arial" w:hAnsi="Arial" w:cs="Arial"/>
          <w:color w:val="252525"/>
          <w:sz w:val="21"/>
          <w:szCs w:val="21"/>
          <w:shd w:val="clear" w:color="auto" w:fill="FFFFFF"/>
        </w:rPr>
      </w:pPr>
      <w:r>
        <w:t xml:space="preserve">Table </w:t>
      </w:r>
      <w:fldSimple w:instr=" SEQ Table \* ARABIC ">
        <w:r w:rsidR="00AF42C9">
          <w:rPr>
            <w:noProof/>
          </w:rPr>
          <w:t>8</w:t>
        </w:r>
      </w:fldSimple>
      <w:r>
        <w:t>:  Radiological hazards with mitigations</w:t>
      </w:r>
    </w:p>
    <w:p w14:paraId="734A755D" w14:textId="77777777" w:rsidR="00CA5F07" w:rsidRDefault="007A09CB" w:rsidP="007A09CB">
      <w:pPr>
        <w:pStyle w:val="Heading2"/>
        <w:rPr>
          <w:shd w:val="clear" w:color="auto" w:fill="FFFFFF"/>
        </w:rPr>
      </w:pPr>
      <w:r>
        <w:rPr>
          <w:shd w:val="clear" w:color="auto" w:fill="FFFFFF"/>
        </w:rPr>
        <w:t>Chemical Hazards</w:t>
      </w:r>
    </w:p>
    <w:p w14:paraId="0A856288" w14:textId="77777777" w:rsidR="007A09CB" w:rsidRDefault="007A09CB" w:rsidP="007A09CB">
      <w:r>
        <w:t>The Be window presents a chemical hazards through beryllium exposure. The dose-response curve for beryllium is unique to the exposed individual. Best practice is to avoid contact with skin and breathing dust/vapor as well as ingestion etc.</w:t>
      </w:r>
      <w:r w:rsidR="004667B4">
        <w:t xml:space="preserve"> These windows have been in use for more than 20 years at JLAB.</w:t>
      </w:r>
      <w:r>
        <w:t xml:space="preserve"> The follow</w:t>
      </w:r>
      <w:r w:rsidR="004667B4">
        <w:t>ing</w:t>
      </w:r>
      <w:r>
        <w:t xml:space="preserve"> table considers this hazard.</w:t>
      </w:r>
    </w:p>
    <w:tbl>
      <w:tblPr>
        <w:tblStyle w:val="GridTable1Light1"/>
        <w:tblW w:w="0" w:type="auto"/>
        <w:tblLook w:val="04A0" w:firstRow="1" w:lastRow="0" w:firstColumn="1" w:lastColumn="0" w:noHBand="0" w:noVBand="1"/>
      </w:tblPr>
      <w:tblGrid>
        <w:gridCol w:w="2866"/>
        <w:gridCol w:w="1359"/>
        <w:gridCol w:w="3960"/>
        <w:gridCol w:w="1165"/>
      </w:tblGrid>
      <w:tr w:rsidR="007A09CB" w14:paraId="1AFE9906" w14:textId="77777777" w:rsidTr="003A3A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6" w:type="dxa"/>
          </w:tcPr>
          <w:p w14:paraId="3A21A4B1" w14:textId="77777777" w:rsidR="007A09CB" w:rsidRDefault="007A09CB" w:rsidP="003A3AF7">
            <w:r>
              <w:t>Hazard</w:t>
            </w:r>
          </w:p>
        </w:tc>
        <w:tc>
          <w:tcPr>
            <w:tcW w:w="1359" w:type="dxa"/>
          </w:tcPr>
          <w:p w14:paraId="37B7F75D" w14:textId="77777777" w:rsidR="007A09CB" w:rsidRDefault="007A09CB" w:rsidP="003A3AF7">
            <w:pPr>
              <w:cnfStyle w:val="100000000000" w:firstRow="1" w:lastRow="0" w:firstColumn="0" w:lastColumn="0" w:oddVBand="0" w:evenVBand="0" w:oddHBand="0" w:evenHBand="0" w:firstRowFirstColumn="0" w:firstRowLastColumn="0" w:lastRowFirstColumn="0" w:lastRowLastColumn="0"/>
            </w:pPr>
            <w:r>
              <w:t>Unmitigated Risk Code</w:t>
            </w:r>
          </w:p>
        </w:tc>
        <w:tc>
          <w:tcPr>
            <w:tcW w:w="3960" w:type="dxa"/>
          </w:tcPr>
          <w:p w14:paraId="27997531" w14:textId="77777777" w:rsidR="007A09CB" w:rsidRDefault="007A09CB" w:rsidP="003A3AF7">
            <w:pPr>
              <w:cnfStyle w:val="100000000000" w:firstRow="1" w:lastRow="0" w:firstColumn="0" w:lastColumn="0" w:oddVBand="0" w:evenVBand="0" w:oddHBand="0" w:evenHBand="0" w:firstRowFirstColumn="0" w:firstRowLastColumn="0" w:lastRowFirstColumn="0" w:lastRowLastColumn="0"/>
            </w:pPr>
            <w:r>
              <w:t>Mitigation</w:t>
            </w:r>
          </w:p>
        </w:tc>
        <w:tc>
          <w:tcPr>
            <w:tcW w:w="1165" w:type="dxa"/>
          </w:tcPr>
          <w:p w14:paraId="45319A70" w14:textId="77777777" w:rsidR="007A09CB" w:rsidRDefault="007A09CB" w:rsidP="003A3AF7">
            <w:pPr>
              <w:cnfStyle w:val="100000000000" w:firstRow="1" w:lastRow="0" w:firstColumn="0" w:lastColumn="0" w:oddVBand="0" w:evenVBand="0" w:oddHBand="0" w:evenHBand="0" w:firstRowFirstColumn="0" w:firstRowLastColumn="0" w:lastRowFirstColumn="0" w:lastRowLastColumn="0"/>
            </w:pPr>
            <w:r>
              <w:t>Mitigated Risk Code</w:t>
            </w:r>
          </w:p>
        </w:tc>
      </w:tr>
      <w:tr w:rsidR="007A09CB" w14:paraId="45A0676A" w14:textId="77777777" w:rsidTr="003A3AF7">
        <w:tc>
          <w:tcPr>
            <w:cnfStyle w:val="001000000000" w:firstRow="0" w:lastRow="0" w:firstColumn="1" w:lastColumn="0" w:oddVBand="0" w:evenVBand="0" w:oddHBand="0" w:evenHBand="0" w:firstRowFirstColumn="0" w:firstRowLastColumn="0" w:lastRowFirstColumn="0" w:lastRowLastColumn="0"/>
            <w:tcW w:w="2866" w:type="dxa"/>
          </w:tcPr>
          <w:p w14:paraId="344148F5" w14:textId="77777777" w:rsidR="007A09CB" w:rsidRDefault="007A09CB" w:rsidP="003A3AF7">
            <w:pPr>
              <w:rPr>
                <w:b w:val="0"/>
              </w:rPr>
            </w:pPr>
            <w:r>
              <w:rPr>
                <w:b w:val="0"/>
              </w:rPr>
              <w:t>Be exposure</w:t>
            </w:r>
          </w:p>
          <w:p w14:paraId="4798A74F" w14:textId="77777777" w:rsidR="007A09CB" w:rsidRPr="00D005E8" w:rsidRDefault="007A09CB" w:rsidP="003A3AF7">
            <w:pPr>
              <w:rPr>
                <w:b w:val="0"/>
              </w:rPr>
            </w:pPr>
          </w:p>
        </w:tc>
        <w:tc>
          <w:tcPr>
            <w:tcW w:w="1359" w:type="dxa"/>
          </w:tcPr>
          <w:p w14:paraId="46576667" w14:textId="77777777" w:rsidR="007A09CB" w:rsidRDefault="007A09CB" w:rsidP="003A3AF7">
            <w:pPr>
              <w:cnfStyle w:val="000000000000" w:firstRow="0" w:lastRow="0" w:firstColumn="0" w:lastColumn="0" w:oddVBand="0" w:evenVBand="0" w:oddHBand="0" w:evenHBand="0" w:firstRowFirstColumn="0" w:firstRowLastColumn="0" w:lastRowFirstColumn="0" w:lastRowLastColumn="0"/>
            </w:pPr>
            <w:r>
              <w:t>4</w:t>
            </w:r>
          </w:p>
        </w:tc>
        <w:tc>
          <w:tcPr>
            <w:tcW w:w="3960" w:type="dxa"/>
          </w:tcPr>
          <w:p w14:paraId="22005C0E" w14:textId="77777777" w:rsidR="007A09CB" w:rsidRDefault="007A09CB" w:rsidP="003A3AF7">
            <w:pPr>
              <w:cnfStyle w:val="000000000000" w:firstRow="0" w:lastRow="0" w:firstColumn="0" w:lastColumn="0" w:oddVBand="0" w:evenVBand="0" w:oddHBand="0" w:evenHBand="0" w:firstRowFirstColumn="0" w:firstRowLastColumn="0" w:lastRowFirstColumn="0" w:lastRowLastColumn="0"/>
            </w:pPr>
            <w:r>
              <w:t>-Limited use and fully covered once installed.</w:t>
            </w:r>
          </w:p>
          <w:p w14:paraId="02D84860" w14:textId="77777777" w:rsidR="007A09CB" w:rsidRDefault="007A09CB" w:rsidP="003A3AF7">
            <w:pPr>
              <w:cnfStyle w:val="000000000000" w:firstRow="0" w:lastRow="0" w:firstColumn="0" w:lastColumn="0" w:oddVBand="0" w:evenVBand="0" w:oddHBand="0" w:evenHBand="0" w:firstRowFirstColumn="0" w:firstRowLastColumn="0" w:lastRowFirstColumn="0" w:lastRowLastColumn="0"/>
            </w:pPr>
            <w:r>
              <w:t>-Procedures/training</w:t>
            </w:r>
          </w:p>
          <w:p w14:paraId="3E5D42B2" w14:textId="77777777" w:rsidR="007A09CB" w:rsidRDefault="007A09CB" w:rsidP="007A09CB">
            <w:pPr>
              <w:cnfStyle w:val="000000000000" w:firstRow="0" w:lastRow="0" w:firstColumn="0" w:lastColumn="0" w:oddVBand="0" w:evenVBand="0" w:oddHBand="0" w:evenHBand="0" w:firstRowFirstColumn="0" w:firstRowLastColumn="0" w:lastRowFirstColumn="0" w:lastRowLastColumn="0"/>
            </w:pPr>
            <w:r>
              <w:t>-PPE: gloves etc.</w:t>
            </w:r>
          </w:p>
          <w:p w14:paraId="1AD48CDF" w14:textId="77777777" w:rsidR="007A09CB" w:rsidRDefault="007A09CB" w:rsidP="003A3AF7">
            <w:pPr>
              <w:cnfStyle w:val="000000000000" w:firstRow="0" w:lastRow="0" w:firstColumn="0" w:lastColumn="0" w:oddVBand="0" w:evenVBand="0" w:oddHBand="0" w:evenHBand="0" w:firstRowFirstColumn="0" w:firstRowLastColumn="0" w:lastRowFirstColumn="0" w:lastRowLastColumn="0"/>
            </w:pPr>
          </w:p>
        </w:tc>
        <w:tc>
          <w:tcPr>
            <w:tcW w:w="1165" w:type="dxa"/>
          </w:tcPr>
          <w:p w14:paraId="672D0833" w14:textId="77777777" w:rsidR="007A09CB" w:rsidRDefault="007A09CB" w:rsidP="003A3AF7">
            <w:pPr>
              <w:cnfStyle w:val="000000000000" w:firstRow="0" w:lastRow="0" w:firstColumn="0" w:lastColumn="0" w:oddVBand="0" w:evenVBand="0" w:oddHBand="0" w:evenHBand="0" w:firstRowFirstColumn="0" w:firstRowLastColumn="0" w:lastRowFirstColumn="0" w:lastRowLastColumn="0"/>
            </w:pPr>
            <w:r>
              <w:t>1</w:t>
            </w:r>
          </w:p>
        </w:tc>
      </w:tr>
    </w:tbl>
    <w:p w14:paraId="35AC3403" w14:textId="77777777" w:rsidR="007A09CB" w:rsidRPr="007A09CB" w:rsidRDefault="004667B4" w:rsidP="004667B4">
      <w:pPr>
        <w:pStyle w:val="Caption"/>
      </w:pPr>
      <w:r>
        <w:t xml:space="preserve">Table </w:t>
      </w:r>
      <w:fldSimple w:instr=" SEQ Table \* ARABIC ">
        <w:r w:rsidR="00AF42C9">
          <w:rPr>
            <w:noProof/>
          </w:rPr>
          <w:t>9</w:t>
        </w:r>
      </w:fldSimple>
      <w:r>
        <w:t>: Chemical hazards and mitigation</w:t>
      </w:r>
    </w:p>
    <w:p w14:paraId="2A541D26" w14:textId="77777777" w:rsidR="007A09CB" w:rsidRPr="007A09CB" w:rsidRDefault="007A09CB" w:rsidP="007A09CB"/>
    <w:p w14:paraId="77EF0E46" w14:textId="77777777" w:rsidR="00CA5F07" w:rsidRDefault="00CA5F07" w:rsidP="0016227F">
      <w:pPr>
        <w:rPr>
          <w:rFonts w:ascii="Arial" w:hAnsi="Arial" w:cs="Arial"/>
          <w:color w:val="252525"/>
          <w:sz w:val="21"/>
          <w:szCs w:val="21"/>
          <w:shd w:val="clear" w:color="auto" w:fill="FFFFFF"/>
        </w:rPr>
      </w:pPr>
    </w:p>
    <w:p w14:paraId="29037A9C" w14:textId="77777777" w:rsidR="00E16D46" w:rsidRPr="0016227F" w:rsidRDefault="00E16D46" w:rsidP="0016227F"/>
    <w:p w14:paraId="05836ACC" w14:textId="24364D0D" w:rsidR="003A3AF7" w:rsidRDefault="00943E16" w:rsidP="00306DE1">
      <w:pPr>
        <w:pStyle w:val="Heading1"/>
      </w:pPr>
      <w:r>
        <w:lastRenderedPageBreak/>
        <w:t xml:space="preserve"> </w:t>
      </w:r>
      <w:r w:rsidR="003A3AF7">
        <w:t>Failure Modes and Effects</w:t>
      </w:r>
    </w:p>
    <w:p w14:paraId="1DA4C976" w14:textId="77777777" w:rsidR="003A3AF7" w:rsidRDefault="003A3AF7" w:rsidP="003A3AF7">
      <w:r>
        <w:t xml:space="preserve">Numerous failure modes and effect as well as mitigations taken are given in the Tritium Target FMEA. This is embedded below. The FMEA was performed using an equivalency for the JLAB Hazard Analysis. The consequence table is given below the frequency table is shown in </w:t>
      </w:r>
      <w:r>
        <w:fldChar w:fldCharType="begin"/>
      </w:r>
      <w:r>
        <w:instrText xml:space="preserve"> REF _Ref429521261 \h </w:instrText>
      </w:r>
      <w:r>
        <w:fldChar w:fldCharType="separate"/>
      </w:r>
      <w:r w:rsidR="00AF42C9">
        <w:t xml:space="preserve">Table </w:t>
      </w:r>
      <w:r w:rsidR="00AF42C9">
        <w:rPr>
          <w:noProof/>
        </w:rPr>
        <w:t>6</w:t>
      </w:r>
      <w:r>
        <w:fldChar w:fldCharType="end"/>
      </w:r>
      <w:r>
        <w:t>.</w:t>
      </w:r>
    </w:p>
    <w:tbl>
      <w:tblPr>
        <w:tblStyle w:val="PlainTable11"/>
        <w:tblpPr w:leftFromText="180" w:rightFromText="180" w:vertAnchor="text" w:horzAnchor="margin" w:tblpXSpec="center" w:tblpY="96"/>
        <w:tblW w:w="0" w:type="auto"/>
        <w:tblLook w:val="04A0" w:firstRow="1" w:lastRow="0" w:firstColumn="1" w:lastColumn="0" w:noHBand="0" w:noVBand="1"/>
      </w:tblPr>
      <w:tblGrid>
        <w:gridCol w:w="1161"/>
        <w:gridCol w:w="1942"/>
        <w:gridCol w:w="4675"/>
      </w:tblGrid>
      <w:tr w:rsidR="003A3AF7" w:rsidRPr="00E16D46" w14:paraId="139DA263" w14:textId="77777777" w:rsidTr="003A3A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5D173EE" w14:textId="77777777" w:rsidR="003A3AF7" w:rsidRPr="00E16D46" w:rsidRDefault="003A3AF7" w:rsidP="003A3AF7">
            <w:r>
              <w:t>JLAB Level</w:t>
            </w:r>
          </w:p>
        </w:tc>
        <w:tc>
          <w:tcPr>
            <w:tcW w:w="1942" w:type="dxa"/>
          </w:tcPr>
          <w:p w14:paraId="5F5956EA" w14:textId="77777777" w:rsidR="003A3AF7" w:rsidRPr="00E16D46" w:rsidRDefault="003A3AF7" w:rsidP="003A3AF7">
            <w:pPr>
              <w:cnfStyle w:val="100000000000" w:firstRow="1" w:lastRow="0" w:firstColumn="0" w:lastColumn="0" w:oddVBand="0" w:evenVBand="0" w:oddHBand="0" w:evenHBand="0" w:firstRowFirstColumn="0" w:firstRowLastColumn="0" w:lastRowFirstColumn="0" w:lastRowLastColumn="0"/>
            </w:pPr>
            <w:r>
              <w:t>Number assigned in FMEA</w:t>
            </w:r>
          </w:p>
        </w:tc>
        <w:tc>
          <w:tcPr>
            <w:tcW w:w="4675" w:type="dxa"/>
            <w:hideMark/>
          </w:tcPr>
          <w:p w14:paraId="0168269A" w14:textId="77777777" w:rsidR="003A3AF7" w:rsidRPr="00E16D46" w:rsidRDefault="003A3AF7" w:rsidP="003A3AF7">
            <w:pPr>
              <w:cnfStyle w:val="100000000000" w:firstRow="1" w:lastRow="0" w:firstColumn="0" w:lastColumn="0" w:oddVBand="0" w:evenVBand="0" w:oddHBand="0" w:evenHBand="0" w:firstRowFirstColumn="0" w:firstRowLastColumn="0" w:lastRowFirstColumn="0" w:lastRowLastColumn="0"/>
            </w:pPr>
            <w:r w:rsidRPr="00E16D46">
              <w:t>Definition</w:t>
            </w:r>
          </w:p>
        </w:tc>
      </w:tr>
      <w:tr w:rsidR="003A3AF7" w:rsidRPr="00E16D46" w14:paraId="2883C8ED" w14:textId="77777777" w:rsidTr="003A3A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B6B89" w14:textId="77777777" w:rsidR="003A3AF7" w:rsidRPr="00E16D46" w:rsidRDefault="003A3AF7" w:rsidP="003A3AF7">
            <w:r>
              <w:t>H</w:t>
            </w:r>
          </w:p>
        </w:tc>
        <w:tc>
          <w:tcPr>
            <w:tcW w:w="1942" w:type="dxa"/>
          </w:tcPr>
          <w:p w14:paraId="31093542" w14:textId="77777777" w:rsidR="003A3AF7" w:rsidRPr="00E16D46" w:rsidRDefault="003A3AF7" w:rsidP="003A3AF7">
            <w:pPr>
              <w:cnfStyle w:val="000000100000" w:firstRow="0" w:lastRow="0" w:firstColumn="0" w:lastColumn="0" w:oddVBand="0" w:evenVBand="0" w:oddHBand="1" w:evenHBand="0" w:firstRowFirstColumn="0" w:firstRowLastColumn="0" w:lastRowFirstColumn="0" w:lastRowLastColumn="0"/>
            </w:pPr>
            <w:r>
              <w:t>4</w:t>
            </w:r>
          </w:p>
        </w:tc>
        <w:tc>
          <w:tcPr>
            <w:tcW w:w="4675" w:type="dxa"/>
            <w:hideMark/>
          </w:tcPr>
          <w:p w14:paraId="494CF5F0" w14:textId="77777777" w:rsidR="003A3AF7" w:rsidRPr="00E16D46" w:rsidRDefault="003A3AF7" w:rsidP="003A3AF7">
            <w:pPr>
              <w:cnfStyle w:val="000000100000" w:firstRow="0" w:lastRow="0" w:firstColumn="0" w:lastColumn="0" w:oddVBand="0" w:evenVBand="0" w:oddHBand="1" w:evenHBand="0" w:firstRowFirstColumn="0" w:firstRowLastColumn="0" w:lastRowFirstColumn="0" w:lastRowLastColumn="0"/>
            </w:pPr>
            <w:r>
              <w:rPr>
                <w:color w:val="000000"/>
                <w:sz w:val="20"/>
                <w:szCs w:val="20"/>
              </w:rPr>
              <w:t>Serious impact on-site. </w:t>
            </w:r>
            <w:r>
              <w:rPr>
                <w:rStyle w:val="apple-converted-space"/>
                <w:color w:val="000000"/>
                <w:sz w:val="20"/>
                <w:szCs w:val="20"/>
              </w:rPr>
              <w:t> </w:t>
            </w:r>
            <w:r>
              <w:rPr>
                <w:color w:val="000000"/>
                <w:sz w:val="20"/>
                <w:szCs w:val="20"/>
              </w:rPr>
              <w:t>May cause death or loss of facility operation. </w:t>
            </w:r>
            <w:r>
              <w:rPr>
                <w:rStyle w:val="apple-converted-space"/>
                <w:color w:val="000000"/>
                <w:sz w:val="20"/>
                <w:szCs w:val="20"/>
              </w:rPr>
              <w:t> </w:t>
            </w:r>
            <w:r>
              <w:rPr>
                <w:color w:val="000000"/>
                <w:sz w:val="20"/>
                <w:szCs w:val="20"/>
              </w:rPr>
              <w:t>Major impact on the environment.</w:t>
            </w:r>
          </w:p>
        </w:tc>
      </w:tr>
      <w:tr w:rsidR="003A3AF7" w:rsidRPr="00E16D46" w14:paraId="42D737FA" w14:textId="77777777" w:rsidTr="003A3AF7">
        <w:tc>
          <w:tcPr>
            <w:cnfStyle w:val="001000000000" w:firstRow="0" w:lastRow="0" w:firstColumn="1" w:lastColumn="0" w:oddVBand="0" w:evenVBand="0" w:oddHBand="0" w:evenHBand="0" w:firstRowFirstColumn="0" w:firstRowLastColumn="0" w:lastRowFirstColumn="0" w:lastRowLastColumn="0"/>
            <w:tcW w:w="0" w:type="auto"/>
          </w:tcPr>
          <w:p w14:paraId="62BFE7E3" w14:textId="77777777" w:rsidR="003A3AF7" w:rsidRPr="00E16D46" w:rsidRDefault="003A3AF7" w:rsidP="003A3AF7">
            <w:r>
              <w:t>M</w:t>
            </w:r>
          </w:p>
        </w:tc>
        <w:tc>
          <w:tcPr>
            <w:tcW w:w="1942" w:type="dxa"/>
          </w:tcPr>
          <w:p w14:paraId="772FEDB7" w14:textId="77777777" w:rsidR="003A3AF7" w:rsidRPr="00E16D46" w:rsidRDefault="003A3AF7" w:rsidP="003A3AF7">
            <w:pPr>
              <w:cnfStyle w:val="000000000000" w:firstRow="0" w:lastRow="0" w:firstColumn="0" w:lastColumn="0" w:oddVBand="0" w:evenVBand="0" w:oddHBand="0" w:evenHBand="0" w:firstRowFirstColumn="0" w:firstRowLastColumn="0" w:lastRowFirstColumn="0" w:lastRowLastColumn="0"/>
            </w:pPr>
            <w:r>
              <w:t>3</w:t>
            </w:r>
          </w:p>
        </w:tc>
        <w:tc>
          <w:tcPr>
            <w:tcW w:w="4675" w:type="dxa"/>
            <w:hideMark/>
          </w:tcPr>
          <w:p w14:paraId="04BF8829" w14:textId="77777777" w:rsidR="003A3AF7" w:rsidRPr="00E16D46" w:rsidRDefault="003A3AF7" w:rsidP="003A3AF7">
            <w:pPr>
              <w:cnfStyle w:val="000000000000" w:firstRow="0" w:lastRow="0" w:firstColumn="0" w:lastColumn="0" w:oddVBand="0" w:evenVBand="0" w:oddHBand="0" w:evenHBand="0" w:firstRowFirstColumn="0" w:firstRowLastColumn="0" w:lastRowFirstColumn="0" w:lastRowLastColumn="0"/>
            </w:pPr>
            <w:r>
              <w:rPr>
                <w:color w:val="000000"/>
                <w:sz w:val="20"/>
                <w:szCs w:val="20"/>
              </w:rPr>
              <w:t>Significant impact on-site. </w:t>
            </w:r>
            <w:r>
              <w:rPr>
                <w:rStyle w:val="apple-converted-space"/>
                <w:color w:val="000000"/>
                <w:sz w:val="20"/>
                <w:szCs w:val="20"/>
              </w:rPr>
              <w:t> </w:t>
            </w:r>
            <w:r>
              <w:rPr>
                <w:color w:val="000000"/>
                <w:sz w:val="20"/>
                <w:szCs w:val="20"/>
              </w:rPr>
              <w:t>May cause severe injury, severe occupational illness to personnel, major damage to the facility operation, or impact on the environment. </w:t>
            </w:r>
          </w:p>
        </w:tc>
      </w:tr>
      <w:tr w:rsidR="003A3AF7" w:rsidRPr="00E16D46" w14:paraId="09F7DBEF" w14:textId="77777777" w:rsidTr="003A3A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58B5CAB" w14:textId="77777777" w:rsidR="003A3AF7" w:rsidRPr="00E16D46" w:rsidRDefault="003A3AF7" w:rsidP="003A3AF7">
            <w:r>
              <w:t>L</w:t>
            </w:r>
          </w:p>
        </w:tc>
        <w:tc>
          <w:tcPr>
            <w:tcW w:w="1942" w:type="dxa"/>
          </w:tcPr>
          <w:p w14:paraId="5E6EE6B5" w14:textId="77777777" w:rsidR="003A3AF7" w:rsidRPr="00E16D46" w:rsidRDefault="003A3AF7" w:rsidP="003A3AF7">
            <w:pPr>
              <w:cnfStyle w:val="000000100000" w:firstRow="0" w:lastRow="0" w:firstColumn="0" w:lastColumn="0" w:oddVBand="0" w:evenVBand="0" w:oddHBand="1" w:evenHBand="0" w:firstRowFirstColumn="0" w:firstRowLastColumn="0" w:lastRowFirstColumn="0" w:lastRowLastColumn="0"/>
            </w:pPr>
            <w:r>
              <w:t>2</w:t>
            </w:r>
          </w:p>
        </w:tc>
        <w:tc>
          <w:tcPr>
            <w:tcW w:w="4675" w:type="dxa"/>
            <w:hideMark/>
          </w:tcPr>
          <w:p w14:paraId="5F959EBF" w14:textId="77777777" w:rsidR="003A3AF7" w:rsidRPr="00E16D46" w:rsidRDefault="003A3AF7" w:rsidP="003A3AF7">
            <w:pPr>
              <w:cnfStyle w:val="000000100000" w:firstRow="0" w:lastRow="0" w:firstColumn="0" w:lastColumn="0" w:oddVBand="0" w:evenVBand="0" w:oddHBand="1" w:evenHBand="0" w:firstRowFirstColumn="0" w:firstRowLastColumn="0" w:lastRowFirstColumn="0" w:lastRowLastColumn="0"/>
            </w:pPr>
            <w:r>
              <w:rPr>
                <w:color w:val="000000"/>
                <w:sz w:val="20"/>
                <w:szCs w:val="20"/>
              </w:rPr>
              <w:t>Minor impact on-site. </w:t>
            </w:r>
            <w:r>
              <w:rPr>
                <w:rStyle w:val="apple-converted-space"/>
                <w:color w:val="000000"/>
                <w:sz w:val="20"/>
                <w:szCs w:val="20"/>
              </w:rPr>
              <w:t> </w:t>
            </w:r>
            <w:r>
              <w:rPr>
                <w:color w:val="000000"/>
                <w:sz w:val="20"/>
                <w:szCs w:val="20"/>
              </w:rPr>
              <w:t>May cause minor injury, minor occupational illness, or minor impact on the environment.</w:t>
            </w:r>
          </w:p>
        </w:tc>
      </w:tr>
      <w:tr w:rsidR="003A3AF7" w:rsidRPr="00E16D46" w14:paraId="4F1CDED0" w14:textId="77777777" w:rsidTr="003A3AF7">
        <w:tc>
          <w:tcPr>
            <w:cnfStyle w:val="001000000000" w:firstRow="0" w:lastRow="0" w:firstColumn="1" w:lastColumn="0" w:oddVBand="0" w:evenVBand="0" w:oddHBand="0" w:evenHBand="0" w:firstRowFirstColumn="0" w:firstRowLastColumn="0" w:lastRowFirstColumn="0" w:lastRowLastColumn="0"/>
            <w:tcW w:w="0" w:type="auto"/>
          </w:tcPr>
          <w:p w14:paraId="04BD0B70" w14:textId="77777777" w:rsidR="003A3AF7" w:rsidRPr="00E16D46" w:rsidRDefault="003A3AF7" w:rsidP="003A3AF7">
            <w:r>
              <w:t>EL</w:t>
            </w:r>
          </w:p>
        </w:tc>
        <w:tc>
          <w:tcPr>
            <w:tcW w:w="1942" w:type="dxa"/>
          </w:tcPr>
          <w:p w14:paraId="636C7039" w14:textId="77777777" w:rsidR="003A3AF7" w:rsidRPr="00E16D46" w:rsidRDefault="003A3AF7" w:rsidP="003A3AF7">
            <w:pPr>
              <w:cnfStyle w:val="000000000000" w:firstRow="0" w:lastRow="0" w:firstColumn="0" w:lastColumn="0" w:oddVBand="0" w:evenVBand="0" w:oddHBand="0" w:evenHBand="0" w:firstRowFirstColumn="0" w:firstRowLastColumn="0" w:lastRowFirstColumn="0" w:lastRowLastColumn="0"/>
            </w:pPr>
            <w:r>
              <w:t>1</w:t>
            </w:r>
          </w:p>
        </w:tc>
        <w:tc>
          <w:tcPr>
            <w:tcW w:w="4675" w:type="dxa"/>
            <w:hideMark/>
          </w:tcPr>
          <w:p w14:paraId="521A1ECF" w14:textId="77777777" w:rsidR="003A3AF7" w:rsidRPr="00E16D46" w:rsidRDefault="003A3AF7" w:rsidP="003A3AF7">
            <w:pPr>
              <w:cnfStyle w:val="000000000000" w:firstRow="0" w:lastRow="0" w:firstColumn="0" w:lastColumn="0" w:oddVBand="0" w:evenVBand="0" w:oddHBand="0" w:evenHBand="0" w:firstRowFirstColumn="0" w:firstRowLastColumn="0" w:lastRowFirstColumn="0" w:lastRowLastColumn="0"/>
            </w:pPr>
            <w:r>
              <w:rPr>
                <w:color w:val="000000"/>
                <w:sz w:val="20"/>
                <w:szCs w:val="20"/>
              </w:rPr>
              <w:t>Insignificant injury, occupational illness, or impact on the environment.</w:t>
            </w:r>
          </w:p>
        </w:tc>
      </w:tr>
    </w:tbl>
    <w:p w14:paraId="219CB5D2" w14:textId="77777777" w:rsidR="003A3AF7" w:rsidRDefault="003A3AF7" w:rsidP="003A3AF7"/>
    <w:p w14:paraId="13F7EE1E" w14:textId="77777777" w:rsidR="003A3AF7" w:rsidRDefault="003A3AF7" w:rsidP="003A3AF7"/>
    <w:p w14:paraId="2976AA8C" w14:textId="77777777" w:rsidR="003A3AF7" w:rsidRDefault="003A3AF7" w:rsidP="003A3AF7"/>
    <w:p w14:paraId="487998CC" w14:textId="77777777" w:rsidR="003A3AF7" w:rsidRDefault="003A3AF7" w:rsidP="003A3AF7"/>
    <w:p w14:paraId="7BE79F13" w14:textId="77777777" w:rsidR="003A3AF7" w:rsidRDefault="003A3AF7" w:rsidP="003A3AF7"/>
    <w:p w14:paraId="7FCE9B5A" w14:textId="77777777" w:rsidR="003A3AF7" w:rsidRDefault="003A3AF7" w:rsidP="003A3AF7"/>
    <w:p w14:paraId="342ACADA" w14:textId="77777777" w:rsidR="003A3AF7" w:rsidRDefault="003A3AF7" w:rsidP="003A3AF7"/>
    <w:p w14:paraId="68B4CA1C" w14:textId="77777777" w:rsidR="003A3AF7" w:rsidRDefault="003A3AF7" w:rsidP="003A3AF7"/>
    <w:p w14:paraId="7ABA87DC" w14:textId="77777777" w:rsidR="003A3AF7" w:rsidRDefault="003A3AF7" w:rsidP="003A3AF7">
      <w:pPr>
        <w:pStyle w:val="Caption"/>
      </w:pPr>
      <w:r>
        <w:t xml:space="preserve">Table </w:t>
      </w:r>
      <w:fldSimple w:instr=" SEQ Table \* ARABIC ">
        <w:r w:rsidR="00AF42C9">
          <w:rPr>
            <w:noProof/>
          </w:rPr>
          <w:t>10</w:t>
        </w:r>
      </w:fldSimple>
      <w:r>
        <w:t>:  Consequence levels and equivalence from JLAB EHS Manual to FMEA.</w:t>
      </w:r>
    </w:p>
    <w:p w14:paraId="60FAEE25" w14:textId="77777777" w:rsidR="003A3AF7" w:rsidRPr="003A3AF7" w:rsidRDefault="003A3AF7" w:rsidP="003A3AF7">
      <w:r>
        <w:object w:dxaOrig="1541" w:dyaOrig="998" w14:anchorId="6B7A2CE3">
          <v:shape id="_x0000_i1038" type="#_x0000_t75" style="width:79.5pt;height:50.25pt" o:ole="">
            <v:imagedata r:id="rId56" o:title=""/>
          </v:shape>
          <o:OLEObject Type="Embed" ProgID="Acrobat.Document.11" ShapeID="_x0000_i1038" DrawAspect="Icon" ObjectID="_1519308772" r:id="rId57"/>
        </w:object>
      </w:r>
    </w:p>
    <w:p w14:paraId="158ED896" w14:textId="77777777" w:rsidR="0016227F" w:rsidRDefault="005248D6" w:rsidP="00306DE1">
      <w:pPr>
        <w:pStyle w:val="Heading1"/>
      </w:pPr>
      <w:r>
        <w:lastRenderedPageBreak/>
        <w:t xml:space="preserve"> </w:t>
      </w:r>
      <w:bookmarkStart w:id="158" w:name="_Toc429448504"/>
      <w:r w:rsidR="0016227F">
        <w:t>Response to Committee (June 3, 2010) Report</w:t>
      </w:r>
      <w:bookmarkEnd w:id="158"/>
    </w:p>
    <w:p w14:paraId="2417AF7C" w14:textId="77777777" w:rsidR="009F15CC" w:rsidRDefault="009F15CC" w:rsidP="009F15CC">
      <w:r>
        <w:t xml:space="preserve">The committee formed on June 3 2010, issued a report from which 45 action items were derived. </w:t>
      </w:r>
      <w:r w:rsidR="00E772D9">
        <w:t>A response for each item Is given in the following sections.</w:t>
      </w:r>
    </w:p>
    <w:p w14:paraId="3BB3FC57" w14:textId="77777777" w:rsidR="0058087B" w:rsidRDefault="0058087B" w:rsidP="009F15CC">
      <w:r w:rsidRPr="0058087B">
        <w:rPr>
          <w:highlight w:val="green"/>
        </w:rPr>
        <w:t>Green</w:t>
      </w:r>
      <w:r>
        <w:t xml:space="preserve"> highlighted tasks are fully complete.</w:t>
      </w:r>
    </w:p>
    <w:p w14:paraId="02E47CB6" w14:textId="77777777" w:rsidR="0058087B" w:rsidRDefault="0058087B" w:rsidP="009F15CC">
      <w:r w:rsidRPr="0058087B">
        <w:rPr>
          <w:highlight w:val="yellow"/>
        </w:rPr>
        <w:t>Yellow</w:t>
      </w:r>
      <w:r>
        <w:t xml:space="preserve"> highlighted tasks need to be readdressed as they may no longer be applicable or considered proper.</w:t>
      </w:r>
    </w:p>
    <w:p w14:paraId="12910333" w14:textId="77777777" w:rsidR="0058087B" w:rsidRDefault="0058087B" w:rsidP="009F15CC">
      <w:r w:rsidRPr="0058087B">
        <w:rPr>
          <w:b/>
          <w:color w:val="FF0000"/>
          <w:u w:val="single"/>
        </w:rPr>
        <w:t>Red</w:t>
      </w:r>
      <w:r w:rsidRPr="0058087B">
        <w:rPr>
          <w:color w:val="FF0000"/>
        </w:rPr>
        <w:t xml:space="preserve"> </w:t>
      </w:r>
      <w:r>
        <w:t>tasks remain incomplete</w:t>
      </w:r>
    </w:p>
    <w:p w14:paraId="60346E08" w14:textId="77777777" w:rsidR="00E772D9" w:rsidRDefault="00E772D9" w:rsidP="00E772D9">
      <w:pPr>
        <w:pStyle w:val="Heading2"/>
      </w:pPr>
      <w:bookmarkStart w:id="159" w:name="_Toc429448505"/>
      <w:r>
        <w:t>Administrative Action Items</w:t>
      </w:r>
      <w:bookmarkEnd w:id="159"/>
    </w:p>
    <w:p w14:paraId="566E03B8" w14:textId="77777777" w:rsidR="00E772D9" w:rsidRPr="0058087B" w:rsidRDefault="00E772D9" w:rsidP="00E772D9">
      <w:pPr>
        <w:pStyle w:val="Heading3"/>
        <w:rPr>
          <w:highlight w:val="green"/>
        </w:rPr>
      </w:pPr>
      <w:bookmarkStart w:id="160" w:name="_Toc429448506"/>
      <w:r w:rsidRPr="0058087B">
        <w:rPr>
          <w:highlight w:val="green"/>
        </w:rPr>
        <w:t>Task 1:</w:t>
      </w:r>
      <w:bookmarkEnd w:id="160"/>
      <w:r w:rsidR="0058087B" w:rsidRPr="0058087B">
        <w:rPr>
          <w:highlight w:val="green"/>
        </w:rPr>
        <w:t xml:space="preserve"> Complete</w:t>
      </w:r>
    </w:p>
    <w:p w14:paraId="55918960" w14:textId="77777777" w:rsidR="00E772D9" w:rsidRDefault="00E772D9" w:rsidP="00E772D9">
      <w:r>
        <w:t xml:space="preserve">Appoint a lead person at </w:t>
      </w:r>
      <w:r w:rsidR="003901EF">
        <w:t>JLAB</w:t>
      </w:r>
      <w:r>
        <w:t>, a design authority, who will emphasize the engineering aspects of the target system and who will be responsible for the design, fabrication, procurement, installation and operation of the system.</w:t>
      </w:r>
    </w:p>
    <w:p w14:paraId="4B50186B" w14:textId="77777777" w:rsidR="00E772D9" w:rsidRDefault="00E772D9" w:rsidP="00E772D9">
      <w:r>
        <w:t xml:space="preserve">This has been completed. The </w:t>
      </w:r>
      <w:r w:rsidR="003901EF">
        <w:t>JLAB</w:t>
      </w:r>
      <w:r>
        <w:t xml:space="preserve"> Design Authority Is David Meekins.</w:t>
      </w:r>
    </w:p>
    <w:p w14:paraId="5AC593F7" w14:textId="77777777" w:rsidR="00BE53D3" w:rsidRPr="0058087B" w:rsidRDefault="00BE53D3" w:rsidP="00BE53D3">
      <w:pPr>
        <w:pStyle w:val="Heading3"/>
        <w:rPr>
          <w:highlight w:val="green"/>
        </w:rPr>
      </w:pPr>
      <w:bookmarkStart w:id="161" w:name="_Toc429448507"/>
      <w:r w:rsidRPr="0058087B">
        <w:rPr>
          <w:highlight w:val="green"/>
        </w:rPr>
        <w:t>Task 2:</w:t>
      </w:r>
      <w:bookmarkEnd w:id="161"/>
      <w:r w:rsidR="0058087B" w:rsidRPr="0058087B">
        <w:rPr>
          <w:highlight w:val="green"/>
        </w:rPr>
        <w:t xml:space="preserve"> Complete</w:t>
      </w:r>
    </w:p>
    <w:p w14:paraId="68CA556D" w14:textId="77777777" w:rsidR="00BE53D3" w:rsidRDefault="00BE53D3" w:rsidP="00BE53D3">
      <w:r>
        <w:t>Establish an engineering team.</w:t>
      </w:r>
    </w:p>
    <w:p w14:paraId="353C299D" w14:textId="77777777" w:rsidR="00BE53D3" w:rsidRDefault="00BE53D3" w:rsidP="00BE53D3">
      <w:r>
        <w:t>This task has been completed the team members are</w:t>
      </w:r>
    </w:p>
    <w:p w14:paraId="60153EE7" w14:textId="77777777" w:rsidR="00BE53D3" w:rsidRDefault="00BE53D3" w:rsidP="005D4BE3">
      <w:pPr>
        <w:pStyle w:val="ListParagraph"/>
        <w:numPr>
          <w:ilvl w:val="0"/>
          <w:numId w:val="26"/>
        </w:numPr>
      </w:pPr>
      <w:r>
        <w:t>Dave Meekins (Responsible Engineer)</w:t>
      </w:r>
    </w:p>
    <w:p w14:paraId="2A1B2013" w14:textId="77777777" w:rsidR="00BE53D3" w:rsidRDefault="00BE53D3" w:rsidP="005D4BE3">
      <w:pPr>
        <w:pStyle w:val="ListParagraph"/>
        <w:numPr>
          <w:ilvl w:val="0"/>
          <w:numId w:val="26"/>
        </w:numPr>
      </w:pPr>
      <w:r>
        <w:t>Hall A Engineering Group (R. Wines lead)</w:t>
      </w:r>
    </w:p>
    <w:p w14:paraId="6DAA51EA" w14:textId="77777777" w:rsidR="00BE53D3" w:rsidRDefault="00BE53D3" w:rsidP="005D4BE3">
      <w:pPr>
        <w:pStyle w:val="ListParagraph"/>
        <w:numPr>
          <w:ilvl w:val="0"/>
          <w:numId w:val="26"/>
        </w:numPr>
      </w:pPr>
      <w:r>
        <w:t>R. Holt and T. O’Conner ANL</w:t>
      </w:r>
    </w:p>
    <w:p w14:paraId="3A15761E" w14:textId="77777777" w:rsidR="00BE53D3" w:rsidRDefault="003901EF" w:rsidP="005D4BE3">
      <w:pPr>
        <w:pStyle w:val="ListParagraph"/>
        <w:numPr>
          <w:ilvl w:val="0"/>
          <w:numId w:val="26"/>
        </w:numPr>
      </w:pPr>
      <w:r>
        <w:t>JLAB</w:t>
      </w:r>
      <w:r w:rsidR="00BE53D3">
        <w:t xml:space="preserve"> Target Group (C. Keith lead)</w:t>
      </w:r>
    </w:p>
    <w:p w14:paraId="64613D54" w14:textId="77777777" w:rsidR="00BE53D3" w:rsidRDefault="006D4159" w:rsidP="005D4BE3">
      <w:pPr>
        <w:pStyle w:val="ListParagraph"/>
        <w:numPr>
          <w:ilvl w:val="0"/>
          <w:numId w:val="26"/>
        </w:numPr>
      </w:pPr>
      <w:r>
        <w:t>SRTE</w:t>
      </w:r>
      <w:r w:rsidR="00BE53D3">
        <w:t xml:space="preserve"> (J. Novajosky manager)</w:t>
      </w:r>
    </w:p>
    <w:p w14:paraId="017AB6F5" w14:textId="77777777" w:rsidR="00BE53D3" w:rsidRPr="00BE53D3" w:rsidRDefault="00BE53D3" w:rsidP="005D4BE3">
      <w:pPr>
        <w:pStyle w:val="ListParagraph"/>
        <w:numPr>
          <w:ilvl w:val="0"/>
          <w:numId w:val="26"/>
        </w:numPr>
      </w:pPr>
      <w:r>
        <w:t>SRNL (H. Lee Nigg lead)</w:t>
      </w:r>
    </w:p>
    <w:p w14:paraId="5BC976A5" w14:textId="77777777" w:rsidR="00E772D9" w:rsidRPr="007F0039" w:rsidRDefault="00BE53D3" w:rsidP="00E772D9">
      <w:pPr>
        <w:pStyle w:val="Heading3"/>
        <w:rPr>
          <w:highlight w:val="green"/>
        </w:rPr>
      </w:pPr>
      <w:bookmarkStart w:id="162" w:name="_Toc429448508"/>
      <w:r w:rsidRPr="007F0039">
        <w:rPr>
          <w:highlight w:val="green"/>
        </w:rPr>
        <w:t>Task 3:</w:t>
      </w:r>
      <w:bookmarkEnd w:id="162"/>
      <w:r w:rsidR="0058087B" w:rsidRPr="007F0039">
        <w:rPr>
          <w:highlight w:val="green"/>
        </w:rPr>
        <w:t xml:space="preserve"> </w:t>
      </w:r>
      <w:r w:rsidR="00C4504F" w:rsidRPr="007F0039">
        <w:rPr>
          <w:highlight w:val="green"/>
        </w:rPr>
        <w:t>Complete</w:t>
      </w:r>
    </w:p>
    <w:p w14:paraId="5AD98723" w14:textId="77777777" w:rsidR="00BE53D3" w:rsidRDefault="00BE53D3" w:rsidP="00BE53D3">
      <w:r>
        <w:t xml:space="preserve">Develop clear responsibilities for INL, </w:t>
      </w:r>
      <w:r w:rsidR="003901EF">
        <w:t>JLAB</w:t>
      </w:r>
      <w:r>
        <w:t>, and collaboration; and determine who will sign off on safety checkout plans.</w:t>
      </w:r>
    </w:p>
    <w:p w14:paraId="66221DEF" w14:textId="77777777" w:rsidR="00BE53D3" w:rsidRPr="00BE53D3" w:rsidRDefault="00BE53D3" w:rsidP="00BE53D3">
      <w:r>
        <w:t xml:space="preserve">This requirement is no longer directly applicable. There are two current agreements (ICO) with SRS/SRNL to perform the cell filling and material testing </w:t>
      </w:r>
      <w:r>
        <w:fldChar w:fldCharType="begin" w:fldLock="1"/>
      </w:r>
      <w:r>
        <w:instrText>ADDIN CSL_CITATION { "citationItems" : [ { "id" : "ITEM-1", "itemData" : { "author" : [ { "dropping-particle" : "", "family" : "Morgan", "given" : "M.J.", "non-dropping-particle" : "", "parse-names" : false, "suffix" : "" }, { "dropping-particle" : "", "family" : "Nigg", "given" : "H.L.", "non-dropping-particle" : "", "parse-names" : false, "suffix" : "" }, { "dropping-particle" : "", "family" : "Novajosky", "given" : "J D", "non-dropping-particle" : "", "parse-names" : false, "suffix" : "" } ], "id" : "ITEM-1", "issued" : { "date-parts" : [ [ "2016" ] ] }, "number-of-pages" : "1-6", "title" : "( U ) FY15 / 16 TJNAF-SRTE Tritium Target Structure Evaluation", "type" : "report" }, "uris" : [ "http://www.mendeley.com/documents/?uuid=9708541c-7800-4cb3-8c6d-20436df38bd3" ] } ], "mendeley" : { "formattedCitation" : "\u00a0[19]", "plainTextFormattedCitation" : "\u00a0[19]", "previouslyFormattedCitation" : "\u00a0[19]" }, "properties" : { "noteIndex" : 0 }, "schema" : "https://github.com/citation-style-language/schema/raw/master/csl-citation.json" }</w:instrText>
      </w:r>
      <w:r>
        <w:fldChar w:fldCharType="separate"/>
      </w:r>
      <w:r w:rsidRPr="00BE53D3">
        <w:rPr>
          <w:noProof/>
        </w:rPr>
        <w:t> [19]</w:t>
      </w:r>
      <w:r>
        <w:fldChar w:fldCharType="end"/>
      </w:r>
      <w:r>
        <w:fldChar w:fldCharType="begin" w:fldLock="1"/>
      </w:r>
      <w:r w:rsidR="00F41831">
        <w:instrText>ADDIN CSL_CITATION { "citationItems" : [ { "id" : "ITEM-1", "itemData" : { "author" : [ { "dropping-particle" : "", "family" : "Mcgee", "given" : "T S", "non-dropping-particle" : "", "parse-names" : false, "suffix" : "" }, { "dropping-particle" : "", "family" : "Nigg", "given" : "H.L.", "non-dropping-particle" : "", "parse-names" : false, "suffix" : "" }, { "dropping-particle" : "", "family" : "Novajosky", "given" : "J D", "non-dropping-particle" : "", "parse-names" : false, "suffix" : "" } ], "id" : "ITEM-1", "issued" : { "date-parts" : [ [ "2016" ] ] }, "number-of-pages" : "1-5", "title" : "ICO FY15 / 16 TJNAF-SRTE Tritium Experiment Activity", "type" : "report" }, "uris" : [ "http://www.mendeley.com/documents/?uuid=0ebd4bf4-9c3b-4ee9-a2f2-997335f6780a" ] } ], "mendeley" : { "formattedCitation" : "\u00a0[33]", "plainTextFormattedCitation" : "\u00a0[33]", "previouslyFormattedCitation" : "\u00a0[33]" }, "properties" : { "noteIndex" : 0 }, "schema" : "https://github.com/citation-style-language/schema/raw/master/csl-citation.json" }</w:instrText>
      </w:r>
      <w:r>
        <w:fldChar w:fldCharType="separate"/>
      </w:r>
      <w:r w:rsidR="00F41831" w:rsidRPr="00F41831">
        <w:rPr>
          <w:noProof/>
        </w:rPr>
        <w:t> [33]</w:t>
      </w:r>
      <w:r>
        <w:fldChar w:fldCharType="end"/>
      </w:r>
      <w:r>
        <w:t xml:space="preserve">. These agreements clearly define tasks and budgets. SRS personnel shall be responsible for completing the required Safety Basis. </w:t>
      </w:r>
      <w:r w:rsidR="003901EF">
        <w:t>JLAB</w:t>
      </w:r>
      <w:r>
        <w:t xml:space="preserve"> personnel shall provide all necessary calculations and proof testing data to SRS. Additional</w:t>
      </w:r>
      <w:r w:rsidR="009A1453">
        <w:t xml:space="preserve">ly </w:t>
      </w:r>
      <w:r w:rsidR="003901EF">
        <w:t>JLAB</w:t>
      </w:r>
      <w:r w:rsidR="009A1453">
        <w:t xml:space="preserve"> shall provide leak test, weld and material documentation, and inspection assembly reports to SRS with the active cell in preparation for filling.</w:t>
      </w:r>
    </w:p>
    <w:p w14:paraId="45E339F5" w14:textId="77777777" w:rsidR="00E772D9" w:rsidRPr="007F0039" w:rsidRDefault="00BE53D3" w:rsidP="00E772D9">
      <w:pPr>
        <w:pStyle w:val="Heading3"/>
        <w:rPr>
          <w:highlight w:val="green"/>
        </w:rPr>
      </w:pPr>
      <w:bookmarkStart w:id="163" w:name="_Ref429270833"/>
      <w:bookmarkStart w:id="164" w:name="_Toc429448509"/>
      <w:r w:rsidRPr="007F0039">
        <w:rPr>
          <w:highlight w:val="green"/>
        </w:rPr>
        <w:t>Task 4:</w:t>
      </w:r>
      <w:bookmarkEnd w:id="163"/>
      <w:bookmarkEnd w:id="164"/>
      <w:r w:rsidR="00C4504F" w:rsidRPr="007F0039">
        <w:rPr>
          <w:highlight w:val="green"/>
        </w:rPr>
        <w:t xml:space="preserve"> Complete</w:t>
      </w:r>
    </w:p>
    <w:p w14:paraId="39334791" w14:textId="77777777" w:rsidR="009A1453" w:rsidRDefault="009A1453" w:rsidP="009A1453">
      <w:r>
        <w:t>Administrative requirement that beam blow-up optics are used in experiment.</w:t>
      </w:r>
    </w:p>
    <w:p w14:paraId="7F4D5E2A" w14:textId="77777777" w:rsidR="009A1453" w:rsidRPr="009A1453" w:rsidRDefault="009A1453" w:rsidP="009A1453">
      <w:r>
        <w:t xml:space="preserve">A thermal analysis of the cell when the raster is off in full beam current assumes a square beam profile of 0.150 mm width. This model is shown in Section </w:t>
      </w:r>
      <w:r>
        <w:fldChar w:fldCharType="begin"/>
      </w:r>
      <w:r>
        <w:instrText xml:space="preserve"> REF _Ref429267730 \r \h </w:instrText>
      </w:r>
      <w:r>
        <w:fldChar w:fldCharType="separate"/>
      </w:r>
      <w:r w:rsidR="00AF42C9">
        <w:t>8.1.3</w:t>
      </w:r>
      <w:r>
        <w:fldChar w:fldCharType="end"/>
      </w:r>
      <w:r>
        <w:t xml:space="preserve"> and shows that the cell is sufficiently designed </w:t>
      </w:r>
      <w:r>
        <w:lastRenderedPageBreak/>
        <w:t>to survive this condition for a limited time period. Concerns over beam induced hydrogen corrosion indicate that the cell operating temperature must be kept below 180K. The raster of</w:t>
      </w:r>
      <w:r w:rsidR="005248D6">
        <w:t>f</w:t>
      </w:r>
      <w:r>
        <w:t xml:space="preserve"> condition does not meet this requirement thus, it is only allowed for very short periods of time prior to the FSD trip on raster.</w:t>
      </w:r>
      <w:r w:rsidR="00C4504F">
        <w:t xml:space="preserve"> An additional software FSD may be placed on the final focusing quad setup if deemed appropriate.</w:t>
      </w:r>
      <w:r w:rsidR="00521F6B">
        <w:t xml:space="preserve"> Beam spot shall be adjusted for each energy as required. The minimum spot size shall be 0.150 mm.</w:t>
      </w:r>
    </w:p>
    <w:p w14:paraId="56225EF4" w14:textId="77777777" w:rsidR="00E772D9" w:rsidRPr="007F0039" w:rsidRDefault="00BE53D3" w:rsidP="00E772D9">
      <w:pPr>
        <w:pStyle w:val="Heading3"/>
        <w:rPr>
          <w:highlight w:val="green"/>
        </w:rPr>
      </w:pPr>
      <w:bookmarkStart w:id="165" w:name="_Ref429270199"/>
      <w:bookmarkStart w:id="166" w:name="_Toc429448510"/>
      <w:r w:rsidRPr="007F0039">
        <w:rPr>
          <w:highlight w:val="green"/>
        </w:rPr>
        <w:t>Task 5:</w:t>
      </w:r>
      <w:bookmarkEnd w:id="165"/>
      <w:bookmarkEnd w:id="166"/>
      <w:r w:rsidR="00C4504F" w:rsidRPr="007F0039">
        <w:rPr>
          <w:highlight w:val="green"/>
        </w:rPr>
        <w:t xml:space="preserve"> Complete</w:t>
      </w:r>
    </w:p>
    <w:p w14:paraId="7FA18D7B" w14:textId="77777777" w:rsidR="009A1453" w:rsidRDefault="009A1453" w:rsidP="009A1453">
      <w:r>
        <w:t>Administrative limit on beam trip rate when cell is in the beam.</w:t>
      </w:r>
    </w:p>
    <w:p w14:paraId="73BD9587" w14:textId="77777777" w:rsidR="009A1453" w:rsidRDefault="009A1453" w:rsidP="009A1453">
      <w:r>
        <w:t>A full fatigue screening analysis was performed in accordance with ASME BPVC VIII D2 Part 5. This analysis indicates that beam trips occurring at a rate of 15 per hour. A cell duty factor of 30% was assumed (there are 5 other targets). This calculation is given in TGT-CALC-103-002 and indicates that this trip rate does not warrant a formal fatigue analysis due to the low stress of the cycle.</w:t>
      </w:r>
      <w:r w:rsidR="00C4504F">
        <w:t xml:space="preserve"> The analysis assumes ~18000 cycles. A more rapid trip rate shall not be allowed.</w:t>
      </w:r>
    </w:p>
    <w:p w14:paraId="4B1E40F9" w14:textId="77777777" w:rsidR="00DC5FF5" w:rsidRPr="009A1453" w:rsidRDefault="00DC5FF5" w:rsidP="009A1453">
      <w:r>
        <w:t xml:space="preserve">A safety algorithm was developed by R. Holt that also addresses this issue </w:t>
      </w:r>
      <w:r>
        <w:fldChar w:fldCharType="begin" w:fldLock="1"/>
      </w:r>
      <w:r w:rsidR="00F41831">
        <w:instrText>ADDIN CSL_CITATION { "citationItems" : [ { "id" : "ITEM-1", "itemData" : { "author" : [ { "dropping-particle" : "", "family" : "Holt", "given" : "Roy J", "non-dropping-particle" : "", "parse-names" : false, "suffix" : "" } ], "container-title" : "JLAB Tritium Tech Note", "id" : "ITEM-1", "issued" : { "date-parts" : [ [ "2012" ] ] }, "page" : "1-7", "title" : "Tritium Gas Target Safety Algorithm for Jefferson Lab", "type" : "article-journal" }, "uris" : [ "http://www.mendeley.com/documents/?uuid=21f8228f-b375-49ed-ab5e-48a56487ab6d" ] } ], "mendeley" : { "formattedCitation" : "\u00a0[34]", "plainTextFormattedCitation" : "\u00a0[34]", "previouslyFormattedCitation" : "\u00a0[34]" }, "properties" : { "noteIndex" : 0 }, "schema" : "https://github.com/citation-style-language/schema/raw/master/csl-citation.json" }</w:instrText>
      </w:r>
      <w:r>
        <w:fldChar w:fldCharType="separate"/>
      </w:r>
      <w:r w:rsidR="00F41831" w:rsidRPr="00F41831">
        <w:rPr>
          <w:noProof/>
        </w:rPr>
        <w:t> [34]</w:t>
      </w:r>
      <w:r>
        <w:fldChar w:fldCharType="end"/>
      </w:r>
      <w:r>
        <w:t>.</w:t>
      </w:r>
    </w:p>
    <w:p w14:paraId="62AF5DB5" w14:textId="77777777" w:rsidR="00E772D9" w:rsidRPr="007F0039" w:rsidRDefault="00BE53D3" w:rsidP="00E772D9">
      <w:pPr>
        <w:pStyle w:val="Heading3"/>
        <w:rPr>
          <w:highlight w:val="green"/>
        </w:rPr>
      </w:pPr>
      <w:bookmarkStart w:id="167" w:name="_Toc429448511"/>
      <w:r w:rsidRPr="007F0039">
        <w:rPr>
          <w:highlight w:val="green"/>
        </w:rPr>
        <w:t>Task 6:</w:t>
      </w:r>
      <w:bookmarkEnd w:id="167"/>
      <w:r w:rsidR="00A74475" w:rsidRPr="007F0039">
        <w:rPr>
          <w:highlight w:val="green"/>
        </w:rPr>
        <w:t xml:space="preserve">  Complete</w:t>
      </w:r>
    </w:p>
    <w:p w14:paraId="7CAACD01" w14:textId="77777777" w:rsidR="009A1453" w:rsidRDefault="009A1453" w:rsidP="009A1453">
      <w:r>
        <w:t>Make a provision that if the H or He target fails, a failure mode determination is made before the experiment continues with tritium gas.</w:t>
      </w:r>
    </w:p>
    <w:p w14:paraId="3F87A0EA" w14:textId="77777777" w:rsidR="009A1453" w:rsidRPr="00A74475" w:rsidRDefault="009A1453" w:rsidP="009A1453">
      <w:pPr>
        <w:rPr>
          <w:color w:val="FF0000"/>
          <w:u w:val="single"/>
        </w:rPr>
      </w:pPr>
      <w:r>
        <w:t>A failure of any other cell will c</w:t>
      </w:r>
      <w:r w:rsidR="00371884">
        <w:t>ause the vacuum monitor alarm to trip activating the getter system and many other controls. An RGA shall be installed to give some indication of the species of the gas after such a failure. Vacuum will have to recover prior to using this device. If it is determined that the one of the other cells failed for an undetermined reason the experiments shall be stopped and the tritium cell se</w:t>
      </w:r>
      <w:r w:rsidR="00DC5FF5">
        <w:t>cured and shipped back to SRTE for recovery. If the failure mode is from an operational or procedural source th</w:t>
      </w:r>
      <w:r w:rsidR="005248D6">
        <w:t>e</w:t>
      </w:r>
      <w:r w:rsidR="00DC5FF5">
        <w:t xml:space="preserve">n the situation can be assessed at the time of failure. A determination to continue the run shall be made by </w:t>
      </w:r>
      <w:r w:rsidR="003901EF">
        <w:t>JLAB</w:t>
      </w:r>
      <w:r w:rsidR="00DC5FF5">
        <w:t xml:space="preserve"> management.</w:t>
      </w:r>
    </w:p>
    <w:p w14:paraId="51350D18" w14:textId="77777777" w:rsidR="00E772D9" w:rsidRPr="00A74475" w:rsidRDefault="00BE53D3" w:rsidP="00E772D9">
      <w:pPr>
        <w:pStyle w:val="Heading3"/>
        <w:rPr>
          <w:color w:val="FF0000"/>
          <w:u w:val="single"/>
        </w:rPr>
      </w:pPr>
      <w:bookmarkStart w:id="168" w:name="_Toc429448512"/>
      <w:r w:rsidRPr="00A74475">
        <w:rPr>
          <w:color w:val="FF0000"/>
          <w:u w:val="single"/>
        </w:rPr>
        <w:t>Task 7:</w:t>
      </w:r>
      <w:bookmarkEnd w:id="168"/>
      <w:r w:rsidR="00A74475" w:rsidRPr="00A74475">
        <w:rPr>
          <w:color w:val="FF0000"/>
          <w:u w:val="single"/>
        </w:rPr>
        <w:t xml:space="preserve">  Incomplete</w:t>
      </w:r>
    </w:p>
    <w:p w14:paraId="7B44349F" w14:textId="77777777" w:rsidR="00DC5FF5" w:rsidRDefault="00DC5FF5" w:rsidP="00DC5FF5">
      <w:r>
        <w:t xml:space="preserve">Extensive review of final cell design and test results should be performed by </w:t>
      </w:r>
      <w:r w:rsidR="003901EF">
        <w:t>JLAB</w:t>
      </w:r>
      <w:r>
        <w:t>, Argonne, and outside experts.</w:t>
      </w:r>
    </w:p>
    <w:p w14:paraId="02A3AEFA" w14:textId="77777777" w:rsidR="00DC5FF5" w:rsidRPr="00DC5FF5" w:rsidRDefault="00DC5FF5" w:rsidP="00DC5FF5">
      <w:r>
        <w:t>This process is ongoing. In addition to the institutions listed above SMEs at SRTE/SRNL shall also review the design.</w:t>
      </w:r>
      <w:r w:rsidR="00F130B4">
        <w:t xml:space="preserve"> The SRTE Safety Basis shall consider this cell and hazards with it.</w:t>
      </w:r>
    </w:p>
    <w:p w14:paraId="5C7C5FFF" w14:textId="77777777" w:rsidR="00E772D9" w:rsidRPr="00E772D9" w:rsidRDefault="00DC5FF5" w:rsidP="00DC5FF5">
      <w:pPr>
        <w:pStyle w:val="Heading2"/>
      </w:pPr>
      <w:bookmarkStart w:id="169" w:name="_Toc429448513"/>
      <w:r>
        <w:t>Target Cell</w:t>
      </w:r>
      <w:bookmarkEnd w:id="169"/>
    </w:p>
    <w:p w14:paraId="2A7B95CD" w14:textId="77777777" w:rsidR="009F15CC" w:rsidRPr="002E06D6" w:rsidRDefault="00DC5FF5" w:rsidP="00DC5FF5">
      <w:pPr>
        <w:pStyle w:val="Heading3"/>
        <w:rPr>
          <w:highlight w:val="green"/>
        </w:rPr>
      </w:pPr>
      <w:bookmarkStart w:id="170" w:name="_Toc429448514"/>
      <w:r w:rsidRPr="002E06D6">
        <w:rPr>
          <w:highlight w:val="green"/>
        </w:rPr>
        <w:t>Task 1:</w:t>
      </w:r>
      <w:bookmarkEnd w:id="170"/>
      <w:r w:rsidR="00A74475" w:rsidRPr="002E06D6">
        <w:rPr>
          <w:highlight w:val="green"/>
        </w:rPr>
        <w:t xml:space="preserve"> Complete</w:t>
      </w:r>
    </w:p>
    <w:p w14:paraId="622EB3FC" w14:textId="77777777" w:rsidR="00DC5FF5" w:rsidRDefault="00DC5FF5" w:rsidP="00DC5FF5">
      <w:r>
        <w:t>Develop a modular target design</w:t>
      </w:r>
      <w:r w:rsidR="00054129">
        <w:t>.</w:t>
      </w:r>
    </w:p>
    <w:p w14:paraId="34BBB492" w14:textId="77777777" w:rsidR="00054129" w:rsidRDefault="00054129" w:rsidP="00DC5FF5">
      <w:r>
        <w:t xml:space="preserve">The current design is modular and uses techniques and components similar in design to existing </w:t>
      </w:r>
      <w:r w:rsidR="003901EF">
        <w:t>JLAB</w:t>
      </w:r>
      <w:r>
        <w:t xml:space="preserve"> cryogenic hydrogen and helium targets.</w:t>
      </w:r>
    </w:p>
    <w:p w14:paraId="200B1FB4" w14:textId="77777777" w:rsidR="00054129" w:rsidRPr="002E06D6" w:rsidRDefault="00054129" w:rsidP="00054129">
      <w:pPr>
        <w:pStyle w:val="Heading3"/>
        <w:rPr>
          <w:highlight w:val="green"/>
        </w:rPr>
      </w:pPr>
      <w:bookmarkStart w:id="171" w:name="_Toc429448515"/>
      <w:r w:rsidRPr="002E06D6">
        <w:rPr>
          <w:highlight w:val="green"/>
        </w:rPr>
        <w:t>Task 2:</w:t>
      </w:r>
      <w:bookmarkEnd w:id="171"/>
      <w:r w:rsidR="00A74475" w:rsidRPr="002E06D6">
        <w:rPr>
          <w:highlight w:val="green"/>
        </w:rPr>
        <w:t xml:space="preserve"> Complete</w:t>
      </w:r>
    </w:p>
    <w:p w14:paraId="65CC0DFC" w14:textId="77777777" w:rsidR="00054129" w:rsidRDefault="00054129" w:rsidP="00054129">
      <w:r>
        <w:t>Use a 1000 Ci source.</w:t>
      </w:r>
    </w:p>
    <w:p w14:paraId="60417554" w14:textId="77777777" w:rsidR="00054129" w:rsidRDefault="00054129" w:rsidP="00054129">
      <w:r>
        <w:lastRenderedPageBreak/>
        <w:t>The current design specifies a fill of 1099 Ci of tritium. This is under the limit required for Type A shipments. Release and mechanical calculations indicate that this is a safe design. See TGT-CALC-103-002 and TGT-CALC-103-0011.</w:t>
      </w:r>
    </w:p>
    <w:p w14:paraId="4A3F103A" w14:textId="77777777" w:rsidR="00054129" w:rsidRPr="002E06D6" w:rsidRDefault="00054129" w:rsidP="00054129">
      <w:pPr>
        <w:pStyle w:val="Heading3"/>
        <w:rPr>
          <w:highlight w:val="green"/>
        </w:rPr>
      </w:pPr>
      <w:bookmarkStart w:id="172" w:name="_Toc429448516"/>
      <w:r w:rsidRPr="002E06D6">
        <w:rPr>
          <w:highlight w:val="green"/>
        </w:rPr>
        <w:t>Task 3:</w:t>
      </w:r>
      <w:bookmarkEnd w:id="172"/>
      <w:r w:rsidR="00A74475" w:rsidRPr="002E06D6">
        <w:rPr>
          <w:highlight w:val="green"/>
        </w:rPr>
        <w:t xml:space="preserve">  Complete</w:t>
      </w:r>
    </w:p>
    <w:p w14:paraId="705E4C72" w14:textId="77777777" w:rsidR="00054129" w:rsidRDefault="00054129" w:rsidP="00054129">
      <w:r>
        <w:t>Determine maximum target window thickness based on physics requirements.</w:t>
      </w:r>
    </w:p>
    <w:p w14:paraId="6CA7A746" w14:textId="77777777" w:rsidR="00702676" w:rsidRDefault="00702676" w:rsidP="00054129">
      <w:r>
        <w:t xml:space="preserve">The operation of the polarized </w:t>
      </w:r>
      <w:r w:rsidRPr="003901EF">
        <w:rPr>
          <w:vertAlign w:val="superscript"/>
        </w:rPr>
        <w:t>3</w:t>
      </w:r>
      <w:r>
        <w:t xml:space="preserve">He gas target cell at </w:t>
      </w:r>
      <w:r w:rsidR="003901EF">
        <w:t>JLAB</w:t>
      </w:r>
      <w:r>
        <w:t xml:space="preserve"> provides a baseline for this study since this target has many similarities to the present tritium gas target design in terms of length and gas pressure.  It appears that we can use up to three times thicker windows than that of the polarized </w:t>
      </w:r>
      <w:r w:rsidRPr="003901EF">
        <w:rPr>
          <w:vertAlign w:val="superscript"/>
        </w:rPr>
        <w:t>3</w:t>
      </w:r>
      <w:r>
        <w:t>He target without seriously compromising the experiment.  From a Monte Carlo simulation, i</w:t>
      </w:r>
      <w:r w:rsidR="008A370B">
        <w:t>t appears that there would</w:t>
      </w:r>
      <w:r>
        <w:t xml:space="preserve"> be </w:t>
      </w:r>
      <w:r w:rsidR="008A370B">
        <w:t xml:space="preserve">less than </w:t>
      </w:r>
      <w:r>
        <w:t>a 20% loss in target thickness that would be necessary to cut out the target windows from the data.  Thus, the present tritium gas target design uses windows that are approximately a f</w:t>
      </w:r>
      <w:r w:rsidR="008A370B">
        <w:t>actor of three thicker than those</w:t>
      </w:r>
      <w:r>
        <w:t xml:space="preserve"> of the polarized </w:t>
      </w:r>
      <w:r w:rsidRPr="003901EF">
        <w:rPr>
          <w:vertAlign w:val="superscript"/>
        </w:rPr>
        <w:t>3</w:t>
      </w:r>
      <w:r>
        <w:t>He target.</w:t>
      </w:r>
    </w:p>
    <w:p w14:paraId="76C91DFD" w14:textId="77777777" w:rsidR="009F15CC" w:rsidRPr="007F0039" w:rsidRDefault="00054129" w:rsidP="00054129">
      <w:pPr>
        <w:pStyle w:val="Heading3"/>
        <w:rPr>
          <w:highlight w:val="green"/>
        </w:rPr>
      </w:pPr>
      <w:bookmarkStart w:id="173" w:name="_Toc429448517"/>
      <w:r w:rsidRPr="007F0039">
        <w:rPr>
          <w:highlight w:val="green"/>
        </w:rPr>
        <w:t>Task 4:</w:t>
      </w:r>
      <w:bookmarkEnd w:id="173"/>
      <w:r w:rsidR="00A74475" w:rsidRPr="007F0039">
        <w:rPr>
          <w:highlight w:val="green"/>
        </w:rPr>
        <w:t xml:space="preserve"> Complete</w:t>
      </w:r>
    </w:p>
    <w:p w14:paraId="1C9072F7" w14:textId="77777777" w:rsidR="00054129" w:rsidRDefault="00054129" w:rsidP="00054129">
      <w:r>
        <w:t>Target cell should comply with ASME Boiler and Pressure Vessel Code, Section VIII Div 2 2007</w:t>
      </w:r>
    </w:p>
    <w:p w14:paraId="6C97318A" w14:textId="3E462C53" w:rsidR="00054129" w:rsidRPr="00054129" w:rsidRDefault="00054129" w:rsidP="00054129">
      <w:r>
        <w:t xml:space="preserve">This is not truly possible </w:t>
      </w:r>
      <w:r w:rsidR="0001247F">
        <w:t xml:space="preserve">as </w:t>
      </w:r>
      <w:r>
        <w:t xml:space="preserve">the cell cannot meet all the requirements of this Code nor can it be stamped. Furthermore, this Code is not the most applicable ASME Code. Using </w:t>
      </w:r>
      <w:r w:rsidR="003901EF">
        <w:t>JLAB</w:t>
      </w:r>
      <w:r>
        <w:t xml:space="preserve"> policy for selecting the proper ASME Pressure Code results in the code selection of ASME B31.3 (2014). This shall be the Code of record. This Code may be followed in full with the exception of impact testing. The </w:t>
      </w:r>
      <w:r w:rsidR="003901EF">
        <w:t>JLAB</w:t>
      </w:r>
      <w:r>
        <w:t xml:space="preserve"> policy for fracture toughness testing shall be followed </w:t>
      </w:r>
      <w:r>
        <w:fldChar w:fldCharType="begin" w:fldLock="1"/>
      </w:r>
      <w:r w:rsidR="006D5B71">
        <w:instrText>ADDIN CSL_CITATION { "citationItems" : [ { "id" : "ITEM-1", "itemData" : { "author" : [ { "dropping-particle" : "", "family" : "Meekins", "given" : "D.", "non-dropping-particle" : "", "parse-names" : false, "suffix" : "" }, { "dropping-particle" : "", "family" : "et. al.", "given" : "", "non-dropping-particle" : "", "parse-names" : false, "suffix" : "" } ], "id" : "ITEM-1", "issued" : { "date-parts" : [ [ "2010" ] ] }, "number-of-pages" : "3-6", "title" : "Policy for Fracture Toughness Testing Requirements for Pressure Systems and Components at Low Cryogenic Temperatures", "type" : "report" }, "uris" : [ "http://www.mendeley.com/documents/?uuid=ac024286-fc59-4faf-9868-53ea2447bf99" ] } ], "mendeley" : { "formattedCitation" : "\u00a0[7]", "plainTextFormattedCitation" : "\u00a0[7]", "previouslyFormattedCitation" : "\u00a0[7]" }, "properties" : { "noteIndex" : 0 }, "schema" : "https://github.com/citation-style-language/schema/raw/master/csl-citation.json" }</w:instrText>
      </w:r>
      <w:r>
        <w:fldChar w:fldCharType="separate"/>
      </w:r>
      <w:r w:rsidRPr="00054129">
        <w:rPr>
          <w:noProof/>
        </w:rPr>
        <w:t> [7]</w:t>
      </w:r>
      <w:r>
        <w:fldChar w:fldCharType="end"/>
      </w:r>
      <w:r>
        <w:t xml:space="preserve">. </w:t>
      </w:r>
      <w:r w:rsidR="00A44271">
        <w:t>Section 304.7.2 of B31.3 allows for the use of ASME BPVC VIII D2 FEA analysis. This shall be performed using the allowable stress in tension from B31.3.</w:t>
      </w:r>
    </w:p>
    <w:p w14:paraId="7F5463BB" w14:textId="77777777" w:rsidR="009F15CC" w:rsidRPr="002E06D6" w:rsidRDefault="00A44271" w:rsidP="00A44271">
      <w:pPr>
        <w:pStyle w:val="Heading3"/>
        <w:rPr>
          <w:highlight w:val="green"/>
        </w:rPr>
      </w:pPr>
      <w:bookmarkStart w:id="174" w:name="_Toc429448518"/>
      <w:r w:rsidRPr="002E06D6">
        <w:rPr>
          <w:highlight w:val="green"/>
        </w:rPr>
        <w:t>Task 5:</w:t>
      </w:r>
      <w:bookmarkEnd w:id="174"/>
      <w:r w:rsidR="00A74475" w:rsidRPr="002E06D6">
        <w:rPr>
          <w:highlight w:val="green"/>
        </w:rPr>
        <w:t xml:space="preserve"> Complete</w:t>
      </w:r>
    </w:p>
    <w:p w14:paraId="6382ECA6" w14:textId="77777777" w:rsidR="00A44271" w:rsidRDefault="00A44271" w:rsidP="00A44271">
      <w:r>
        <w:t>Cell should be filled offsite and be designed to survive transport.</w:t>
      </w:r>
    </w:p>
    <w:p w14:paraId="30BD95EA" w14:textId="77777777" w:rsidR="00A44271" w:rsidRDefault="00A44271" w:rsidP="00A44271">
      <w:r>
        <w:t>The cell has been developed to safely operate with the design pressure of 675 psi. This design pressure includes safety margins required by ASME B31.3. The actual maximum operating pressure for the tritium cell is 200 psi. Therefore an additional factor of safety exists above Code requirements. The cell shall also be fitted with custom (precision fitted to each cell) shipping/filling covers. These covers act as s</w:t>
      </w:r>
      <w:r w:rsidR="00702676">
        <w:t>t</w:t>
      </w:r>
      <w:r>
        <w:t>ays for the thin sections (which is allowed by Code). An analysis of the cell assembly with these covers (compliant with ASME B31.3 using FEA and elastic-plastic model</w:t>
      </w:r>
      <w:r w:rsidR="004E61CB">
        <w:t xml:space="preserve"> TGT-CALC-103-007</w:t>
      </w:r>
      <w:r>
        <w:t>) shows that the design pressure of 1000 psi is acceptable. These covers also serve to protect the thin sections from impact loading. A proof test was performed on two assemblies using a hydrotest incompliance with ASME BPVC VIII D1 UG-101. The correctly assembled cell burst above 5500 psi. The incorrectly assembled cell did not fail but developed a leak on the damages sealing surface above 4000 psi. We conclude that this design is sufficient for protecting the cell while shipping/handling and while filling.</w:t>
      </w:r>
    </w:p>
    <w:p w14:paraId="742D0447" w14:textId="77777777" w:rsidR="004E61CB" w:rsidRPr="002E06D6" w:rsidRDefault="004E61CB" w:rsidP="004E61CB">
      <w:pPr>
        <w:pStyle w:val="Heading3"/>
        <w:rPr>
          <w:highlight w:val="green"/>
        </w:rPr>
      </w:pPr>
      <w:bookmarkStart w:id="175" w:name="_Toc429448519"/>
      <w:r w:rsidRPr="002E06D6">
        <w:rPr>
          <w:highlight w:val="green"/>
        </w:rPr>
        <w:t>Task 6:</w:t>
      </w:r>
      <w:bookmarkEnd w:id="175"/>
      <w:r w:rsidR="00A74475" w:rsidRPr="002E06D6">
        <w:rPr>
          <w:highlight w:val="green"/>
        </w:rPr>
        <w:t xml:space="preserve"> Complete</w:t>
      </w:r>
    </w:p>
    <w:p w14:paraId="7E0A0290" w14:textId="77777777" w:rsidR="004E61CB" w:rsidRDefault="006232A4" w:rsidP="004E61CB">
      <w:r>
        <w:t>Cell should survive cyclic loading (beam trips).</w:t>
      </w:r>
    </w:p>
    <w:p w14:paraId="6111485E" w14:textId="77777777" w:rsidR="006232A4" w:rsidRDefault="006232A4" w:rsidP="004E61CB">
      <w:r>
        <w:t xml:space="preserve">See Section </w:t>
      </w:r>
      <w:r>
        <w:fldChar w:fldCharType="begin"/>
      </w:r>
      <w:r>
        <w:instrText xml:space="preserve"> REF _Ref429270199 \r \h </w:instrText>
      </w:r>
      <w:r>
        <w:fldChar w:fldCharType="separate"/>
      </w:r>
      <w:r w:rsidR="00AF42C9">
        <w:t>25.1.5</w:t>
      </w:r>
      <w:r>
        <w:fldChar w:fldCharType="end"/>
      </w:r>
      <w:r>
        <w:t>.</w:t>
      </w:r>
      <w:r w:rsidR="00B82655">
        <w:t xml:space="preserve"> The cell design is adequate for beam trips.</w:t>
      </w:r>
    </w:p>
    <w:p w14:paraId="6F123A4D" w14:textId="77777777" w:rsidR="006232A4" w:rsidRPr="002E06D6" w:rsidRDefault="006232A4" w:rsidP="006232A4">
      <w:pPr>
        <w:pStyle w:val="Heading3"/>
        <w:rPr>
          <w:highlight w:val="green"/>
        </w:rPr>
      </w:pPr>
      <w:bookmarkStart w:id="176" w:name="_Toc429448520"/>
      <w:r w:rsidRPr="002E06D6">
        <w:rPr>
          <w:highlight w:val="green"/>
        </w:rPr>
        <w:t>Task 7:</w:t>
      </w:r>
      <w:bookmarkEnd w:id="176"/>
      <w:r w:rsidR="00A74475" w:rsidRPr="002E06D6">
        <w:rPr>
          <w:highlight w:val="green"/>
        </w:rPr>
        <w:t xml:space="preserve"> Complete</w:t>
      </w:r>
    </w:p>
    <w:p w14:paraId="29539B5A" w14:textId="77777777" w:rsidR="006232A4" w:rsidRDefault="006232A4" w:rsidP="006232A4">
      <w:r>
        <w:t>The tungsten collimator should be better supported.</w:t>
      </w:r>
    </w:p>
    <w:p w14:paraId="077B9D72" w14:textId="77777777" w:rsidR="006232A4" w:rsidRPr="006232A4" w:rsidRDefault="006232A4" w:rsidP="006232A4">
      <w:r>
        <w:lastRenderedPageBreak/>
        <w:t>The current design of the target system specifies two collimators: 1) a short collimator installed on the face of the cell (that moves with the cell) and 2) a long collimator upstream of the target located in the reentrant tube. This collimator is now fully supported by the tube.</w:t>
      </w:r>
    </w:p>
    <w:p w14:paraId="2C53D869" w14:textId="77777777" w:rsidR="006232A4" w:rsidRPr="002E06D6" w:rsidRDefault="006232A4" w:rsidP="006232A4">
      <w:pPr>
        <w:pStyle w:val="Heading3"/>
        <w:rPr>
          <w:highlight w:val="green"/>
        </w:rPr>
      </w:pPr>
      <w:bookmarkStart w:id="177" w:name="_Toc429448521"/>
      <w:r w:rsidRPr="002E06D6">
        <w:rPr>
          <w:highlight w:val="green"/>
        </w:rPr>
        <w:t>Task 8:</w:t>
      </w:r>
      <w:bookmarkEnd w:id="177"/>
      <w:r w:rsidR="00A74475" w:rsidRPr="002E06D6">
        <w:rPr>
          <w:highlight w:val="green"/>
        </w:rPr>
        <w:t xml:space="preserve"> Complete</w:t>
      </w:r>
    </w:p>
    <w:p w14:paraId="27A1FE40" w14:textId="77777777" w:rsidR="006232A4" w:rsidRDefault="006232A4" w:rsidP="006232A4">
      <w:r>
        <w:t>Valves should have all metal wetted parts.</w:t>
      </w:r>
    </w:p>
    <w:p w14:paraId="0CA3A961" w14:textId="77777777" w:rsidR="006232A4" w:rsidRPr="006232A4" w:rsidRDefault="006232A4" w:rsidP="006232A4">
      <w:r>
        <w:t>Selected valves are Swagelok all metal bellows sealed valve. Specification is also in accordance with SRTE requirements.</w:t>
      </w:r>
    </w:p>
    <w:p w14:paraId="7DA5B6B1" w14:textId="77777777" w:rsidR="006232A4" w:rsidRPr="002E06D6" w:rsidRDefault="006232A4" w:rsidP="006232A4">
      <w:pPr>
        <w:pStyle w:val="Heading3"/>
        <w:rPr>
          <w:highlight w:val="green"/>
        </w:rPr>
      </w:pPr>
      <w:bookmarkStart w:id="178" w:name="_Toc429448522"/>
      <w:r w:rsidRPr="002E06D6">
        <w:rPr>
          <w:highlight w:val="green"/>
        </w:rPr>
        <w:t>Task 9:</w:t>
      </w:r>
      <w:bookmarkEnd w:id="178"/>
      <w:r w:rsidR="00A74475" w:rsidRPr="002E06D6">
        <w:rPr>
          <w:highlight w:val="green"/>
        </w:rPr>
        <w:t xml:space="preserve">  Complete</w:t>
      </w:r>
    </w:p>
    <w:p w14:paraId="595E96F1" w14:textId="77777777" w:rsidR="006232A4" w:rsidRDefault="006232A4" w:rsidP="006232A4">
      <w:r>
        <w:t>Cell must sustain a full vacuum load.</w:t>
      </w:r>
    </w:p>
    <w:p w14:paraId="1CD17218" w14:textId="77777777" w:rsidR="006232A4" w:rsidRDefault="006232A4" w:rsidP="006232A4">
      <w:r>
        <w:t>The cell i</w:t>
      </w:r>
      <w:r w:rsidR="00702676">
        <w:t>s</w:t>
      </w:r>
      <w:r>
        <w:t xml:space="preserve"> of sufficient design to with stand a full vacuum load.</w:t>
      </w:r>
    </w:p>
    <w:p w14:paraId="2A12D4B1" w14:textId="77777777" w:rsidR="006232A4" w:rsidRPr="007F0039" w:rsidRDefault="006232A4" w:rsidP="006232A4">
      <w:pPr>
        <w:pStyle w:val="Heading3"/>
        <w:rPr>
          <w:highlight w:val="green"/>
        </w:rPr>
      </w:pPr>
      <w:bookmarkStart w:id="179" w:name="_Toc429448523"/>
      <w:r w:rsidRPr="007F0039">
        <w:rPr>
          <w:highlight w:val="green"/>
        </w:rPr>
        <w:t>Task 10:</w:t>
      </w:r>
      <w:bookmarkEnd w:id="179"/>
      <w:r w:rsidR="00A74475" w:rsidRPr="007F0039">
        <w:rPr>
          <w:highlight w:val="green"/>
        </w:rPr>
        <w:t xml:space="preserve">  Complete</w:t>
      </w:r>
    </w:p>
    <w:p w14:paraId="2F765934" w14:textId="77777777" w:rsidR="006232A4" w:rsidRDefault="006232A4" w:rsidP="006232A4">
      <w:r>
        <w:t>Target system should be designed to be cooled with 90K N2.</w:t>
      </w:r>
    </w:p>
    <w:p w14:paraId="6A48DDA1" w14:textId="77777777" w:rsidR="006232A4" w:rsidRPr="006232A4" w:rsidRDefault="006232A4" w:rsidP="006232A4">
      <w:r>
        <w:t>The target system has been designed to use the ESR supplied 15K coolant which shall be heated to 40K</w:t>
      </w:r>
      <w:r w:rsidR="006D5B71">
        <w:t>. This will provide more than sufficient coolant to prevent the cell walls from reaching 180K which is the temperature of concern. See Section</w:t>
      </w:r>
      <w:r w:rsidR="002E06D6">
        <w:t xml:space="preserve"> </w:t>
      </w:r>
      <w:r w:rsidR="00091C81">
        <w:fldChar w:fldCharType="begin"/>
      </w:r>
      <w:r w:rsidR="00091C81">
        <w:instrText xml:space="preserve"> REF _Ref429267730 \r \h </w:instrText>
      </w:r>
      <w:r w:rsidR="00091C81">
        <w:fldChar w:fldCharType="separate"/>
      </w:r>
      <w:r w:rsidR="00AF42C9">
        <w:t>8.1.3</w:t>
      </w:r>
      <w:r w:rsidR="00091C81">
        <w:fldChar w:fldCharType="end"/>
      </w:r>
      <w:r w:rsidR="00091C81">
        <w:t xml:space="preserve"> </w:t>
      </w:r>
      <w:r w:rsidR="002E06D6">
        <w:t>of report</w:t>
      </w:r>
      <w:r w:rsidR="006D5B71">
        <w:t>.</w:t>
      </w:r>
    </w:p>
    <w:p w14:paraId="086B5D1B" w14:textId="77777777" w:rsidR="006232A4" w:rsidRPr="007F0039" w:rsidRDefault="006232A4" w:rsidP="006232A4">
      <w:pPr>
        <w:pStyle w:val="Heading3"/>
        <w:rPr>
          <w:highlight w:val="green"/>
        </w:rPr>
      </w:pPr>
      <w:bookmarkStart w:id="180" w:name="_Toc429448524"/>
      <w:r w:rsidRPr="007F0039">
        <w:rPr>
          <w:highlight w:val="green"/>
        </w:rPr>
        <w:t>Task 11:</w:t>
      </w:r>
      <w:bookmarkEnd w:id="180"/>
      <w:r w:rsidR="00A74475" w:rsidRPr="007F0039">
        <w:rPr>
          <w:highlight w:val="green"/>
        </w:rPr>
        <w:t xml:space="preserve">  Complete</w:t>
      </w:r>
    </w:p>
    <w:p w14:paraId="19DF92B4" w14:textId="77777777" w:rsidR="006D5B71" w:rsidRDefault="006D5B71" w:rsidP="006D5B71">
      <w:r>
        <w:t>Verify that Al 2219 is a suitable material for tritium gas.</w:t>
      </w:r>
    </w:p>
    <w:p w14:paraId="310BB837" w14:textId="77777777" w:rsidR="00B82655" w:rsidRPr="006D5B71" w:rsidRDefault="00B82655" w:rsidP="006D5B71">
      <w:r>
        <w:t>The current cell material is Al 7075. This aluminum alloy is shall be considered acceptable for tritium use. See Section</w:t>
      </w:r>
      <w:r w:rsidR="00A74475">
        <w:t xml:space="preserve"> 6.3 of report</w:t>
      </w:r>
      <w:r>
        <w:t>.</w:t>
      </w:r>
      <w:r w:rsidR="00A74475">
        <w:t xml:space="preserve">  Tests to verify this are ongoing at SRTE/SRNL </w:t>
      </w:r>
      <w:r w:rsidR="00A74475">
        <w:fldChar w:fldCharType="begin" w:fldLock="1"/>
      </w:r>
      <w:r w:rsidR="00A74475">
        <w:instrText>ADDIN CSL_CITATION { "citationItems" : [ { "id" : "ITEM-1", "itemData" : { "author" : [ { "dropping-particle" : "", "family" : "Morgan", "given" : "M.J.", "non-dropping-particle" : "", "parse-names" : false, "suffix" : "" }, { "dropping-particle" : "", "family" : "Nigg", "given" : "H.L.", "non-dropping-particle" : "", "parse-names" : false, "suffix" : "" }, { "dropping-particle" : "", "family" : "Novajosky", "given" : "J D", "non-dropping-particle" : "", "parse-names" : false, "suffix" : "" } ], "id" : "ITEM-1", "issued" : { "date-parts" : [ [ "2016" ] ] }, "number-of-pages" : "1-6", "title" : "( U ) FY15 / 16 TJNAF-SRTE Tritium Target Structure Evaluation", "type" : "report" }, "uris" : [ "http://www.mendeley.com/documents/?uuid=9708541c-7800-4cb3-8c6d-20436df38bd3" ] } ], "mendeley" : { "formattedCitation" : "\u00a0[19]", "plainTextFormattedCitation" : "\u00a0[19]" }, "properties" : { "noteIndex" : 0 }, "schema" : "https://github.com/citation-style-language/schema/raw/master/csl-citation.json" }</w:instrText>
      </w:r>
      <w:r w:rsidR="00A74475">
        <w:fldChar w:fldCharType="separate"/>
      </w:r>
      <w:r w:rsidR="00A74475" w:rsidRPr="00A74475">
        <w:rPr>
          <w:noProof/>
        </w:rPr>
        <w:t> [19]</w:t>
      </w:r>
      <w:r w:rsidR="00A74475">
        <w:fldChar w:fldCharType="end"/>
      </w:r>
      <w:r w:rsidR="00A74475">
        <w:t>.</w:t>
      </w:r>
    </w:p>
    <w:p w14:paraId="29A6F1FE" w14:textId="77777777" w:rsidR="006232A4" w:rsidRPr="002E06D6" w:rsidRDefault="006232A4" w:rsidP="006232A4">
      <w:pPr>
        <w:pStyle w:val="Heading3"/>
        <w:rPr>
          <w:highlight w:val="green"/>
        </w:rPr>
      </w:pPr>
      <w:bookmarkStart w:id="181" w:name="_Toc429448525"/>
      <w:r w:rsidRPr="002E06D6">
        <w:rPr>
          <w:highlight w:val="green"/>
        </w:rPr>
        <w:t>Task 12:</w:t>
      </w:r>
      <w:bookmarkEnd w:id="181"/>
      <w:r w:rsidR="000F7843" w:rsidRPr="002E06D6">
        <w:rPr>
          <w:highlight w:val="green"/>
        </w:rPr>
        <w:t xml:space="preserve">  Complete</w:t>
      </w:r>
    </w:p>
    <w:p w14:paraId="049E7937" w14:textId="77777777" w:rsidR="006D5B71" w:rsidRDefault="006D5B71" w:rsidP="006D5B71">
      <w:r>
        <w:t>Determine strength of welded Al 2219.</w:t>
      </w:r>
    </w:p>
    <w:p w14:paraId="4E9CE196" w14:textId="77777777" w:rsidR="006D5B71" w:rsidRPr="006D5B71" w:rsidRDefault="006D5B71" w:rsidP="006D5B71">
      <w:r>
        <w:t>This is obviated by the current design.</w:t>
      </w:r>
    </w:p>
    <w:p w14:paraId="73871094" w14:textId="77777777" w:rsidR="006232A4" w:rsidRPr="002E06D6" w:rsidRDefault="006232A4" w:rsidP="006232A4">
      <w:pPr>
        <w:pStyle w:val="Heading3"/>
        <w:rPr>
          <w:highlight w:val="green"/>
        </w:rPr>
      </w:pPr>
      <w:bookmarkStart w:id="182" w:name="_Toc429448526"/>
      <w:r w:rsidRPr="002E06D6">
        <w:rPr>
          <w:highlight w:val="green"/>
        </w:rPr>
        <w:t>Task 13:</w:t>
      </w:r>
      <w:bookmarkEnd w:id="182"/>
      <w:r w:rsidR="000F7843" w:rsidRPr="002E06D6">
        <w:rPr>
          <w:highlight w:val="green"/>
        </w:rPr>
        <w:t xml:space="preserve">  Complete</w:t>
      </w:r>
    </w:p>
    <w:p w14:paraId="1F93FCD9" w14:textId="77777777" w:rsidR="006D5B71" w:rsidRDefault="006D5B71" w:rsidP="006D5B71">
      <w:r>
        <w:t>Weld coupons should be tensile and bend tested</w:t>
      </w:r>
    </w:p>
    <w:p w14:paraId="0B57C6B6" w14:textId="77777777" w:rsidR="007D5E8B" w:rsidRPr="006D5B71" w:rsidRDefault="007D5E8B" w:rsidP="006D5B71">
      <w:r>
        <w:t>See above.</w:t>
      </w:r>
    </w:p>
    <w:p w14:paraId="416ED83C" w14:textId="77777777" w:rsidR="006232A4" w:rsidRPr="002E06D6" w:rsidRDefault="006232A4" w:rsidP="006232A4">
      <w:pPr>
        <w:pStyle w:val="Heading3"/>
        <w:rPr>
          <w:highlight w:val="green"/>
        </w:rPr>
      </w:pPr>
      <w:bookmarkStart w:id="183" w:name="_Toc429448527"/>
      <w:r w:rsidRPr="002E06D6">
        <w:rPr>
          <w:highlight w:val="green"/>
        </w:rPr>
        <w:t>Task 14:</w:t>
      </w:r>
      <w:bookmarkEnd w:id="183"/>
      <w:r w:rsidR="000F7843" w:rsidRPr="002E06D6">
        <w:rPr>
          <w:highlight w:val="green"/>
        </w:rPr>
        <w:t xml:space="preserve"> Complete</w:t>
      </w:r>
    </w:p>
    <w:p w14:paraId="546A3E67" w14:textId="77777777" w:rsidR="006D5B71" w:rsidRDefault="006D5B71" w:rsidP="006D5B71">
      <w:r>
        <w:t>Al –ss</w:t>
      </w:r>
      <w:r w:rsidR="000F7843">
        <w:t>t</w:t>
      </w:r>
      <w:r>
        <w:t xml:space="preserve"> transition piece should be purchased and elbows should be used</w:t>
      </w:r>
    </w:p>
    <w:p w14:paraId="0AE8CFA3" w14:textId="77777777" w:rsidR="007D5E8B" w:rsidRPr="006D5B71" w:rsidRDefault="007D5E8B" w:rsidP="006D5B71">
      <w:r>
        <w:t>This is obviated by the current design.</w:t>
      </w:r>
    </w:p>
    <w:p w14:paraId="20724801" w14:textId="77777777" w:rsidR="006232A4" w:rsidRPr="002E06D6" w:rsidRDefault="006232A4" w:rsidP="006232A4">
      <w:pPr>
        <w:pStyle w:val="Heading3"/>
        <w:rPr>
          <w:highlight w:val="green"/>
        </w:rPr>
      </w:pPr>
      <w:bookmarkStart w:id="184" w:name="_Toc429448528"/>
      <w:r w:rsidRPr="002E06D6">
        <w:rPr>
          <w:highlight w:val="green"/>
        </w:rPr>
        <w:t>Task 15:</w:t>
      </w:r>
      <w:bookmarkEnd w:id="184"/>
      <w:r w:rsidR="000F7843" w:rsidRPr="002E06D6">
        <w:rPr>
          <w:highlight w:val="green"/>
        </w:rPr>
        <w:t xml:space="preserve">  Complete</w:t>
      </w:r>
    </w:p>
    <w:p w14:paraId="5B411325" w14:textId="77777777" w:rsidR="006D5B71" w:rsidRDefault="006D5B71" w:rsidP="006D5B71">
      <w:r>
        <w:t>An elastic plastic model of the cell (ASME D2 5.2.4) should be used</w:t>
      </w:r>
      <w:r w:rsidR="007D5E8B">
        <w:t>.</w:t>
      </w:r>
    </w:p>
    <w:p w14:paraId="6A8868E7" w14:textId="77777777" w:rsidR="007D5E8B" w:rsidRPr="006D5B71" w:rsidRDefault="007D5E8B" w:rsidP="006D5B71">
      <w:r>
        <w:t>Completed in the following calculations: TGT-CALC-103-002 -007 -012 and -014. These models indicate that the design is adequate for all conditions.</w:t>
      </w:r>
    </w:p>
    <w:p w14:paraId="0E2D466E" w14:textId="77777777" w:rsidR="006232A4" w:rsidRPr="002E06D6" w:rsidRDefault="006232A4" w:rsidP="006232A4">
      <w:pPr>
        <w:pStyle w:val="Heading3"/>
        <w:rPr>
          <w:highlight w:val="green"/>
        </w:rPr>
      </w:pPr>
      <w:bookmarkStart w:id="185" w:name="_Toc429448529"/>
      <w:r w:rsidRPr="002E06D6">
        <w:rPr>
          <w:highlight w:val="green"/>
        </w:rPr>
        <w:lastRenderedPageBreak/>
        <w:t>Task 16:</w:t>
      </w:r>
      <w:bookmarkEnd w:id="185"/>
      <w:r w:rsidR="000F7843" w:rsidRPr="002E06D6">
        <w:rPr>
          <w:highlight w:val="green"/>
        </w:rPr>
        <w:t xml:space="preserve">  Complete</w:t>
      </w:r>
    </w:p>
    <w:p w14:paraId="79F39BA3" w14:textId="77777777" w:rsidR="006D5B71" w:rsidRDefault="006D5B71" w:rsidP="006D5B71">
      <w:r>
        <w:t>Proof tests on more than 3 endcaps and at least one complete cell should be performed.</w:t>
      </w:r>
    </w:p>
    <w:p w14:paraId="11A6A677" w14:textId="77777777" w:rsidR="006D5B71" w:rsidRPr="006D5B71" w:rsidRDefault="006D5B71" w:rsidP="006D5B71">
      <w:r>
        <w:t>Testing has been performed on multiple assemblies including assemblies with shipping covers installed. These tests all indicate a conservative design.</w:t>
      </w:r>
    </w:p>
    <w:p w14:paraId="414CEC96" w14:textId="77777777" w:rsidR="006232A4" w:rsidRPr="007F0039" w:rsidRDefault="006232A4" w:rsidP="006232A4">
      <w:pPr>
        <w:pStyle w:val="Heading3"/>
        <w:rPr>
          <w:highlight w:val="green"/>
        </w:rPr>
      </w:pPr>
      <w:bookmarkStart w:id="186" w:name="_Toc429448530"/>
      <w:r w:rsidRPr="007F0039">
        <w:rPr>
          <w:highlight w:val="green"/>
        </w:rPr>
        <w:t>Task 17:</w:t>
      </w:r>
      <w:bookmarkEnd w:id="186"/>
      <w:r w:rsidR="000F7843" w:rsidRPr="007F0039">
        <w:rPr>
          <w:highlight w:val="green"/>
        </w:rPr>
        <w:t xml:space="preserve">  Complete</w:t>
      </w:r>
    </w:p>
    <w:p w14:paraId="3F1D09AA" w14:textId="77777777" w:rsidR="006D5B71" w:rsidRDefault="006D5B71" w:rsidP="006D5B71">
      <w:r>
        <w:t>Heat cycling tests with a tritium loaded cell should be performed for a period of 6 months.</w:t>
      </w:r>
    </w:p>
    <w:p w14:paraId="58088A0F" w14:textId="77777777" w:rsidR="006D5B71" w:rsidRPr="006D5B71" w:rsidRDefault="006D5B71" w:rsidP="006D5B71">
      <w:r>
        <w:t xml:space="preserve">This action item creates challenges that are difficult to overcome and of results of questionable value. Note that to pressure test the exposed cell would require removing the tritium that it contains. Any embrittlement that would be present (many references indicate that there would be none See Section </w:t>
      </w:r>
      <w:r>
        <w:fldChar w:fldCharType="begin"/>
      </w:r>
      <w:r>
        <w:instrText xml:space="preserve"> REF _Ref429099176 \r \h </w:instrText>
      </w:r>
      <w:r>
        <w:fldChar w:fldCharType="separate"/>
      </w:r>
      <w:r w:rsidR="00AF42C9">
        <w:t>8.3</w:t>
      </w:r>
      <w:r>
        <w:fldChar w:fldCharType="end"/>
      </w:r>
      <w:r>
        <w:t xml:space="preserve">) would be reversed by the removal the gas. The exception to this reversible embrittlement is swelling (or blistering activated by He3 in the lattice). Studies at SRS indicate that we are many orders of magnitude below the concentration required for this process to initiate. Nonetheless, a study is underway at SRTE/SRNL to investigate the fatigue crack growth of Aluminum 7075 at pressures exceeding 3000 psi. This is 15 times higher than the room temperature design pressure. </w:t>
      </w:r>
      <w:r w:rsidR="002069E9">
        <w:t xml:space="preserve"> </w:t>
      </w:r>
      <w:r>
        <w:t xml:space="preserve">Data from this study shall be collected every 4 months for one year </w:t>
      </w:r>
      <w:r>
        <w:fldChar w:fldCharType="begin" w:fldLock="1"/>
      </w:r>
      <w:r w:rsidR="00F41831">
        <w:instrText>ADDIN CSL_CITATION { "citationItems" : [ { "id" : "ITEM-1", "itemData" : { "author" : [ { "dropping-particle" : "", "family" : "Mcgee", "given" : "T S", "non-dropping-particle" : "", "parse-names" : false, "suffix" : "" }, { "dropping-particle" : "", "family" : "Nigg", "given" : "H.L.", "non-dropping-particle" : "", "parse-names" : false, "suffix" : "" }, { "dropping-particle" : "", "family" : "Novajosky", "given" : "J D", "non-dropping-particle" : "", "parse-names" : false, "suffix" : "" } ], "id" : "ITEM-1", "issued" : { "date-parts" : [ [ "2016" ] ] }, "number-of-pages" : "1-5", "title" : "ICO FY15 / 16 TJNAF-SRTE Tritium Experiment Activity", "type" : "report" }, "uris" : [ "http://www.mendeley.com/documents/?uuid=0ebd4bf4-9c3b-4ee9-a2f2-997335f6780a" ] } ], "mendeley" : { "formattedCitation" : "\u00a0[33]", "plainTextFormattedCitation" : "\u00a0[33]", "previouslyFormattedCitation" : "\u00a0[33]" }, "properties" : { "noteIndex" : 0 }, "schema" : "https://github.com/citation-style-language/schema/raw/master/csl-citation.json" }</w:instrText>
      </w:r>
      <w:r>
        <w:fldChar w:fldCharType="separate"/>
      </w:r>
      <w:r w:rsidR="00F41831" w:rsidRPr="00F41831">
        <w:rPr>
          <w:noProof/>
        </w:rPr>
        <w:t> [33]</w:t>
      </w:r>
      <w:r>
        <w:fldChar w:fldCharType="end"/>
      </w:r>
      <w:r>
        <w:t xml:space="preserve">. See Section </w:t>
      </w:r>
      <w:r>
        <w:fldChar w:fldCharType="begin"/>
      </w:r>
      <w:r>
        <w:instrText xml:space="preserve"> REF _Ref429099176 \r \h </w:instrText>
      </w:r>
      <w:r>
        <w:fldChar w:fldCharType="separate"/>
      </w:r>
      <w:r w:rsidR="00AF42C9">
        <w:t>8.3</w:t>
      </w:r>
      <w:r>
        <w:fldChar w:fldCharType="end"/>
      </w:r>
      <w:r>
        <w:t xml:space="preserve"> for more detail.</w:t>
      </w:r>
    </w:p>
    <w:p w14:paraId="5AA55057" w14:textId="77777777" w:rsidR="006232A4" w:rsidRPr="002E06D6" w:rsidRDefault="006232A4" w:rsidP="006232A4">
      <w:pPr>
        <w:pStyle w:val="Heading3"/>
        <w:rPr>
          <w:highlight w:val="green"/>
        </w:rPr>
      </w:pPr>
      <w:bookmarkStart w:id="187" w:name="_Toc429448531"/>
      <w:r w:rsidRPr="002E06D6">
        <w:rPr>
          <w:highlight w:val="green"/>
        </w:rPr>
        <w:t>Task 18:</w:t>
      </w:r>
      <w:bookmarkEnd w:id="187"/>
      <w:r w:rsidR="000F7843" w:rsidRPr="002E06D6">
        <w:rPr>
          <w:highlight w:val="green"/>
        </w:rPr>
        <w:t xml:space="preserve">  Complete</w:t>
      </w:r>
    </w:p>
    <w:p w14:paraId="13081338" w14:textId="77777777" w:rsidR="006D5B71" w:rsidRDefault="006D5B71" w:rsidP="006D5B71">
      <w:r>
        <w:t>Consult Wayne Kanady at INL and Walter Shmayda at University of Rochester regarding tritium diffusion.</w:t>
      </w:r>
    </w:p>
    <w:p w14:paraId="37D5F741" w14:textId="77777777" w:rsidR="006D5B71" w:rsidRPr="006D5B71" w:rsidRDefault="006D5B71" w:rsidP="006D5B71">
      <w:pPr>
        <w:rPr>
          <w:color w:val="FF0000"/>
        </w:rPr>
      </w:pPr>
      <w:r>
        <w:t xml:space="preserve">Several models for tritium diffusion were developed </w:t>
      </w:r>
      <w:r>
        <w:fldChar w:fldCharType="begin" w:fldLock="1"/>
      </w:r>
      <w:r>
        <w:instrText>ADDIN CSL_CITATION { "citationItems" : [ { "id" : "ITEM-1", "itemData" : { "author" : [ { "dropping-particle" : "", "family" : "Meekins", "given" : "David", "non-dropping-particle" : "", "parse-names" : false, "suffix" : "" } ], "id" : "ITEM-1", "issued" : { "date-parts" : [ [ "2015" ] ] }, "number" : "TGT-CALC-130-010", "title" : "Estimated Tritium Pressure, Solubility, and Permeation in Cell", "type" : "report" }, "uris" : [ "http://www.mendeley.com/documents/?uuid=229f247d-55a8-4c15-ada3-b18cb1942629" ] }, { "id" : "ITEM-2", "itemData" : { "author" : [ { "dropping-particle" : "", "family" : "Holt", "given" : "Roy J", "non-dropping-particle" : "", "parse-names" : false, "suffix" : "" }, { "dropping-particle" : "", "family" : "Ricker", "given" : "Richard E", "non-dropping-particle" : "", "parse-names" : false, "suffix" : "" }, { "dropping-particle" : "", "family" : "Meekins", "given" : "David", "non-dropping-particle" : "", "parse-names" : false, "suffix" : "" } ], "id" : "ITEM-2", "issued" : { "date-parts" : [ [ "2012" ] ] }, "title" : "Tritium Permeability of the Al target Cell", "type" : "report" }, "uris" : [ "http://www.mendeley.com/documents/?uuid=0a1fdd94-ac29-4f3c-b36d-aa23575259eb" ] } ], "mendeley" : { "formattedCitation" : "\u00a0[5,10]", "plainTextFormattedCitation" : "\u00a0[5,10]", "previouslyFormattedCitation" : "\u00a0[5,10]" }, "properties" : { "noteIndex" : 0 }, "schema" : "https://github.com/citation-style-language/schema/raw/master/csl-citation.json" }</w:instrText>
      </w:r>
      <w:r>
        <w:fldChar w:fldCharType="separate"/>
      </w:r>
      <w:r w:rsidRPr="006D5B71">
        <w:rPr>
          <w:noProof/>
        </w:rPr>
        <w:t> [5,10]</w:t>
      </w:r>
      <w:r>
        <w:fldChar w:fldCharType="end"/>
      </w:r>
      <w:r>
        <w:t>. The estimated diffusion for the cell at room temperature over 1 year is 0.5 Ci. This is conservative estimate because the cell will be cold and at much lower pressure much of this time.</w:t>
      </w:r>
      <w:r w:rsidR="002069E9">
        <w:t xml:space="preserve">   R. Ricker at NIST and Brian Somerday at Sandia were consu</w:t>
      </w:r>
      <w:r w:rsidR="008A370B">
        <w:t>l</w:t>
      </w:r>
      <w:r w:rsidR="002069E9">
        <w:t>ted</w:t>
      </w:r>
      <w:r w:rsidR="008A370B">
        <w:t xml:space="preserve"> and this resulted in a report on the diffusion and permeability in the target cell</w:t>
      </w:r>
      <w:r w:rsidR="002069E9">
        <w:t>.</w:t>
      </w:r>
    </w:p>
    <w:p w14:paraId="267B3D06" w14:textId="77777777" w:rsidR="006232A4" w:rsidRPr="002E06D6" w:rsidRDefault="006232A4" w:rsidP="006232A4">
      <w:pPr>
        <w:pStyle w:val="Heading3"/>
        <w:rPr>
          <w:highlight w:val="green"/>
        </w:rPr>
      </w:pPr>
      <w:bookmarkStart w:id="188" w:name="_Toc429448532"/>
      <w:r w:rsidRPr="002E06D6">
        <w:rPr>
          <w:highlight w:val="green"/>
        </w:rPr>
        <w:t>Task 19:</w:t>
      </w:r>
      <w:bookmarkEnd w:id="188"/>
      <w:r w:rsidR="000F7843" w:rsidRPr="002E06D6">
        <w:rPr>
          <w:highlight w:val="green"/>
        </w:rPr>
        <w:t xml:space="preserve">  Complete</w:t>
      </w:r>
    </w:p>
    <w:p w14:paraId="60E0E2CC" w14:textId="77777777" w:rsidR="006232A4" w:rsidRDefault="006D5B71" w:rsidP="006232A4">
      <w:r>
        <w:t xml:space="preserve">If insufficient information exists on beam shock wave tests, perform such tests at </w:t>
      </w:r>
      <w:r w:rsidR="003901EF">
        <w:t>JLAB</w:t>
      </w:r>
      <w:r>
        <w:t>.</w:t>
      </w:r>
    </w:p>
    <w:p w14:paraId="2E69A139" w14:textId="77777777" w:rsidR="006D5B71" w:rsidRDefault="006D5B71" w:rsidP="006232A4">
      <w:r>
        <w:t xml:space="preserve">Cyclic loading from beam trips was determined not to be an issue </w:t>
      </w:r>
      <w:r>
        <w:fldChar w:fldCharType="begin" w:fldLock="1"/>
      </w:r>
      <w:r w:rsidR="00F41831">
        <w:instrText>ADDIN CSL_CITATION { "citationItems" : [ { "id" : "ITEM-1", "itemData" : { "author" : [ { "dropping-particle" : "", "family" : "Meekins", "given" : "David", "non-dropping-particle" : "", "parse-names" : false, "suffix" : "" } ], "id" : "ITEM-1", "issued" : { "date-parts" : [ [ "2015" ] ] }, "number" : "TGT-CALC-103-012", "title" : "Thermal stress analysis in entrance window", "type" : "report" }, "uris" : [ "http://www.mendeley.com/documents/?uuid=70803ddd-03c3-49dc-ba39-ec5829798bf4" ] }, { "id" : "ITEM-2", "itemData" : { "author" : [ { "dropping-particle" : "", "family" : "Meekins", "given" : "David", "non-dropping-particle" : "", "parse-names" : false, "suffix" : "" } ], "id" : "ITEM-2", "issued" : { "date-parts" : [ [ "2015" ] ] }, "number" : "TGT-CALC-103-002", "title" : "Tritium Target General Target Cell Calculations (Code)", "type" : "report" }, "uris" : [ "http://www.mendeley.com/documents/?uuid=b7e80963-0ca0-461d-a568-084d95472f1c" ] }, { "id" : "ITEM-3", "itemData" : { "author" : [ { "dropping-particle" : "", "family" : "Meekins", "given" : "David", "non-dropping-particle" : "", "parse-names" : false, "suffix" : "" } ], "id" : "ITEM-3", "issued" : { "date-parts" : [ [ "2015" ] ] }, "number" : "TGT-CALC-103-014", "title" : "Thermal stress analysis of main body Author", "type" : "report" }, "uris" : [ "http://www.mendeley.com/documents/?uuid=f99a4768-5d6b-4425-977c-55ca8001bd4c" ] } ], "mendeley" : { "formattedCitation" : "\u00a0[9,35,36]", "plainTextFormattedCitation" : "\u00a0[9,35,36]", "previouslyFormattedCitation" : "\u00a0[9,35,36]" }, "properties" : { "noteIndex" : 0 }, "schema" : "https://github.com/citation-style-language/schema/raw/master/csl-citation.json" }</w:instrText>
      </w:r>
      <w:r>
        <w:fldChar w:fldCharType="separate"/>
      </w:r>
      <w:r w:rsidR="00F41831" w:rsidRPr="00F41831">
        <w:rPr>
          <w:noProof/>
        </w:rPr>
        <w:t> [9,35,36]</w:t>
      </w:r>
      <w:r>
        <w:fldChar w:fldCharType="end"/>
      </w:r>
      <w:r>
        <w:t>.</w:t>
      </w:r>
    </w:p>
    <w:p w14:paraId="255ADDE0" w14:textId="77777777" w:rsidR="006D5B71" w:rsidRPr="002E06D6" w:rsidRDefault="006D5B71" w:rsidP="006D5B71">
      <w:pPr>
        <w:pStyle w:val="Heading3"/>
        <w:rPr>
          <w:highlight w:val="green"/>
        </w:rPr>
      </w:pPr>
      <w:bookmarkStart w:id="189" w:name="_Toc429448533"/>
      <w:r w:rsidRPr="002E06D6">
        <w:rPr>
          <w:highlight w:val="green"/>
        </w:rPr>
        <w:t>Task 20</w:t>
      </w:r>
      <w:bookmarkEnd w:id="189"/>
      <w:r w:rsidR="000F7843" w:rsidRPr="002E06D6">
        <w:rPr>
          <w:highlight w:val="green"/>
        </w:rPr>
        <w:t>:  Complete</w:t>
      </w:r>
    </w:p>
    <w:p w14:paraId="29FEAFDF" w14:textId="77777777" w:rsidR="006D5B71" w:rsidRDefault="006D5B71" w:rsidP="006D5B71">
      <w:r>
        <w:t>Cell must survive off-normal beam conditions for at least 3 times the amount of time that it takes for an interlock to turn the beam off.</w:t>
      </w:r>
    </w:p>
    <w:p w14:paraId="2AADBB28" w14:textId="77777777" w:rsidR="007D5E8B" w:rsidRDefault="007D5E8B" w:rsidP="006D5B71">
      <w:r>
        <w:t xml:space="preserve">The cell can survive more than 10 seconds with no raster. See Section </w:t>
      </w:r>
      <w:r>
        <w:fldChar w:fldCharType="begin"/>
      </w:r>
      <w:r>
        <w:instrText xml:space="preserve"> REF _Ref429267730 \r \h </w:instrText>
      </w:r>
      <w:r>
        <w:fldChar w:fldCharType="separate"/>
      </w:r>
      <w:r w:rsidR="00AF42C9">
        <w:t>8.1.3</w:t>
      </w:r>
      <w:r>
        <w:fldChar w:fldCharType="end"/>
      </w:r>
      <w:r>
        <w:t>.</w:t>
      </w:r>
    </w:p>
    <w:p w14:paraId="65F1A966" w14:textId="77777777" w:rsidR="006D5B71" w:rsidRPr="006D5B71" w:rsidRDefault="00751610" w:rsidP="00751610">
      <w:pPr>
        <w:pStyle w:val="Heading2"/>
      </w:pPr>
      <w:bookmarkStart w:id="190" w:name="_Toc429448534"/>
      <w:bookmarkEnd w:id="190"/>
      <w:r>
        <w:t>Scattering Chamber Ventilation and Beamline</w:t>
      </w:r>
    </w:p>
    <w:p w14:paraId="02FC8CEB" w14:textId="77777777" w:rsidR="006D5B71" w:rsidRPr="00B7769B" w:rsidRDefault="006D5B71" w:rsidP="006D5B71">
      <w:pPr>
        <w:pStyle w:val="Heading3"/>
        <w:rPr>
          <w:color w:val="FF0000"/>
        </w:rPr>
      </w:pPr>
      <w:bookmarkStart w:id="191" w:name="_Toc429448535"/>
      <w:r w:rsidRPr="00B7769B">
        <w:rPr>
          <w:color w:val="FF0000"/>
        </w:rPr>
        <w:t>Task 1</w:t>
      </w:r>
      <w:bookmarkEnd w:id="191"/>
      <w:r w:rsidR="000F7843" w:rsidRPr="00B7769B">
        <w:rPr>
          <w:color w:val="FF0000"/>
        </w:rPr>
        <w:t>:  Incomplete</w:t>
      </w:r>
    </w:p>
    <w:p w14:paraId="2DB6C533" w14:textId="77777777" w:rsidR="006D5B71" w:rsidRDefault="006D5B71" w:rsidP="006D5B71">
      <w:r>
        <w:t xml:space="preserve">Determine DOT and DOE regulations for shipping filled target cells to </w:t>
      </w:r>
      <w:r w:rsidR="003901EF">
        <w:t>JLAB</w:t>
      </w:r>
      <w:r>
        <w:t>.</w:t>
      </w:r>
    </w:p>
    <w:p w14:paraId="57B8075A" w14:textId="252F7F1C" w:rsidR="006D5B71" w:rsidRPr="006D5B71" w:rsidRDefault="006D5B71" w:rsidP="006D5B71">
      <w:r>
        <w:t xml:space="preserve">This process is ongoing at this time. </w:t>
      </w:r>
      <w:r w:rsidR="003901EF">
        <w:t>JLAB</w:t>
      </w:r>
      <w:r>
        <w:t xml:space="preserve"> is consulting SRTE shipping and packaging SMEs as well as DOE/DOT for shipping requirements for small quantities of compressed gas. Three layers of </w:t>
      </w:r>
      <w:r w:rsidR="00F3206E">
        <w:t>containment/confinement</w:t>
      </w:r>
      <w:r>
        <w:t xml:space="preserve"> shall be provided in the final solution.</w:t>
      </w:r>
    </w:p>
    <w:p w14:paraId="49FEDFA9" w14:textId="77777777" w:rsidR="006D5B71" w:rsidRPr="002E06D6" w:rsidRDefault="006D5B71" w:rsidP="006D5B71">
      <w:pPr>
        <w:pStyle w:val="Heading3"/>
        <w:rPr>
          <w:highlight w:val="green"/>
        </w:rPr>
      </w:pPr>
      <w:bookmarkStart w:id="192" w:name="_Toc429448536"/>
      <w:r w:rsidRPr="002E06D6">
        <w:rPr>
          <w:highlight w:val="green"/>
        </w:rPr>
        <w:lastRenderedPageBreak/>
        <w:t>Task 2</w:t>
      </w:r>
      <w:bookmarkEnd w:id="192"/>
      <w:r w:rsidR="000F7843" w:rsidRPr="002E06D6">
        <w:rPr>
          <w:highlight w:val="green"/>
        </w:rPr>
        <w:t>: Complete</w:t>
      </w:r>
    </w:p>
    <w:p w14:paraId="51D739AC" w14:textId="781DA569" w:rsidR="006D5B71" w:rsidRDefault="006D5B71" w:rsidP="006D5B71">
      <w:r>
        <w:t xml:space="preserve">Secondary </w:t>
      </w:r>
      <w:r w:rsidR="00F3206E">
        <w:t>containment/confinement</w:t>
      </w:r>
      <w:r>
        <w:t xml:space="preserve"> should be physically isolated from beamline.</w:t>
      </w:r>
    </w:p>
    <w:p w14:paraId="48CC6F2C" w14:textId="77777777" w:rsidR="006D5B71" w:rsidRPr="006D5B71" w:rsidRDefault="006D5B71" w:rsidP="006D5B71">
      <w:r>
        <w:t xml:space="preserve">The beam line is isolated by a beryllium window. See Section </w:t>
      </w:r>
      <w:r>
        <w:fldChar w:fldCharType="begin"/>
      </w:r>
      <w:r>
        <w:instrText xml:space="preserve"> REF _Ref429272852 \r \h </w:instrText>
      </w:r>
      <w:r>
        <w:fldChar w:fldCharType="separate"/>
      </w:r>
      <w:r w:rsidR="00AF42C9">
        <w:t>10.3</w:t>
      </w:r>
      <w:r>
        <w:fldChar w:fldCharType="end"/>
      </w:r>
      <w:r>
        <w:t>.</w:t>
      </w:r>
    </w:p>
    <w:p w14:paraId="65D1D634" w14:textId="77777777" w:rsidR="006D5B71" w:rsidRPr="002E06D6" w:rsidRDefault="006D5B71" w:rsidP="006D5B71">
      <w:pPr>
        <w:pStyle w:val="Heading3"/>
        <w:rPr>
          <w:highlight w:val="green"/>
        </w:rPr>
      </w:pPr>
      <w:bookmarkStart w:id="193" w:name="_Toc429448537"/>
      <w:r w:rsidRPr="002E06D6">
        <w:rPr>
          <w:highlight w:val="green"/>
        </w:rPr>
        <w:t>Task 3</w:t>
      </w:r>
      <w:bookmarkEnd w:id="193"/>
      <w:r w:rsidR="000F7843" w:rsidRPr="002E06D6">
        <w:rPr>
          <w:highlight w:val="green"/>
        </w:rPr>
        <w:t xml:space="preserve">:  </w:t>
      </w:r>
      <w:r w:rsidR="00D37456" w:rsidRPr="002E06D6">
        <w:rPr>
          <w:highlight w:val="green"/>
        </w:rPr>
        <w:t>Complete</w:t>
      </w:r>
    </w:p>
    <w:p w14:paraId="3E138652" w14:textId="77777777" w:rsidR="006D5B71" w:rsidRDefault="006D5B71" w:rsidP="006D5B71">
      <w:r>
        <w:t>The scattering chamber pumps shall be vented through tritium stack.</w:t>
      </w:r>
    </w:p>
    <w:p w14:paraId="0E14D42E" w14:textId="77777777" w:rsidR="006D5B71" w:rsidRPr="006D5B71" w:rsidRDefault="006D5B71" w:rsidP="006D5B71">
      <w:r>
        <w:t xml:space="preserve">All pumps including the scattering chamber, getter, and dump line pumps shall be exhausted through the tritium exhaust system to the stack. See Section </w:t>
      </w:r>
      <w:r>
        <w:fldChar w:fldCharType="begin"/>
      </w:r>
      <w:r>
        <w:instrText xml:space="preserve"> REF _Ref429145096 \r \h </w:instrText>
      </w:r>
      <w:r>
        <w:fldChar w:fldCharType="separate"/>
      </w:r>
      <w:r w:rsidR="00AF42C9">
        <w:t>10</w:t>
      </w:r>
      <w:r>
        <w:fldChar w:fldCharType="end"/>
      </w:r>
      <w:r>
        <w:t>.</w:t>
      </w:r>
    </w:p>
    <w:p w14:paraId="501C9AC3" w14:textId="77777777" w:rsidR="006D5B71" w:rsidRPr="002E06D6" w:rsidRDefault="006D5B71" w:rsidP="006D5B71">
      <w:pPr>
        <w:pStyle w:val="Heading3"/>
        <w:rPr>
          <w:highlight w:val="green"/>
        </w:rPr>
      </w:pPr>
      <w:bookmarkStart w:id="194" w:name="_Toc429448538"/>
      <w:r w:rsidRPr="002E06D6">
        <w:rPr>
          <w:highlight w:val="green"/>
        </w:rPr>
        <w:t>Task 4</w:t>
      </w:r>
      <w:bookmarkEnd w:id="194"/>
      <w:r w:rsidR="00D37456" w:rsidRPr="002E06D6">
        <w:rPr>
          <w:highlight w:val="green"/>
        </w:rPr>
        <w:t>:  Complete</w:t>
      </w:r>
    </w:p>
    <w:p w14:paraId="746A1190" w14:textId="77777777" w:rsidR="006D5B71" w:rsidRDefault="006D5B71" w:rsidP="006D5B71">
      <w:r>
        <w:t>The scattering chamber should be monitored for high and low levels of</w:t>
      </w:r>
      <w:r w:rsidRPr="00CD2624">
        <w:t xml:space="preserve"> tritium</w:t>
      </w:r>
      <w:r>
        <w:t>.</w:t>
      </w:r>
    </w:p>
    <w:p w14:paraId="2430C2A4" w14:textId="77777777" w:rsidR="006D5B71" w:rsidRPr="006D5B71" w:rsidRDefault="006D5B71" w:rsidP="006D5B71">
      <w:r>
        <w:t>True real time monitoring of the tritium levels in the chamber may be unrealistic given the high radiation field in the Hall when the beam is on. Multiple vacuum gauges shall be employed however. If the vacuum level rises the first response will be to assume that this rise is due to tritium release. An RGA system shall be connected to the chamber as well which should aid in the diagnosis of the vacuum rise. The stack monitor will also indicate tritium if the vacuum pumps are removing tritium from the chamber. The source of the vacuum failure shall be assessed before continuing with repair procedures.</w:t>
      </w:r>
    </w:p>
    <w:p w14:paraId="7DA7D4D5" w14:textId="77777777" w:rsidR="006D5B71" w:rsidRPr="00D37456" w:rsidRDefault="006D5B71" w:rsidP="006D5B71">
      <w:pPr>
        <w:pStyle w:val="Heading3"/>
        <w:rPr>
          <w:highlight w:val="yellow"/>
        </w:rPr>
      </w:pPr>
      <w:bookmarkStart w:id="195" w:name="_Toc429448539"/>
      <w:r w:rsidRPr="00D37456">
        <w:rPr>
          <w:highlight w:val="yellow"/>
        </w:rPr>
        <w:t>Task 5</w:t>
      </w:r>
      <w:bookmarkEnd w:id="195"/>
      <w:r w:rsidR="00D37456" w:rsidRPr="00D37456">
        <w:rPr>
          <w:highlight w:val="yellow"/>
        </w:rPr>
        <w:t>: Complete</w:t>
      </w:r>
    </w:p>
    <w:p w14:paraId="2A9CE59E" w14:textId="77777777" w:rsidR="006D5B71" w:rsidRDefault="006D5B71" w:rsidP="006D5B71">
      <w:r>
        <w:t>A U getter bed should be attached to the scattering chamber.</w:t>
      </w:r>
    </w:p>
    <w:p w14:paraId="6021AA26" w14:textId="77777777" w:rsidR="006D5B71" w:rsidRPr="006D5B71" w:rsidRDefault="007D5E8B" w:rsidP="006D5B71">
      <w:r>
        <w:t xml:space="preserve">To avoid hazard associated with uranium, a getter from SAES systems shall be used. This getter is described in Section </w:t>
      </w:r>
      <w:r>
        <w:fldChar w:fldCharType="begin"/>
      </w:r>
      <w:r>
        <w:instrText xml:space="preserve"> REF _Ref429274159 \r \h </w:instrText>
      </w:r>
      <w:r>
        <w:fldChar w:fldCharType="separate"/>
      </w:r>
      <w:r w:rsidR="00AF42C9">
        <w:t>10.2</w:t>
      </w:r>
      <w:r>
        <w:fldChar w:fldCharType="end"/>
      </w:r>
      <w:r>
        <w:t>.</w:t>
      </w:r>
    </w:p>
    <w:p w14:paraId="06896626" w14:textId="77777777" w:rsidR="006D5B71" w:rsidRDefault="006D5B71" w:rsidP="006D5B71">
      <w:pPr>
        <w:pStyle w:val="Heading3"/>
      </w:pPr>
      <w:bookmarkStart w:id="196" w:name="_Toc429448540"/>
      <w:r w:rsidRPr="002E06D6">
        <w:rPr>
          <w:highlight w:val="green"/>
        </w:rPr>
        <w:t>Task 6</w:t>
      </w:r>
      <w:bookmarkEnd w:id="196"/>
      <w:r w:rsidR="00D37456" w:rsidRPr="002E06D6">
        <w:rPr>
          <w:highlight w:val="green"/>
        </w:rPr>
        <w:t>: Complete</w:t>
      </w:r>
    </w:p>
    <w:p w14:paraId="60207A52" w14:textId="77777777" w:rsidR="006D5B71" w:rsidRDefault="006D5B71" w:rsidP="006D5B71">
      <w:r>
        <w:t>An additional long collimator should be placed upstream.</w:t>
      </w:r>
    </w:p>
    <w:p w14:paraId="590196AC" w14:textId="77777777" w:rsidR="007D5E8B" w:rsidRPr="006D5B71" w:rsidRDefault="00892CFF" w:rsidP="00892CFF">
      <w:r>
        <w:t>A collimator shall be placed on each of the target cells (that moves with the target) and a second long collimator shall be placed just upstream of the Be isolation window.</w:t>
      </w:r>
    </w:p>
    <w:p w14:paraId="2CFE1A21" w14:textId="77777777" w:rsidR="006D5B71" w:rsidRPr="007F0039" w:rsidRDefault="006D5B71" w:rsidP="006D5B71">
      <w:pPr>
        <w:pStyle w:val="Heading3"/>
        <w:rPr>
          <w:highlight w:val="green"/>
        </w:rPr>
      </w:pPr>
      <w:bookmarkStart w:id="197" w:name="_Toc429448541"/>
      <w:r w:rsidRPr="007F0039">
        <w:rPr>
          <w:highlight w:val="green"/>
        </w:rPr>
        <w:t>Task 7</w:t>
      </w:r>
      <w:bookmarkEnd w:id="197"/>
      <w:r w:rsidR="00D37456" w:rsidRPr="007F0039">
        <w:rPr>
          <w:highlight w:val="green"/>
        </w:rPr>
        <w:t>: Complete</w:t>
      </w:r>
    </w:p>
    <w:p w14:paraId="2B3D2F11" w14:textId="77777777" w:rsidR="006D5B71" w:rsidRDefault="006D5B71" w:rsidP="006D5B71">
      <w:r>
        <w:t>Dedicated vent pumps/fans and lines should be installed over the scattering chamber and used for installation and removal procedures.</w:t>
      </w:r>
    </w:p>
    <w:p w14:paraId="6543792A" w14:textId="52DF4B6B" w:rsidR="006D5B71" w:rsidRPr="006D5B71" w:rsidRDefault="006D5B71" w:rsidP="006D5B71">
      <w:r>
        <w:t xml:space="preserve">See Section </w:t>
      </w:r>
      <w:r w:rsidR="00D37456">
        <w:t>12 of report</w:t>
      </w:r>
      <w:r>
        <w:t>.</w:t>
      </w:r>
      <w:r w:rsidR="007F0039">
        <w:t xml:space="preserve"> A dedicated exhaust system has been developed to remove tritium from the Hall though a stack. The scattering chamber pump exhaust is also stacked.</w:t>
      </w:r>
    </w:p>
    <w:p w14:paraId="688C1FDD" w14:textId="77777777" w:rsidR="006D5B71" w:rsidRPr="007F0039" w:rsidRDefault="006D5B71" w:rsidP="006D5B71">
      <w:pPr>
        <w:pStyle w:val="Heading3"/>
        <w:rPr>
          <w:highlight w:val="green"/>
        </w:rPr>
      </w:pPr>
      <w:bookmarkStart w:id="198" w:name="_Toc429448542"/>
      <w:r w:rsidRPr="007F0039">
        <w:rPr>
          <w:highlight w:val="green"/>
        </w:rPr>
        <w:t>Task 8</w:t>
      </w:r>
      <w:bookmarkEnd w:id="198"/>
      <w:r w:rsidR="00D37456" w:rsidRPr="007F0039">
        <w:rPr>
          <w:highlight w:val="green"/>
        </w:rPr>
        <w:t>:  Complete</w:t>
      </w:r>
    </w:p>
    <w:p w14:paraId="62AF58CB" w14:textId="77777777" w:rsidR="006D5B71" w:rsidRDefault="00B82655" w:rsidP="006D5B71">
      <w:r>
        <w:t>Airborne radioactivity detectors interlocked with the vent/fan stack system should be used.</w:t>
      </w:r>
    </w:p>
    <w:p w14:paraId="7BEE5915" w14:textId="77777777" w:rsidR="007D5E8B" w:rsidRPr="006D5B71" w:rsidRDefault="007D5E8B" w:rsidP="006D5B71">
      <w:r>
        <w:t xml:space="preserve">The system design incorporates this. See Section </w:t>
      </w:r>
      <w:r w:rsidR="00D37456">
        <w:t>12</w:t>
      </w:r>
      <w:r>
        <w:t>.</w:t>
      </w:r>
    </w:p>
    <w:p w14:paraId="01DC65B5" w14:textId="77777777" w:rsidR="006D5B71" w:rsidRPr="002E06D6" w:rsidRDefault="006D5B71" w:rsidP="006D5B71">
      <w:pPr>
        <w:pStyle w:val="Heading3"/>
        <w:rPr>
          <w:highlight w:val="green"/>
        </w:rPr>
      </w:pPr>
      <w:bookmarkStart w:id="199" w:name="_Toc429448543"/>
      <w:r w:rsidRPr="002E06D6">
        <w:rPr>
          <w:highlight w:val="green"/>
        </w:rPr>
        <w:t>Task 9</w:t>
      </w:r>
      <w:bookmarkEnd w:id="199"/>
      <w:r w:rsidR="00D37456" w:rsidRPr="002E06D6">
        <w:rPr>
          <w:highlight w:val="green"/>
        </w:rPr>
        <w:t>:  Complete</w:t>
      </w:r>
    </w:p>
    <w:p w14:paraId="7F367398" w14:textId="77777777" w:rsidR="00B82655" w:rsidRDefault="00B82655" w:rsidP="00B82655">
      <w:r>
        <w:t>Manual scram buttons in the hall and counting house for the ventilation.</w:t>
      </w:r>
    </w:p>
    <w:p w14:paraId="66FD79D1" w14:textId="77777777" w:rsidR="00D37456" w:rsidRPr="00B82655" w:rsidRDefault="00D37456" w:rsidP="00B82655">
      <w:r>
        <w:t xml:space="preserve">The term for these buttons shall be “Exhaust Activation” due to objections to the “scram” term. These </w:t>
      </w:r>
      <w:r>
        <w:lastRenderedPageBreak/>
        <w:t xml:space="preserve">buttons shall be located in at each entrance to the Hall and in the counting house. </w:t>
      </w:r>
    </w:p>
    <w:p w14:paraId="2537318D" w14:textId="77777777" w:rsidR="00B82655" w:rsidRPr="002E06D6" w:rsidRDefault="00B82655" w:rsidP="00B82655">
      <w:pPr>
        <w:pStyle w:val="Heading3"/>
        <w:rPr>
          <w:highlight w:val="green"/>
        </w:rPr>
      </w:pPr>
      <w:bookmarkStart w:id="200" w:name="_Toc429448544"/>
      <w:r w:rsidRPr="002E06D6">
        <w:rPr>
          <w:highlight w:val="green"/>
        </w:rPr>
        <w:t>Task 10</w:t>
      </w:r>
      <w:bookmarkEnd w:id="200"/>
      <w:r w:rsidR="00D37456" w:rsidRPr="002E06D6">
        <w:rPr>
          <w:highlight w:val="green"/>
        </w:rPr>
        <w:t>: Complete</w:t>
      </w:r>
    </w:p>
    <w:p w14:paraId="5174B3E8" w14:textId="77777777" w:rsidR="00B82655" w:rsidRDefault="00B82655" w:rsidP="00B82655">
      <w:r>
        <w:t>Additional beam raster detector and interlock system.</w:t>
      </w:r>
    </w:p>
    <w:p w14:paraId="0526A247" w14:textId="77777777" w:rsidR="009F15CC" w:rsidRDefault="00B82655" w:rsidP="00B82655">
      <w:r>
        <w:t>The fast raster now has a FSD on a current comparator in addition to the FSD on the power supply enable signal. This system is currently in use.</w:t>
      </w:r>
    </w:p>
    <w:p w14:paraId="362C2CD9" w14:textId="77777777" w:rsidR="009F15CC" w:rsidRDefault="00054129" w:rsidP="00054129">
      <w:pPr>
        <w:pStyle w:val="Heading2"/>
      </w:pPr>
      <w:bookmarkStart w:id="201" w:name="_Toc429448545"/>
      <w:r>
        <w:t>EHS Tasks</w:t>
      </w:r>
      <w:bookmarkEnd w:id="201"/>
    </w:p>
    <w:p w14:paraId="57C15D5E" w14:textId="77777777" w:rsidR="00B82655" w:rsidRPr="007F0039" w:rsidRDefault="00B82655" w:rsidP="00B82655">
      <w:pPr>
        <w:pStyle w:val="Heading3"/>
        <w:rPr>
          <w:highlight w:val="green"/>
        </w:rPr>
      </w:pPr>
      <w:bookmarkStart w:id="202" w:name="_Toc429448546"/>
      <w:r w:rsidRPr="007F0039">
        <w:rPr>
          <w:highlight w:val="green"/>
        </w:rPr>
        <w:t>Task 1</w:t>
      </w:r>
      <w:bookmarkEnd w:id="202"/>
      <w:r w:rsidR="00D37456" w:rsidRPr="007F0039">
        <w:rPr>
          <w:highlight w:val="green"/>
        </w:rPr>
        <w:t xml:space="preserve">: </w:t>
      </w:r>
      <w:r w:rsidR="00B051C9" w:rsidRPr="007F0039">
        <w:rPr>
          <w:highlight w:val="green"/>
        </w:rPr>
        <w:t xml:space="preserve"> Complete</w:t>
      </w:r>
    </w:p>
    <w:p w14:paraId="3027C580" w14:textId="77777777" w:rsidR="00B82655" w:rsidRDefault="00B82655" w:rsidP="00B82655">
      <w:r>
        <w:t xml:space="preserve">Establish baseline for detectable tritium at the </w:t>
      </w:r>
      <w:r w:rsidR="003901EF">
        <w:t>JLAB</w:t>
      </w:r>
      <w:r>
        <w:t xml:space="preserve"> site.</w:t>
      </w:r>
    </w:p>
    <w:p w14:paraId="00D09DFD" w14:textId="77777777" w:rsidR="00753230" w:rsidRDefault="00753230" w:rsidP="00B82655">
      <w:r>
        <w:t xml:space="preserve">See Ref </w:t>
      </w:r>
      <w:r>
        <w:fldChar w:fldCharType="begin" w:fldLock="1"/>
      </w:r>
      <w:r w:rsidR="0076613D">
        <w:instrText>ADDIN CSL_CITATION { "citationItems" : [ { "id" : "ITEM-1", "itemData" : { "author" : [ { "dropping-particle" : "", "family" : "Welch", "given" : "Keith", "non-dropping-particle" : "", "parse-names" : false, "suffix" : "" } ], "id" : "ITEM-1", "issued" : { "date-parts" : [ [ "2010" ] ] }, "title" : "Thomas Jefferson National Accelerator Facility Jefferson Lab Process for Release of Material From Radiological Control", "type" : "report" }, "uris" : [ "http://www.mendeley.com/documents/?uuid=88041d60-880f-4a29-b936-27087ec6f0cb" ] }, { "id" : "ITEM-2", "itemData" : { "author" : [ { "dropping-particle" : "", "family" : "Welch", "given" : "Keith", "non-dropping-particle" : "", "parse-names" : false, "suffix" : "" }, { "dropping-particle" : "", "family" : "Abkemeier", "given" : "Erik", "non-dropping-particle" : "", "parse-names" : false, "suffix" : "" }, { "dropping-particle" : "", "family" : "May", "given" : "Bob", "non-dropping-particle" : "", "parse-names" : false, "suffix" : "" } ], "id" : "ITEM-2", "issued" : { "date-parts" : [ [ "2006" ] ] }, "number-of-pages" : "1-20", "title" : "Technical Basis Document for Radioactivity Limits in Liquids as a Result of Activation or Contamination", "type" : "report" }, "uris" : [ "http://www.mendeley.com/documents/?uuid=9b2fa60b-3d86-4c21-a1c0-d347ebeac129" ] } ], "mendeley" : { "formattedCitation" : "\u00a0[37,38]", "plainTextFormattedCitation" : "\u00a0[37,38]", "previouslyFormattedCitation" : "\u00a0[37,38]" }, "properties" : { "noteIndex" : 0 }, "schema" : "https://github.com/citation-style-language/schema/raw/master/csl-citation.json" }</w:instrText>
      </w:r>
      <w:r>
        <w:fldChar w:fldCharType="separate"/>
      </w:r>
      <w:r w:rsidRPr="00753230">
        <w:rPr>
          <w:noProof/>
        </w:rPr>
        <w:t> [37,38]</w:t>
      </w:r>
      <w:r>
        <w:fldChar w:fldCharType="end"/>
      </w:r>
      <w:r>
        <w:t xml:space="preserve"> for basis and details.</w:t>
      </w:r>
    </w:p>
    <w:p w14:paraId="5E49A842" w14:textId="77777777" w:rsidR="00753230" w:rsidRPr="00B82655" w:rsidRDefault="00D55698" w:rsidP="00D55698">
      <w:r>
        <w:rPr>
          <w:color w:val="000000"/>
          <w:sz w:val="21"/>
          <w:szCs w:val="21"/>
          <w:shd w:val="clear" w:color="auto" w:fill="FFFFFF"/>
        </w:rPr>
        <w:t>1. Tritium in water</w:t>
      </w:r>
      <w:r>
        <w:rPr>
          <w:color w:val="000000"/>
          <w:sz w:val="21"/>
          <w:szCs w:val="21"/>
        </w:rPr>
        <w:br/>
      </w:r>
      <w:r>
        <w:rPr>
          <w:color w:val="000000"/>
          <w:sz w:val="21"/>
          <w:szCs w:val="21"/>
          <w:shd w:val="clear" w:color="auto" w:fill="FFFFFF"/>
        </w:rPr>
        <w:t>- We can readily detect tritium in water at about 500 pCi/L.  The EPA drinking water limit is 20,000 pCi/L.  Environmental permits for groundwater and stormwater effluent require a minimum detectable activity (MDA) of 1000 pCi/L.</w:t>
      </w:r>
      <w:r>
        <w:rPr>
          <w:color w:val="000000"/>
          <w:sz w:val="21"/>
          <w:szCs w:val="21"/>
        </w:rPr>
        <w:br/>
      </w:r>
      <w:r>
        <w:rPr>
          <w:color w:val="000000"/>
          <w:sz w:val="21"/>
          <w:szCs w:val="21"/>
        </w:rPr>
        <w:br/>
      </w:r>
      <w:r>
        <w:rPr>
          <w:color w:val="000000"/>
          <w:sz w:val="21"/>
          <w:szCs w:val="21"/>
          <w:shd w:val="clear" w:color="auto" w:fill="FFFFFF"/>
        </w:rPr>
        <w:t>2. Tritium as surface contamination</w:t>
      </w:r>
      <w:r>
        <w:rPr>
          <w:color w:val="000000"/>
          <w:sz w:val="21"/>
          <w:szCs w:val="21"/>
        </w:rPr>
        <w:br/>
      </w:r>
      <w:r>
        <w:rPr>
          <w:color w:val="000000"/>
          <w:sz w:val="21"/>
          <w:szCs w:val="21"/>
          <w:shd w:val="clear" w:color="auto" w:fill="FFFFFF"/>
        </w:rPr>
        <w:t>- The DOE surface contamination limit for tritium is 10,000 dpm/100 cm^2.  We can easily detect surface contamination at levels 100 times below this.</w:t>
      </w:r>
      <w:r>
        <w:rPr>
          <w:color w:val="000000"/>
          <w:sz w:val="21"/>
          <w:szCs w:val="21"/>
        </w:rPr>
        <w:br/>
      </w:r>
      <w:r>
        <w:rPr>
          <w:color w:val="000000"/>
          <w:sz w:val="21"/>
          <w:szCs w:val="21"/>
        </w:rPr>
        <w:br/>
      </w:r>
      <w:r>
        <w:rPr>
          <w:color w:val="000000"/>
          <w:sz w:val="21"/>
          <w:szCs w:val="21"/>
          <w:shd w:val="clear" w:color="auto" w:fill="FFFFFF"/>
        </w:rPr>
        <w:t xml:space="preserve">3. The manufacturer </w:t>
      </w:r>
      <w:r w:rsidR="00753230">
        <w:rPr>
          <w:color w:val="000000"/>
          <w:sz w:val="21"/>
          <w:szCs w:val="21"/>
          <w:shd w:val="clear" w:color="auto" w:fill="FFFFFF"/>
        </w:rPr>
        <w:t>reports</w:t>
      </w:r>
      <w:r>
        <w:rPr>
          <w:color w:val="000000"/>
          <w:sz w:val="21"/>
          <w:szCs w:val="21"/>
          <w:shd w:val="clear" w:color="auto" w:fill="FFFFFF"/>
        </w:rPr>
        <w:t xml:space="preserve"> </w:t>
      </w:r>
      <w:r w:rsidR="00753230">
        <w:rPr>
          <w:color w:val="000000"/>
          <w:sz w:val="21"/>
          <w:szCs w:val="21"/>
          <w:shd w:val="clear" w:color="auto" w:fill="FFFFFF"/>
        </w:rPr>
        <w:t xml:space="preserve">that </w:t>
      </w:r>
      <w:r>
        <w:rPr>
          <w:color w:val="000000"/>
          <w:sz w:val="21"/>
          <w:szCs w:val="21"/>
          <w:shd w:val="clear" w:color="auto" w:fill="FFFFFF"/>
        </w:rPr>
        <w:t xml:space="preserve">the air monitor </w:t>
      </w:r>
      <w:r w:rsidR="00753230">
        <w:rPr>
          <w:color w:val="000000"/>
          <w:sz w:val="21"/>
          <w:szCs w:val="21"/>
          <w:shd w:val="clear" w:color="auto" w:fill="FFFFFF"/>
        </w:rPr>
        <w:t xml:space="preserve">JLAB has will </w:t>
      </w:r>
      <w:r>
        <w:rPr>
          <w:color w:val="000000"/>
          <w:sz w:val="21"/>
          <w:szCs w:val="21"/>
          <w:shd w:val="clear" w:color="auto" w:fill="FFFFFF"/>
        </w:rPr>
        <w:t>see 10^-7 uCi/cc of tritium.  The DAC for elemental tritium is 2E-1 uCi/cc and for HTO is 2E-5 uCi/cc.  So, even if all the activity was HTO, the monitor can see it at less than 1% of the DAC.</w:t>
      </w:r>
      <w:r>
        <w:rPr>
          <w:color w:val="000000"/>
          <w:sz w:val="21"/>
          <w:szCs w:val="21"/>
        </w:rPr>
        <w:br/>
      </w:r>
      <w:r>
        <w:rPr>
          <w:color w:val="000000"/>
          <w:sz w:val="21"/>
          <w:szCs w:val="21"/>
        </w:rPr>
        <w:br/>
      </w:r>
      <w:r>
        <w:rPr>
          <w:color w:val="000000"/>
          <w:sz w:val="21"/>
          <w:szCs w:val="21"/>
          <w:shd w:val="clear" w:color="auto" w:fill="FFFFFF"/>
        </w:rPr>
        <w:t>4. According to the spec sheets, the portable samplers that SRS uses (Sartrex 209L) will see 1E-5 uCi/cc tritium.  We expect to use these during transfer of the target.</w:t>
      </w:r>
      <w:r>
        <w:rPr>
          <w:color w:val="000000"/>
          <w:sz w:val="21"/>
          <w:szCs w:val="21"/>
        </w:rPr>
        <w:br/>
      </w:r>
      <w:r>
        <w:rPr>
          <w:color w:val="000000"/>
          <w:sz w:val="21"/>
          <w:szCs w:val="21"/>
        </w:rPr>
        <w:br/>
      </w:r>
      <w:r>
        <w:rPr>
          <w:color w:val="000000"/>
          <w:sz w:val="21"/>
          <w:szCs w:val="21"/>
          <w:shd w:val="clear" w:color="auto" w:fill="FFFFFF"/>
        </w:rPr>
        <w:t xml:space="preserve">5. </w:t>
      </w:r>
      <w:r w:rsidR="00753230">
        <w:rPr>
          <w:color w:val="000000"/>
          <w:sz w:val="21"/>
          <w:szCs w:val="21"/>
          <w:shd w:val="clear" w:color="auto" w:fill="FFFFFF"/>
        </w:rPr>
        <w:t>G</w:t>
      </w:r>
      <w:r>
        <w:rPr>
          <w:color w:val="000000"/>
          <w:sz w:val="21"/>
          <w:szCs w:val="21"/>
          <w:shd w:val="clear" w:color="auto" w:fill="FFFFFF"/>
        </w:rPr>
        <w:t xml:space="preserve">rab air samples </w:t>
      </w:r>
      <w:r w:rsidR="00753230">
        <w:rPr>
          <w:color w:val="000000"/>
          <w:sz w:val="21"/>
          <w:szCs w:val="21"/>
          <w:shd w:val="clear" w:color="auto" w:fill="FFFFFF"/>
        </w:rPr>
        <w:t xml:space="preserve">can also be taken </w:t>
      </w:r>
      <w:r>
        <w:rPr>
          <w:color w:val="000000"/>
          <w:sz w:val="21"/>
          <w:szCs w:val="21"/>
          <w:shd w:val="clear" w:color="auto" w:fill="FFFFFF"/>
        </w:rPr>
        <w:t>for HTO using bubblers. This is not expected to be used as a primary sampling technique,</w:t>
      </w:r>
      <w:r w:rsidR="00753230">
        <w:rPr>
          <w:color w:val="000000"/>
          <w:sz w:val="21"/>
          <w:szCs w:val="21"/>
          <w:shd w:val="clear" w:color="auto" w:fill="FFFFFF"/>
        </w:rPr>
        <w:t xml:space="preserve"> due to the T2 source material b</w:t>
      </w:r>
      <w:r>
        <w:rPr>
          <w:color w:val="000000"/>
          <w:sz w:val="21"/>
          <w:szCs w:val="21"/>
          <w:shd w:val="clear" w:color="auto" w:fill="FFFFFF"/>
        </w:rPr>
        <w:t>ut</w:t>
      </w:r>
      <w:r w:rsidR="00753230">
        <w:rPr>
          <w:color w:val="000000"/>
          <w:sz w:val="21"/>
          <w:szCs w:val="21"/>
          <w:shd w:val="clear" w:color="auto" w:fill="FFFFFF"/>
        </w:rPr>
        <w:t>,</w:t>
      </w:r>
      <w:r>
        <w:rPr>
          <w:color w:val="000000"/>
          <w:sz w:val="21"/>
          <w:szCs w:val="21"/>
          <w:shd w:val="clear" w:color="auto" w:fill="FFFFFF"/>
        </w:rPr>
        <w:t xml:space="preserve"> we may employ this method as a confirmatory process.  MDA for this technique is usually in the 10^-8 uCi/cc range or lower.</w:t>
      </w:r>
      <w:r>
        <w:rPr>
          <w:color w:val="000000"/>
          <w:sz w:val="21"/>
          <w:szCs w:val="21"/>
        </w:rPr>
        <w:br/>
      </w:r>
      <w:r>
        <w:rPr>
          <w:color w:val="000000"/>
          <w:sz w:val="21"/>
          <w:szCs w:val="21"/>
          <w:shd w:val="clear" w:color="auto" w:fill="FFFFFF"/>
        </w:rPr>
        <w:t> </w:t>
      </w:r>
      <w:r>
        <w:rPr>
          <w:color w:val="000000"/>
          <w:sz w:val="21"/>
          <w:szCs w:val="21"/>
        </w:rPr>
        <w:br/>
      </w:r>
      <w:r>
        <w:rPr>
          <w:color w:val="000000"/>
          <w:sz w:val="21"/>
          <w:szCs w:val="21"/>
          <w:shd w:val="clear" w:color="auto" w:fill="FFFFFF"/>
        </w:rPr>
        <w:t>6. We are currently working on analysis techniques to measure tritium in oils and other material such as concrete.  These are not directly related to the operational aspects of the tritium target, but are part of our efforts to increase our ability to make measurements to confirm absence of radioactivity in materials released from control.  The capability to measure tritium in such materials should not be thought of as a necessary component of the program, as I doubt that even SRS can do it (they probably send these kinds of materials out for analysis, if needed).</w:t>
      </w:r>
      <w:r>
        <w:rPr>
          <w:color w:val="000000"/>
          <w:sz w:val="21"/>
          <w:szCs w:val="21"/>
        </w:rPr>
        <w:br/>
      </w:r>
      <w:r>
        <w:rPr>
          <w:color w:val="000000"/>
          <w:sz w:val="21"/>
          <w:szCs w:val="21"/>
        </w:rPr>
        <w:br/>
      </w:r>
      <w:r>
        <w:rPr>
          <w:color w:val="000000"/>
          <w:sz w:val="21"/>
          <w:szCs w:val="21"/>
          <w:shd w:val="clear" w:color="auto" w:fill="FFFFFF"/>
        </w:rPr>
        <w:t>7. Based on feedback from SRS, and our own procedures and ALARA concerns, we will run some sort of H3 spot</w:t>
      </w:r>
      <w:r w:rsidR="00477D3D">
        <w:rPr>
          <w:color w:val="000000"/>
          <w:sz w:val="21"/>
          <w:szCs w:val="21"/>
          <w:shd w:val="clear" w:color="auto" w:fill="FFFFFF"/>
        </w:rPr>
        <w:t xml:space="preserve"> </w:t>
      </w:r>
      <w:r>
        <w:rPr>
          <w:color w:val="000000"/>
          <w:sz w:val="21"/>
          <w:szCs w:val="21"/>
          <w:shd w:val="clear" w:color="auto" w:fill="FFFFFF"/>
        </w:rPr>
        <w:t>check bio</w:t>
      </w:r>
      <w:r w:rsidR="00477D3D">
        <w:rPr>
          <w:color w:val="000000"/>
          <w:sz w:val="21"/>
          <w:szCs w:val="21"/>
          <w:shd w:val="clear" w:color="auto" w:fill="FFFFFF"/>
        </w:rPr>
        <w:t>as</w:t>
      </w:r>
      <w:r>
        <w:rPr>
          <w:color w:val="000000"/>
          <w:sz w:val="21"/>
          <w:szCs w:val="21"/>
          <w:shd w:val="clear" w:color="auto" w:fill="FFFFFF"/>
        </w:rPr>
        <w:t>say.  We would probably get these analyzed offsite (mainly because of the biohazard issues handling urine).  Typical sensitivity for urine is like our sensitivity in water (less than 1000 pCi/L).  At 1000 pCi/L in the urine, the dose is about 2E-4 mrem per day.</w:t>
      </w:r>
      <w:r w:rsidR="00753230">
        <w:rPr>
          <w:color w:val="000000"/>
          <w:sz w:val="21"/>
          <w:szCs w:val="21"/>
          <w:shd w:val="clear" w:color="auto" w:fill="FFFFFF"/>
        </w:rPr>
        <w:t xml:space="preserve"> </w:t>
      </w:r>
    </w:p>
    <w:p w14:paraId="4AC8D268" w14:textId="77777777" w:rsidR="00B82655" w:rsidRPr="002E06D6" w:rsidRDefault="00B82655" w:rsidP="00B82655">
      <w:pPr>
        <w:pStyle w:val="Heading3"/>
        <w:rPr>
          <w:highlight w:val="green"/>
        </w:rPr>
      </w:pPr>
      <w:bookmarkStart w:id="203" w:name="_Toc429448547"/>
      <w:r w:rsidRPr="002E06D6">
        <w:rPr>
          <w:highlight w:val="green"/>
        </w:rPr>
        <w:lastRenderedPageBreak/>
        <w:t>Task 2</w:t>
      </w:r>
      <w:bookmarkEnd w:id="203"/>
      <w:r w:rsidR="00B051C9" w:rsidRPr="002E06D6">
        <w:rPr>
          <w:highlight w:val="green"/>
        </w:rPr>
        <w:t>: Complete</w:t>
      </w:r>
    </w:p>
    <w:p w14:paraId="153CAA56" w14:textId="77777777" w:rsidR="00B82655" w:rsidRDefault="00B82655" w:rsidP="00B82655">
      <w:r>
        <w:t>Develop algorithm for safety involving amount of tritium, beam current, beam time.</w:t>
      </w:r>
    </w:p>
    <w:p w14:paraId="535F74D1" w14:textId="77777777" w:rsidR="00B82655" w:rsidRPr="00B82655" w:rsidRDefault="007D5E8B" w:rsidP="00B82655">
      <w:r>
        <w:t xml:space="preserve">Complete. </w:t>
      </w:r>
      <w:r w:rsidR="00B82655">
        <w:t xml:space="preserve">See Tritium Technical Report Ref </w:t>
      </w:r>
      <w:r w:rsidR="00B82655">
        <w:fldChar w:fldCharType="begin" w:fldLock="1"/>
      </w:r>
      <w:r w:rsidR="00F41831">
        <w:instrText>ADDIN CSL_CITATION { "citationItems" : [ { "id" : "ITEM-1", "itemData" : { "author" : [ { "dropping-particle" : "", "family" : "Holt", "given" : "Roy J", "non-dropping-particle" : "", "parse-names" : false, "suffix" : "" } ], "container-title" : "JLAB Tritium Tech Note", "id" : "ITEM-1", "issued" : { "date-parts" : [ [ "2012" ] ] }, "page" : "1-7", "title" : "Tritium Gas Target Safety Algorithm for Jefferson Lab", "type" : "article-journal" }, "uris" : [ "http://www.mendeley.com/documents/?uuid=21f8228f-b375-49ed-ab5e-48a56487ab6d" ] } ], "mendeley" : { "formattedCitation" : "\u00a0[34]", "plainTextFormattedCitation" : "\u00a0[34]", "previouslyFormattedCitation" : "\u00a0[34]" }, "properties" : { "noteIndex" : 0 }, "schema" : "https://github.com/citation-style-language/schema/raw/master/csl-citation.json" }</w:instrText>
      </w:r>
      <w:r w:rsidR="00B82655">
        <w:fldChar w:fldCharType="separate"/>
      </w:r>
      <w:r w:rsidR="00F41831" w:rsidRPr="00F41831">
        <w:rPr>
          <w:noProof/>
        </w:rPr>
        <w:t> [34]</w:t>
      </w:r>
      <w:r w:rsidR="00B82655">
        <w:fldChar w:fldCharType="end"/>
      </w:r>
      <w:r w:rsidR="00B82655">
        <w:t>.</w:t>
      </w:r>
    </w:p>
    <w:p w14:paraId="10114C06" w14:textId="77777777" w:rsidR="00B82655" w:rsidRPr="007F0039" w:rsidRDefault="00B82655" w:rsidP="00B82655">
      <w:pPr>
        <w:pStyle w:val="Heading3"/>
        <w:rPr>
          <w:highlight w:val="green"/>
        </w:rPr>
      </w:pPr>
      <w:bookmarkStart w:id="204" w:name="_Toc429448548"/>
      <w:r w:rsidRPr="007F0039">
        <w:rPr>
          <w:highlight w:val="green"/>
        </w:rPr>
        <w:t>Task 3</w:t>
      </w:r>
      <w:bookmarkEnd w:id="204"/>
      <w:r w:rsidR="00B051C9" w:rsidRPr="007F0039">
        <w:rPr>
          <w:highlight w:val="green"/>
        </w:rPr>
        <w:t xml:space="preserve">:  </w:t>
      </w:r>
      <w:r w:rsidR="002E06D6" w:rsidRPr="007F0039">
        <w:rPr>
          <w:highlight w:val="green"/>
        </w:rPr>
        <w:t>Complete</w:t>
      </w:r>
    </w:p>
    <w:p w14:paraId="029E2A58" w14:textId="77777777" w:rsidR="00B82655" w:rsidRDefault="00B82655" w:rsidP="00B82655">
      <w:r>
        <w:t>Worst-case scenarios for worker exposure and all dose calculations should be analyzed or calculated by qualified personnel</w:t>
      </w:r>
      <w:r w:rsidR="007D5E8B">
        <w:t>.</w:t>
      </w:r>
    </w:p>
    <w:p w14:paraId="08CB333C" w14:textId="20E2D9E9" w:rsidR="007D5E8B" w:rsidRPr="00B82655" w:rsidRDefault="007D5E8B" w:rsidP="00B82655">
      <w:r>
        <w:t xml:space="preserve">Several models for tritium release have been developed by qualified personnel. See Section </w:t>
      </w:r>
      <w:r w:rsidR="002E06D6">
        <w:t>16 of report</w:t>
      </w:r>
      <w:r>
        <w:t>.</w:t>
      </w:r>
      <w:r w:rsidR="007F0039">
        <w:t xml:space="preserve"> Models have been independently verified by JLAB RadCon (see TBD ???)</w:t>
      </w:r>
    </w:p>
    <w:p w14:paraId="7679404A" w14:textId="77777777" w:rsidR="00B82655" w:rsidRPr="002E06D6" w:rsidRDefault="00B82655" w:rsidP="00B82655">
      <w:pPr>
        <w:pStyle w:val="Heading3"/>
        <w:rPr>
          <w:highlight w:val="yellow"/>
        </w:rPr>
      </w:pPr>
      <w:bookmarkStart w:id="205" w:name="_Toc429448549"/>
      <w:r w:rsidRPr="002E06D6">
        <w:rPr>
          <w:highlight w:val="yellow"/>
        </w:rPr>
        <w:t>Task 4</w:t>
      </w:r>
      <w:bookmarkEnd w:id="205"/>
      <w:r w:rsidR="002E06D6" w:rsidRPr="002E06D6">
        <w:rPr>
          <w:highlight w:val="yellow"/>
        </w:rPr>
        <w:t>:  Complete</w:t>
      </w:r>
    </w:p>
    <w:p w14:paraId="24A45042" w14:textId="77777777" w:rsidR="00B82655" w:rsidRDefault="00B82655" w:rsidP="00B82655">
      <w:r>
        <w:t>A more detailed assessment of impact of target loss on Hall A should be performed by qualified personn</w:t>
      </w:r>
      <w:r w:rsidR="007D5E8B">
        <w:t>el.</w:t>
      </w:r>
    </w:p>
    <w:p w14:paraId="4EA7C892" w14:textId="32BF6827" w:rsidR="007D5E8B" w:rsidRPr="00B82655" w:rsidRDefault="007D5E8B" w:rsidP="00B82655">
      <w:r>
        <w:t xml:space="preserve">Several models for tritium release have been developed by qualified personnel. See Section </w:t>
      </w:r>
      <w:r w:rsidR="002E06D6">
        <w:t>16 of report</w:t>
      </w:r>
      <w:r>
        <w:t>.</w:t>
      </w:r>
      <w:r w:rsidR="007F0039">
        <w:t xml:space="preserve"> Models have been independently verified by JLAB RadCon (see TBD ???)</w:t>
      </w:r>
    </w:p>
    <w:p w14:paraId="15C665A7" w14:textId="77777777" w:rsidR="00B82655" w:rsidRPr="002E06D6" w:rsidRDefault="00B82655" w:rsidP="00B82655">
      <w:pPr>
        <w:pStyle w:val="Heading3"/>
        <w:rPr>
          <w:highlight w:val="yellow"/>
        </w:rPr>
      </w:pPr>
      <w:bookmarkStart w:id="206" w:name="_Toc429448550"/>
      <w:r w:rsidRPr="002E06D6">
        <w:rPr>
          <w:highlight w:val="yellow"/>
        </w:rPr>
        <w:t>Task 5</w:t>
      </w:r>
      <w:bookmarkEnd w:id="206"/>
      <w:r w:rsidR="002E06D6" w:rsidRPr="002E06D6">
        <w:rPr>
          <w:highlight w:val="yellow"/>
        </w:rPr>
        <w:t>:  Complete</w:t>
      </w:r>
    </w:p>
    <w:p w14:paraId="77367E9F" w14:textId="77777777" w:rsidR="00B82655" w:rsidRDefault="00B82655" w:rsidP="00B82655">
      <w:r>
        <w:t>A more detailed assessment of impact of target loss on Hall A should be performed by qualified personnel.</w:t>
      </w:r>
    </w:p>
    <w:p w14:paraId="00A49A7E" w14:textId="77295256" w:rsidR="007D5E8B" w:rsidRPr="00B82655" w:rsidRDefault="007D5E8B" w:rsidP="00B82655">
      <w:r>
        <w:t xml:space="preserve">Several models for tritium release have been developed by qualified personnel. See Section </w:t>
      </w:r>
      <w:r w:rsidR="002E06D6">
        <w:t>16 of report</w:t>
      </w:r>
      <w:r>
        <w:t>.</w:t>
      </w:r>
      <w:r w:rsidR="007F0039">
        <w:t xml:space="preserve"> Models have been independently verified by JLAB RadCon (see TBD ???)</w:t>
      </w:r>
    </w:p>
    <w:p w14:paraId="45C789A6" w14:textId="77777777" w:rsidR="00B82655" w:rsidRPr="002E06D6" w:rsidRDefault="00B82655" w:rsidP="00B82655">
      <w:pPr>
        <w:pStyle w:val="Heading3"/>
        <w:rPr>
          <w:highlight w:val="yellow"/>
        </w:rPr>
      </w:pPr>
      <w:bookmarkStart w:id="207" w:name="_Toc429448551"/>
      <w:r w:rsidRPr="002E06D6">
        <w:rPr>
          <w:highlight w:val="yellow"/>
        </w:rPr>
        <w:t>Task 6</w:t>
      </w:r>
      <w:bookmarkEnd w:id="207"/>
      <w:r w:rsidR="002E06D6" w:rsidRPr="002E06D6">
        <w:rPr>
          <w:highlight w:val="yellow"/>
        </w:rPr>
        <w:t>:  Complete</w:t>
      </w:r>
    </w:p>
    <w:p w14:paraId="12F86FCA" w14:textId="77777777" w:rsidR="00B82655" w:rsidRDefault="00B82655" w:rsidP="00B82655">
      <w:r>
        <w:t>Use the ICRP-68 dose coefficient of 1.8E-11 Sv/Bq reference for exposure evaluations</w:t>
      </w:r>
      <w:r w:rsidR="007D5E8B">
        <w:t>.</w:t>
      </w:r>
    </w:p>
    <w:p w14:paraId="5FE54616" w14:textId="5C862F5A" w:rsidR="007D5E8B" w:rsidRPr="00B82655" w:rsidRDefault="007D5E8B" w:rsidP="00B82655">
      <w:r>
        <w:t xml:space="preserve">The requirement that the released tritium is immediately converted to HTO is overly conservative. Many measurements </w:t>
      </w:r>
      <w:r>
        <w:fldChar w:fldCharType="begin" w:fldLock="1"/>
      </w:r>
      <w:r w:rsidR="0076613D">
        <w:instrText>ADDIN CSL_CITATION { "citationItems" : [ { "id" : "ITEM-1", "itemData" : { "author" : [ { "dropping-particle" : "", "family" : "Pan", "given" : "P. Y.", "non-dropping-particle" : "", "parse-names" : false, "suffix" : "" }, { "dropping-particle" : "", "family" : "Rigdon", "given" : "L. D.", "non-dropping-particle" : "", "parse-names" : false, "suffix" : "" } ], "container-title" : "LANL", "id" : "ITEM-1", "issued" : { "date-parts" : [ [ "1996" ] ] }, "title" : "Tritium Oxidation in Atmospheric Transport", "type" : "article-journal" }, "uris" : [ "http://www.mendeley.com/documents/?uuid=36370e5f-6a26-4be4-9644-d9012ac4d603" ] } ], "mendeley" : { "formattedCitation" : "\u00a0[39]", "plainTextFormattedCitation" : "\u00a0[39]", "previouslyFormattedCitation" : "\u00a0[39]" }, "properties" : { "noteIndex" : 0 }, "schema" : "https://github.com/citation-style-language/schema/raw/master/csl-citation.json" }</w:instrText>
      </w:r>
      <w:r>
        <w:fldChar w:fldCharType="separate"/>
      </w:r>
      <w:r w:rsidR="00753230" w:rsidRPr="00753230">
        <w:rPr>
          <w:noProof/>
        </w:rPr>
        <w:t> [39]</w:t>
      </w:r>
      <w:r>
        <w:fldChar w:fldCharType="end"/>
      </w:r>
      <w:r>
        <w:t xml:space="preserve"> indicate that the conversion is typically less than 1% per day. The rate assumed for conversion is 10% in current calculations. Note that several models for tritium release have been developed by qualified personnel. See Section </w:t>
      </w:r>
      <w:r w:rsidR="002E06D6">
        <w:t>16 of report</w:t>
      </w:r>
      <w:r>
        <w:t>.</w:t>
      </w:r>
      <w:r w:rsidR="004807E8">
        <w:t xml:space="preserve"> Models have been independently verified by JLAB RadCon (see TBD ???)</w:t>
      </w:r>
    </w:p>
    <w:p w14:paraId="79BEB28C" w14:textId="77777777" w:rsidR="00B82655" w:rsidRPr="002E06D6" w:rsidRDefault="00B82655" w:rsidP="00B82655">
      <w:pPr>
        <w:pStyle w:val="Heading3"/>
        <w:rPr>
          <w:highlight w:val="yellow"/>
        </w:rPr>
      </w:pPr>
      <w:bookmarkStart w:id="208" w:name="_Toc429448552"/>
      <w:r w:rsidRPr="002E06D6">
        <w:rPr>
          <w:highlight w:val="yellow"/>
        </w:rPr>
        <w:t>Task 7</w:t>
      </w:r>
      <w:bookmarkEnd w:id="208"/>
      <w:r w:rsidR="002E06D6" w:rsidRPr="002E06D6">
        <w:rPr>
          <w:highlight w:val="yellow"/>
        </w:rPr>
        <w:t>:  Complete</w:t>
      </w:r>
    </w:p>
    <w:p w14:paraId="23D4AF07" w14:textId="77777777" w:rsidR="00B82655" w:rsidRDefault="00B82655" w:rsidP="00B82655">
      <w:r>
        <w:t>Use 10 mrem as the maximum allowed site boundary dose</w:t>
      </w:r>
      <w:r w:rsidR="007D5E8B">
        <w:t>.</w:t>
      </w:r>
    </w:p>
    <w:p w14:paraId="314B7749" w14:textId="053625AC" w:rsidR="007D5E8B" w:rsidRPr="00B82655" w:rsidRDefault="007D5E8B" w:rsidP="00B82655">
      <w:r>
        <w:t xml:space="preserve">Several models for tritium release have been developed by qualified personnel. See Section </w:t>
      </w:r>
      <w:r>
        <w:fldChar w:fldCharType="begin"/>
      </w:r>
      <w:r>
        <w:instrText xml:space="preserve"> REF _Ref429142712 \r \h </w:instrText>
      </w:r>
      <w:r>
        <w:fldChar w:fldCharType="separate"/>
      </w:r>
      <w:r w:rsidR="00AF42C9">
        <w:t>18</w:t>
      </w:r>
      <w:r>
        <w:fldChar w:fldCharType="end"/>
      </w:r>
      <w:r>
        <w:t>. The expected dose at the site boundary is less than 1 mrem for a stacked release. For the worst case scenario, the expected dose at the nearest site boundary is slightly above the</w:t>
      </w:r>
      <w:r w:rsidR="004807E8">
        <w:t xml:space="preserve"> 10 mrem</w:t>
      </w:r>
      <w:r>
        <w:t xml:space="preserve"> limit (with the conservative 10% HTO assumption). The expected dose at 300 meters is however less than the 10 mrem limit.</w:t>
      </w:r>
      <w:r w:rsidR="004807E8">
        <w:t xml:space="preserve"> Models have been independently verified by JLAB RadCon (see TBD ???)</w:t>
      </w:r>
    </w:p>
    <w:p w14:paraId="372BF9E5" w14:textId="77777777" w:rsidR="00B82655" w:rsidRPr="002E06D6" w:rsidRDefault="00B82655" w:rsidP="00B82655">
      <w:pPr>
        <w:pStyle w:val="Heading3"/>
        <w:rPr>
          <w:highlight w:val="green"/>
        </w:rPr>
      </w:pPr>
      <w:bookmarkStart w:id="209" w:name="_Toc429448553"/>
      <w:r w:rsidRPr="002E06D6">
        <w:rPr>
          <w:highlight w:val="green"/>
        </w:rPr>
        <w:t>Task 8</w:t>
      </w:r>
      <w:bookmarkEnd w:id="209"/>
      <w:r w:rsidR="002E06D6" w:rsidRPr="002E06D6">
        <w:rPr>
          <w:highlight w:val="green"/>
        </w:rPr>
        <w:t>:  Complete</w:t>
      </w:r>
    </w:p>
    <w:p w14:paraId="2D1E9FE2" w14:textId="77777777" w:rsidR="007D5E8B" w:rsidRDefault="00B82655" w:rsidP="00B82655">
      <w:r>
        <w:t xml:space="preserve">The risk analysis should follow tables 4.2-4.5 of </w:t>
      </w:r>
      <w:r w:rsidR="003901EF">
        <w:t>JLAB</w:t>
      </w:r>
      <w:r>
        <w:t>’s FSAD, rev. 6 and use realistic target failure probabilities</w:t>
      </w:r>
      <w:r w:rsidR="007D5E8B">
        <w:t>.</w:t>
      </w:r>
    </w:p>
    <w:p w14:paraId="0AE864D7" w14:textId="77777777" w:rsidR="007D5E8B" w:rsidRDefault="007D5E8B" w:rsidP="00B82655">
      <w:r>
        <w:lastRenderedPageBreak/>
        <w:t xml:space="preserve">See Ref </w:t>
      </w:r>
      <w:r>
        <w:fldChar w:fldCharType="begin" w:fldLock="1"/>
      </w:r>
      <w:r w:rsidR="0076613D">
        <w:instrText>ADDIN CSL_CITATION { "citationItems" : [ { "id" : "ITEM-1", "itemData" : { "author" : [ { "dropping-particle" : "", "family" : "Beise", "given" : "E.J.", "non-dropping-particle" : "", "parse-names" : false, "suffix" : "" }, { "dropping-particle" : "", "family" : "Brajuskovic", "given" : "B.", "non-dropping-particle" : "", "parse-names" : false, "suffix" : "" }, { "dropping-particle" : "", "family" : "Holt", "given" : "R.J.", "non-dropping-particle" : "", "parse-names" : false, "suffix" : "" }, { "dropping-particle" : "", "family" : "Ktrama", "given" : "A.", "non-dropping-particle" : "", "parse-names" : false, "suffix" : "" }, { "dropping-particle" : "", "family" : "Korsch", "given" : "W.", "non-dropping-particle" : "", "parse-names" : false, "suffix" : "" }, { "dropping-particle" : "", "family" : "O'Conner", "given" : "T.", "non-dropping-particle" : "", "parse-names" : false, "suffix" : "" }, { "dropping-particle" : "", "family" : "Petratos", "given" : "G.G.", "non-dropping-particle" : "", "parse-names" : false, "suffix" : "" }, { "dropping-particle" : "", "family" : "Ransome", "given" : "R.", "non-dropping-particle" : "", "parse-names" : false, "suffix" : "" }, { "dropping-particle" : "", "family" : "Solvignon", "given" : "P.", "non-dropping-particle" : "", "parse-names" : false, "suffix" : "" }, { "dropping-particle" : "", "family" : "Wojtsekhowski", "given" : "B.", "non-dropping-particle" : "", "parse-names" : false, "suffix" : "" } ], "id" : "ITEM-1", "issued" : { "date-parts" : [ [ "2012" ] ] }, "title" : "Tritium Gas Target Hazard Analysis for Jefferson Lab", "type" : "report" }, "uris" : [ "http://www.mendeley.com/documents/?uuid=70b4dc72-70e2-419c-8486-c5a399d49ec2" ] } ], "mendeley" : { "formattedCitation" : "\u00a0[40]", "plainTextFormattedCitation" : "\u00a0[40]", "previouslyFormattedCitation" : "\u00a0[40]" }, "properties" : { "noteIndex" : 0 }, "schema" : "https://github.com/citation-style-language/schema/raw/master/csl-citation.json" }</w:instrText>
      </w:r>
      <w:r>
        <w:fldChar w:fldCharType="separate"/>
      </w:r>
      <w:r w:rsidR="00753230" w:rsidRPr="00753230">
        <w:rPr>
          <w:noProof/>
        </w:rPr>
        <w:t> [40]</w:t>
      </w:r>
      <w:r>
        <w:fldChar w:fldCharType="end"/>
      </w:r>
      <w:r>
        <w:t xml:space="preserve"> and Section </w:t>
      </w:r>
      <w:r w:rsidR="002E06D6">
        <w:t>20 of report</w:t>
      </w:r>
      <w:r>
        <w:t>.</w:t>
      </w:r>
    </w:p>
    <w:p w14:paraId="31CB43F9" w14:textId="0494FC5E" w:rsidR="004807E8" w:rsidRDefault="00AF304D" w:rsidP="004807E8">
      <w:pPr>
        <w:pStyle w:val="Heading1"/>
      </w:pPr>
      <w:r>
        <w:lastRenderedPageBreak/>
        <w:t xml:space="preserve"> </w:t>
      </w:r>
      <w:r w:rsidR="004807E8">
        <w:t>Response to Committee Report 15 September 2015</w:t>
      </w:r>
    </w:p>
    <w:p w14:paraId="7180E98E" w14:textId="77777777" w:rsidR="004807E8" w:rsidRDefault="004807E8" w:rsidP="004807E8">
      <w:r>
        <w:t>A review of the tritium target was performed on 15 September 2015. The committee presented a report with their conclusions. This document is a summary of the action items given in the report. The action items are sorted into the following categories:</w:t>
      </w:r>
    </w:p>
    <w:p w14:paraId="798CDACD" w14:textId="0787B305" w:rsidR="004807E8" w:rsidRDefault="004807E8" w:rsidP="005D4BE3">
      <w:pPr>
        <w:pStyle w:val="ListParagraph"/>
        <w:widowControl/>
        <w:numPr>
          <w:ilvl w:val="0"/>
          <w:numId w:val="35"/>
        </w:numPr>
      </w:pPr>
      <w:r>
        <w:t>Administrative</w:t>
      </w:r>
      <w:r w:rsidR="00AF304D">
        <w:t xml:space="preserve"> Tasks</w:t>
      </w:r>
    </w:p>
    <w:p w14:paraId="708BCD34" w14:textId="030C5773" w:rsidR="00B66BC8" w:rsidRDefault="00B66BC8" w:rsidP="00B66BC8">
      <w:pPr>
        <w:pStyle w:val="ListParagraph"/>
        <w:widowControl/>
        <w:numPr>
          <w:ilvl w:val="0"/>
          <w:numId w:val="35"/>
        </w:numPr>
      </w:pPr>
      <w:r>
        <w:t>EHS Tasks</w:t>
      </w:r>
    </w:p>
    <w:p w14:paraId="2BB2F22B" w14:textId="14EA5379" w:rsidR="004807E8" w:rsidRDefault="004807E8" w:rsidP="005D4BE3">
      <w:pPr>
        <w:pStyle w:val="ListParagraph"/>
        <w:widowControl/>
        <w:numPr>
          <w:ilvl w:val="0"/>
          <w:numId w:val="35"/>
        </w:numPr>
      </w:pPr>
      <w:r>
        <w:t>Equipment</w:t>
      </w:r>
      <w:r w:rsidR="00AF304D">
        <w:t xml:space="preserve"> Related Tasks</w:t>
      </w:r>
    </w:p>
    <w:p w14:paraId="3FA236E8" w14:textId="4D213CF2" w:rsidR="000313BD" w:rsidRDefault="000313BD" w:rsidP="005D4BE3">
      <w:pPr>
        <w:pStyle w:val="ListParagraph"/>
        <w:widowControl/>
        <w:numPr>
          <w:ilvl w:val="0"/>
          <w:numId w:val="35"/>
        </w:numPr>
      </w:pPr>
      <w:r>
        <w:t>Shipping/Handling</w:t>
      </w:r>
    </w:p>
    <w:p w14:paraId="0B0133AA" w14:textId="7C90F563" w:rsidR="004807E8" w:rsidRDefault="004807E8" w:rsidP="005D4BE3">
      <w:pPr>
        <w:pStyle w:val="ListParagraph"/>
        <w:widowControl/>
        <w:numPr>
          <w:ilvl w:val="0"/>
          <w:numId w:val="35"/>
        </w:numPr>
      </w:pPr>
      <w:r>
        <w:t>Procedural/Training</w:t>
      </w:r>
      <w:r w:rsidR="00AF304D">
        <w:t xml:space="preserve"> Tasks</w:t>
      </w:r>
    </w:p>
    <w:p w14:paraId="5E188752" w14:textId="77777777" w:rsidR="00AF304D" w:rsidRDefault="00AF304D" w:rsidP="00AF304D">
      <w:r w:rsidRPr="0058087B">
        <w:rPr>
          <w:highlight w:val="green"/>
        </w:rPr>
        <w:t>Green</w:t>
      </w:r>
      <w:r>
        <w:t xml:space="preserve"> highlighted tasks are fully complete.</w:t>
      </w:r>
    </w:p>
    <w:p w14:paraId="6E0C4D45" w14:textId="44AB29A0" w:rsidR="00AF304D" w:rsidRDefault="00AF304D" w:rsidP="00AF304D">
      <w:r w:rsidRPr="0058087B">
        <w:rPr>
          <w:highlight w:val="yellow"/>
        </w:rPr>
        <w:t>Yellow</w:t>
      </w:r>
      <w:r>
        <w:t xml:space="preserve"> highlighted tasks </w:t>
      </w:r>
      <w:r w:rsidR="002874B4">
        <w:t>have a working status.</w:t>
      </w:r>
    </w:p>
    <w:p w14:paraId="3FE8B946" w14:textId="1A695BAB" w:rsidR="00AF304D" w:rsidRDefault="00AF304D" w:rsidP="00AF304D">
      <w:pPr>
        <w:widowControl/>
      </w:pPr>
      <w:r w:rsidRPr="0058087B">
        <w:rPr>
          <w:b/>
          <w:color w:val="FF0000"/>
          <w:u w:val="single"/>
        </w:rPr>
        <w:t>Red</w:t>
      </w:r>
      <w:r w:rsidRPr="0058087B">
        <w:rPr>
          <w:color w:val="FF0000"/>
        </w:rPr>
        <w:t xml:space="preserve"> </w:t>
      </w:r>
      <w:r w:rsidR="00332F16">
        <w:t xml:space="preserve">tasks have not been addressed </w:t>
      </w:r>
      <w:r w:rsidR="00D86E9C">
        <w:t>or have issues with completion.</w:t>
      </w:r>
    </w:p>
    <w:p w14:paraId="38AFB726" w14:textId="2AC063BB" w:rsidR="004807E8" w:rsidRDefault="004807E8" w:rsidP="004807E8">
      <w:pPr>
        <w:pStyle w:val="Heading2"/>
      </w:pPr>
      <w:r>
        <w:t>Administrative Tasks</w:t>
      </w:r>
    </w:p>
    <w:p w14:paraId="12A88D66" w14:textId="3CD18E3F" w:rsidR="00AF304D" w:rsidRDefault="00AF304D" w:rsidP="00AF304D">
      <w:pPr>
        <w:pStyle w:val="Heading3"/>
      </w:pPr>
      <w:r w:rsidRPr="002874B4">
        <w:rPr>
          <w:highlight w:val="green"/>
        </w:rPr>
        <w:t xml:space="preserve">Task </w:t>
      </w:r>
      <w:r w:rsidR="002874B4" w:rsidRPr="002874B4">
        <w:rPr>
          <w:highlight w:val="green"/>
        </w:rPr>
        <w:t>1 Complete</w:t>
      </w:r>
    </w:p>
    <w:p w14:paraId="417F7F3B" w14:textId="0502E716" w:rsidR="00AF304D" w:rsidRPr="00DD4A9F" w:rsidRDefault="00AF304D" w:rsidP="00AF304D">
      <w:pPr>
        <w:rPr>
          <w:i/>
        </w:rPr>
      </w:pPr>
      <w:r w:rsidRPr="00DD4A9F">
        <w:rPr>
          <w:i/>
        </w:rPr>
        <w:t>Hall A and Hut are considered “Confinement”, not “</w:t>
      </w:r>
      <w:r w:rsidR="00F3206E">
        <w:rPr>
          <w:i/>
        </w:rPr>
        <w:t>Containment/confinement</w:t>
      </w:r>
      <w:r w:rsidRPr="00DD4A9F">
        <w:rPr>
          <w:i/>
        </w:rPr>
        <w:t>” per DOE Handbook on Tritium Handling and Safe Storage.</w:t>
      </w:r>
    </w:p>
    <w:p w14:paraId="31FED14E" w14:textId="36B231A1" w:rsidR="00AF304D" w:rsidRDefault="00AF304D" w:rsidP="00AF304D">
      <w:r>
        <w:t>Documentation has been changed to be consistent with this definition</w:t>
      </w:r>
      <w:r w:rsidR="005174F8">
        <w:t>.</w:t>
      </w:r>
    </w:p>
    <w:p w14:paraId="668AC3E9" w14:textId="1C8435EB" w:rsidR="00AF304D" w:rsidRDefault="00AF304D" w:rsidP="00AF304D">
      <w:pPr>
        <w:pStyle w:val="Heading3"/>
      </w:pPr>
      <w:r w:rsidRPr="002874B4">
        <w:rPr>
          <w:highlight w:val="yellow"/>
        </w:rPr>
        <w:t>Task 2</w:t>
      </w:r>
      <w:r w:rsidR="002874B4" w:rsidRPr="002874B4">
        <w:rPr>
          <w:highlight w:val="yellow"/>
        </w:rPr>
        <w:t xml:space="preserve"> Working</w:t>
      </w:r>
    </w:p>
    <w:p w14:paraId="101FEF17" w14:textId="6CF64D44" w:rsidR="00AF304D" w:rsidRPr="00DD4A9F" w:rsidRDefault="00AF304D" w:rsidP="00AF304D">
      <w:pPr>
        <w:rPr>
          <w:i/>
        </w:rPr>
      </w:pPr>
      <w:r w:rsidRPr="00DD4A9F">
        <w:rPr>
          <w:i/>
        </w:rPr>
        <w:t>Safety controls must be considered in the Facility Safety Assessment Document</w:t>
      </w:r>
      <w:r w:rsidR="002874B4" w:rsidRPr="00DD4A9F">
        <w:rPr>
          <w:i/>
        </w:rPr>
        <w:t xml:space="preserve"> (FSAD)</w:t>
      </w:r>
      <w:r w:rsidRPr="00DD4A9F">
        <w:rPr>
          <w:i/>
        </w:rPr>
        <w:t>.</w:t>
      </w:r>
    </w:p>
    <w:p w14:paraId="07F2F86B" w14:textId="77777777" w:rsidR="005D68ED" w:rsidRDefault="002874B4" w:rsidP="005D68ED">
      <w:r>
        <w:t>The tritium target is considered an USI. This is addressed in the FSAD update. R. May is responsible for completing this task.</w:t>
      </w:r>
    </w:p>
    <w:p w14:paraId="36483F2B" w14:textId="6BC6017C" w:rsidR="000313BD" w:rsidRPr="00332F16" w:rsidRDefault="005174F8" w:rsidP="005D68ED">
      <w:pPr>
        <w:pStyle w:val="Heading3"/>
      </w:pPr>
      <w:r w:rsidRPr="00332F16">
        <w:rPr>
          <w:highlight w:val="green"/>
        </w:rPr>
        <w:t>Task 3</w:t>
      </w:r>
      <w:r w:rsidR="005C35F9" w:rsidRPr="00332F16">
        <w:rPr>
          <w:highlight w:val="green"/>
        </w:rPr>
        <w:t xml:space="preserve"> Complete</w:t>
      </w:r>
    </w:p>
    <w:p w14:paraId="1178C6E5" w14:textId="23CF9C76" w:rsidR="009573BB" w:rsidRDefault="009573BB" w:rsidP="009573BB">
      <w:r w:rsidRPr="00DD4A9F">
        <w:rPr>
          <w:i/>
        </w:rPr>
        <w:t>Explore using OTR from the Be window as a beam diagnostic</w:t>
      </w:r>
      <w:r w:rsidRPr="009573BB">
        <w:t>.</w:t>
      </w:r>
    </w:p>
    <w:p w14:paraId="3692BEE5" w14:textId="08637D2E" w:rsidR="005174F8" w:rsidRPr="009573BB" w:rsidRDefault="005C35F9" w:rsidP="009573BB">
      <w:r>
        <w:t>The possibility of using the Be window for an OTR has been investigated. The principle has advantages however due to close proximity of the window to the target face, the Be window is not visible from downstream. Unfortunately this window will also be difficult to see from the upstream side as well due to the narrow collimator installed. Therefore, using OTR on the Be window as a beam diagnostic has been determined to be not practical.</w:t>
      </w:r>
    </w:p>
    <w:p w14:paraId="72A4DF74" w14:textId="3EB82E9A" w:rsidR="000313BD" w:rsidRDefault="005174F8" w:rsidP="000313BD">
      <w:pPr>
        <w:pStyle w:val="Heading3"/>
      </w:pPr>
      <w:r w:rsidRPr="005174F8">
        <w:rPr>
          <w:highlight w:val="yellow"/>
        </w:rPr>
        <w:t>Task 4 Working</w:t>
      </w:r>
    </w:p>
    <w:p w14:paraId="0C670C37" w14:textId="7B00C82D" w:rsidR="005174F8" w:rsidRPr="00DD4A9F" w:rsidRDefault="009573BB" w:rsidP="009573BB">
      <w:pPr>
        <w:rPr>
          <w:i/>
        </w:rPr>
      </w:pPr>
      <w:r w:rsidRPr="00DD4A9F">
        <w:rPr>
          <w:i/>
        </w:rPr>
        <w:t>Develop/Implement public information campaign for employees and public (Lab Leadership) on science case and engineered safety controls.  Have contextual inform</w:t>
      </w:r>
      <w:r w:rsidR="005174F8" w:rsidRPr="00DD4A9F">
        <w:rPr>
          <w:i/>
        </w:rPr>
        <w:t>ation ready in case of incident. Publish article discussing tritium target issues.</w:t>
      </w:r>
    </w:p>
    <w:p w14:paraId="0240621E" w14:textId="24D72B1F" w:rsidR="005174F8" w:rsidRPr="009573BB" w:rsidRDefault="005174F8" w:rsidP="009573BB">
      <w:r>
        <w:t>This process has been started. Upper Management</w:t>
      </w:r>
      <w:r w:rsidR="00591B18">
        <w:t>, RadCon,</w:t>
      </w:r>
      <w:r>
        <w:t xml:space="preserve"> and JLAB Public Affairs are responsible for completing this task.</w:t>
      </w:r>
    </w:p>
    <w:p w14:paraId="3A1D5BD4" w14:textId="7CCF4134" w:rsidR="000313BD" w:rsidRDefault="005D68ED" w:rsidP="000313BD">
      <w:pPr>
        <w:pStyle w:val="Heading3"/>
      </w:pPr>
      <w:r>
        <w:rPr>
          <w:highlight w:val="yellow"/>
        </w:rPr>
        <w:lastRenderedPageBreak/>
        <w:t>Task 5</w:t>
      </w:r>
      <w:r w:rsidR="005174F8" w:rsidRPr="005174F8">
        <w:rPr>
          <w:highlight w:val="yellow"/>
        </w:rPr>
        <w:t xml:space="preserve"> Working</w:t>
      </w:r>
    </w:p>
    <w:p w14:paraId="05676F67" w14:textId="00143113" w:rsidR="009573BB" w:rsidRPr="00DD4A9F" w:rsidRDefault="009573BB" w:rsidP="009573BB">
      <w:pPr>
        <w:rPr>
          <w:i/>
        </w:rPr>
      </w:pPr>
      <w:r w:rsidRPr="00DD4A9F">
        <w:rPr>
          <w:i/>
        </w:rPr>
        <w:t>Educate NNFD on the hazards of Tritium so as to assist them in preparing to respond to an emergency event (Emergency Manager).</w:t>
      </w:r>
    </w:p>
    <w:p w14:paraId="5F4D0F14" w14:textId="25E752D9" w:rsidR="009573BB" w:rsidRPr="009573BB" w:rsidRDefault="009573BB" w:rsidP="009573BB">
      <w:r>
        <w:t>Meeting</w:t>
      </w:r>
      <w:r w:rsidR="005174F8">
        <w:t xml:space="preserve"> is</w:t>
      </w:r>
      <w:r>
        <w:t xml:space="preserve"> planned with NNFD. </w:t>
      </w:r>
      <w:r w:rsidR="00F5467D">
        <w:t>Minimal to no additional</w:t>
      </w:r>
      <w:r>
        <w:t xml:space="preserve"> </w:t>
      </w:r>
      <w:r w:rsidR="005174F8">
        <w:t>requirements for emergency response are anticipated. K. Welch is lead for addressing this issue.</w:t>
      </w:r>
    </w:p>
    <w:p w14:paraId="1358A311" w14:textId="048A9FD0" w:rsidR="000313BD" w:rsidRDefault="00B66BC8" w:rsidP="000313BD">
      <w:pPr>
        <w:pStyle w:val="Heading3"/>
      </w:pPr>
      <w:r>
        <w:rPr>
          <w:highlight w:val="green"/>
        </w:rPr>
        <w:t>Task 6</w:t>
      </w:r>
      <w:r w:rsidR="009573BB" w:rsidRPr="009573BB">
        <w:rPr>
          <w:highlight w:val="green"/>
        </w:rPr>
        <w:t xml:space="preserve"> Complete</w:t>
      </w:r>
    </w:p>
    <w:p w14:paraId="334F9BAE" w14:textId="4BEA839C" w:rsidR="000313BD" w:rsidRPr="00DD4A9F" w:rsidRDefault="009573BB" w:rsidP="009573BB">
      <w:pPr>
        <w:rPr>
          <w:i/>
        </w:rPr>
      </w:pPr>
      <w:r w:rsidRPr="00DD4A9F">
        <w:rPr>
          <w:i/>
        </w:rPr>
        <w:t>Institute CANS for access control, evaluate for the Green Door.</w:t>
      </w:r>
    </w:p>
    <w:p w14:paraId="0BE6F4C1" w14:textId="36621A83" w:rsidR="000313BD" w:rsidRPr="00AF304D" w:rsidRDefault="009573BB" w:rsidP="00AF304D">
      <w:r>
        <w:t>A CANS access point has been installed on this door. Additionally, another CANS access point is scheduled for installation at the top of the Hall A truck ramp to activate the rollup door. This access point shall only be available from the inside of the ramp.</w:t>
      </w:r>
      <w:r w:rsidR="00F5467D">
        <w:t xml:space="preserve">  FML is completing the final installation in Spring 2016.</w:t>
      </w:r>
    </w:p>
    <w:p w14:paraId="6FF54AEB" w14:textId="013C7BDD" w:rsidR="004807E8" w:rsidRDefault="004807E8" w:rsidP="004807E8">
      <w:pPr>
        <w:pStyle w:val="Heading2"/>
      </w:pPr>
      <w:r>
        <w:t>EHS Tasks</w:t>
      </w:r>
    </w:p>
    <w:p w14:paraId="36528253" w14:textId="34370D4D" w:rsidR="00AF304D" w:rsidRDefault="00AF304D" w:rsidP="00AF304D">
      <w:pPr>
        <w:pStyle w:val="Heading3"/>
      </w:pPr>
      <w:r w:rsidRPr="00DD4A9F">
        <w:rPr>
          <w:highlight w:val="green"/>
        </w:rPr>
        <w:t>Task 1</w:t>
      </w:r>
      <w:r w:rsidR="000313BD" w:rsidRPr="00DD4A9F">
        <w:rPr>
          <w:highlight w:val="green"/>
        </w:rPr>
        <w:t xml:space="preserve"> Complete</w:t>
      </w:r>
    </w:p>
    <w:p w14:paraId="7BAFB1DE" w14:textId="15B78D5F" w:rsidR="00843944" w:rsidRPr="00DD4A9F" w:rsidRDefault="00843944" w:rsidP="00843944">
      <w:pPr>
        <w:rPr>
          <w:i/>
        </w:rPr>
      </w:pPr>
      <w:r w:rsidRPr="00DD4A9F">
        <w:rPr>
          <w:i/>
        </w:rPr>
        <w:t>Re-do/check certain aspects of atmospheric dispersion at site boundary, evaluate building wake turbulence (Rad/Con).</w:t>
      </w:r>
    </w:p>
    <w:p w14:paraId="275EFF11" w14:textId="003CA980" w:rsidR="009658A6" w:rsidRDefault="00843944" w:rsidP="00843944">
      <w:r>
        <w:t>Keith Welch completed a separate calculation summarized in the TBD</w:t>
      </w:r>
      <w:r w:rsidR="009658A6">
        <w:t>:</w:t>
      </w:r>
    </w:p>
    <w:p w14:paraId="3B10A335" w14:textId="31F6C97C" w:rsidR="009658A6" w:rsidRDefault="009658A6" w:rsidP="00843944">
      <w:r>
        <w:t>Title:  </w:t>
      </w:r>
      <w:r w:rsidRPr="009658A6">
        <w:t>Technical Basis for Stack Height to Meet Design Goals for Public Doses in the Event of a Release from a Proposed Tritium Target</w:t>
      </w:r>
      <w:r w:rsidRPr="009658A6">
        <w:br/>
        <w:t>Author: K. Welch    </w:t>
      </w:r>
      <w:r w:rsidRPr="009658A6">
        <w:br/>
        <w:t>Reviewer: R. May</w:t>
      </w:r>
      <w:r w:rsidRPr="009658A6">
        <w:br/>
        <w:t>Date approved: 2/24/16</w:t>
      </w:r>
      <w:r w:rsidRPr="009658A6">
        <w:br/>
        <w:t>Approved by: V. Vylet</w:t>
      </w:r>
    </w:p>
    <w:p w14:paraId="09058F86" w14:textId="77777777" w:rsidR="005D68ED" w:rsidRDefault="00DD4A9F" w:rsidP="005D68ED">
      <w:r>
        <w:t xml:space="preserve"> Recheck has confirmed original results.</w:t>
      </w:r>
    </w:p>
    <w:p w14:paraId="7429824D" w14:textId="355FC4E6" w:rsidR="000313BD" w:rsidRDefault="00DD4A9F" w:rsidP="005D68ED">
      <w:pPr>
        <w:pStyle w:val="Heading3"/>
      </w:pPr>
      <w:r w:rsidRPr="00DD4A9F">
        <w:rPr>
          <w:highlight w:val="green"/>
        </w:rPr>
        <w:t>Task 2 Complete</w:t>
      </w:r>
    </w:p>
    <w:p w14:paraId="0AF43C30" w14:textId="44D75B76" w:rsidR="000313BD" w:rsidRPr="00DD4A9F" w:rsidRDefault="000313BD" w:rsidP="000313BD">
      <w:pPr>
        <w:rPr>
          <w:i/>
        </w:rPr>
      </w:pPr>
      <w:r w:rsidRPr="00DD4A9F">
        <w:rPr>
          <w:i/>
        </w:rPr>
        <w:t>Savannah River will provide advice on bioassay, emergency response.</w:t>
      </w:r>
    </w:p>
    <w:p w14:paraId="00B341BC" w14:textId="6C9FE419" w:rsidR="00DD4A9F" w:rsidRPr="000313BD" w:rsidRDefault="00DD4A9F" w:rsidP="000313BD">
      <w:r>
        <w:t xml:space="preserve">SRTE (T. Edwards) has been in communication with JLAB RadCon on this issue. </w:t>
      </w:r>
      <w:r w:rsidR="00F5467D">
        <w:t>M. Keller is lead on this issue.</w:t>
      </w:r>
    </w:p>
    <w:p w14:paraId="664F56A5" w14:textId="64E56E3C" w:rsidR="000313BD" w:rsidRDefault="005D68ED" w:rsidP="000313BD">
      <w:pPr>
        <w:pStyle w:val="Heading3"/>
      </w:pPr>
      <w:r w:rsidRPr="005D68ED">
        <w:rPr>
          <w:highlight w:val="yellow"/>
        </w:rPr>
        <w:t>Task 3 Working</w:t>
      </w:r>
    </w:p>
    <w:p w14:paraId="0B165E3A" w14:textId="24401386" w:rsidR="000313BD" w:rsidRPr="00DD4A9F" w:rsidRDefault="009573BB" w:rsidP="00843944">
      <w:pPr>
        <w:rPr>
          <w:i/>
        </w:rPr>
      </w:pPr>
      <w:r w:rsidRPr="00DD4A9F">
        <w:rPr>
          <w:i/>
        </w:rPr>
        <w:t>Define radiological controls, includin</w:t>
      </w:r>
      <w:r w:rsidR="00DD4A9F" w:rsidRPr="00DD4A9F">
        <w:rPr>
          <w:i/>
        </w:rPr>
        <w:t>g bioassay requirements.</w:t>
      </w:r>
    </w:p>
    <w:p w14:paraId="148DF015" w14:textId="566240E9" w:rsidR="00DD4A9F" w:rsidRDefault="00DD4A9F" w:rsidP="00843944">
      <w:r>
        <w:t>JLAB RadCon is working with S</w:t>
      </w:r>
      <w:r w:rsidR="004167C8">
        <w:t>RTE (T. Edwards) to develop program</w:t>
      </w:r>
      <w:r>
        <w:t xml:space="preserve">. </w:t>
      </w:r>
      <w:r w:rsidR="00332F15">
        <w:t>Note that this program will be mor</w:t>
      </w:r>
      <w:r w:rsidR="004167C8">
        <w:t>e accurately described as a bioassay screening</w:t>
      </w:r>
      <w:r w:rsidR="00332F15">
        <w:t xml:space="preserve"> program. </w:t>
      </w:r>
      <w:r>
        <w:t xml:space="preserve">M. Keller is </w:t>
      </w:r>
      <w:r w:rsidR="009658A6">
        <w:t>lead for completing this task.</w:t>
      </w:r>
    </w:p>
    <w:p w14:paraId="3A592A8F" w14:textId="3F021811" w:rsidR="00D86E9C" w:rsidRPr="00332F15" w:rsidRDefault="00D86E9C" w:rsidP="00D86E9C">
      <w:pPr>
        <w:pStyle w:val="Heading3"/>
        <w:rPr>
          <w:highlight w:val="green"/>
        </w:rPr>
      </w:pPr>
      <w:r w:rsidRPr="00332F15">
        <w:rPr>
          <w:highlight w:val="green"/>
        </w:rPr>
        <w:t>Task 4 Complete</w:t>
      </w:r>
    </w:p>
    <w:p w14:paraId="5D3B1784" w14:textId="4E621A58" w:rsidR="00D86E9C" w:rsidRDefault="00D86E9C" w:rsidP="00D86E9C">
      <w:pPr>
        <w:rPr>
          <w:i/>
        </w:rPr>
      </w:pPr>
      <w:r w:rsidRPr="00D86E9C">
        <w:rPr>
          <w:i/>
        </w:rPr>
        <w:t>The control of Hall access during "restricted" access needs to address the issue with the door between the accelerator and the Hall.</w:t>
      </w:r>
    </w:p>
    <w:p w14:paraId="7C85C824" w14:textId="335BFA79" w:rsidR="00332F15" w:rsidRPr="00332F15" w:rsidRDefault="00332F15" w:rsidP="00D86E9C">
      <w:r>
        <w:t>This has been addressed by adding a CANS access point to this door.</w:t>
      </w:r>
    </w:p>
    <w:p w14:paraId="31BED6A0" w14:textId="2D4B7D10" w:rsidR="004807E8" w:rsidRDefault="004807E8" w:rsidP="004807E8">
      <w:pPr>
        <w:pStyle w:val="Heading2"/>
      </w:pPr>
      <w:r>
        <w:lastRenderedPageBreak/>
        <w:t>Equipment Tasks</w:t>
      </w:r>
    </w:p>
    <w:p w14:paraId="436D73C6" w14:textId="24997777" w:rsidR="00AF304D" w:rsidRDefault="00AF304D" w:rsidP="00AF304D">
      <w:pPr>
        <w:pStyle w:val="Heading3"/>
      </w:pPr>
      <w:r w:rsidRPr="00D86E9C">
        <w:rPr>
          <w:color w:val="auto"/>
          <w:highlight w:val="yellow"/>
        </w:rPr>
        <w:t>Task 1</w:t>
      </w:r>
      <w:r w:rsidR="00D86E9C" w:rsidRPr="00D86E9C">
        <w:rPr>
          <w:color w:val="auto"/>
          <w:highlight w:val="yellow"/>
        </w:rPr>
        <w:t xml:space="preserve"> Working</w:t>
      </w:r>
    </w:p>
    <w:p w14:paraId="23B477BF" w14:textId="77777777" w:rsidR="00AF304D" w:rsidRPr="00DD4A9F" w:rsidRDefault="00AF304D" w:rsidP="00AF304D">
      <w:pPr>
        <w:rPr>
          <w:i/>
        </w:rPr>
      </w:pPr>
      <w:r w:rsidRPr="00DD4A9F">
        <w:rPr>
          <w:i/>
        </w:rPr>
        <w:t>We agree with “freezing” the design of the target and not allowing changes without an AD-level review/approval.</w:t>
      </w:r>
    </w:p>
    <w:p w14:paraId="32B0E12E" w14:textId="64883B2F" w:rsidR="00AF304D" w:rsidRDefault="00AF304D" w:rsidP="00AF304D">
      <w:r>
        <w:t xml:space="preserve">Target design has been modified slightly. This was necessary for the cell assembly to fit into the BTSP. The alteration of the design affected the end shipping cover and the valve subassembly and did not affect the cell entrance window or main body. </w:t>
      </w:r>
      <w:r w:rsidR="005D68ED">
        <w:t xml:space="preserve"> Physics AD approval of this change is pending the review of the design by R. Wines and T. Whitlatch.</w:t>
      </w:r>
    </w:p>
    <w:p w14:paraId="58EDB7CC" w14:textId="7FEE3C38" w:rsidR="00AF304D" w:rsidRPr="00AF304D" w:rsidRDefault="002874B4" w:rsidP="002874B4">
      <w:pPr>
        <w:pStyle w:val="Heading3"/>
      </w:pPr>
      <w:r w:rsidRPr="00DD4A9F">
        <w:rPr>
          <w:highlight w:val="green"/>
        </w:rPr>
        <w:t>Task 2</w:t>
      </w:r>
      <w:r w:rsidR="00DD4A9F" w:rsidRPr="00DD4A9F">
        <w:rPr>
          <w:highlight w:val="green"/>
        </w:rPr>
        <w:t xml:space="preserve"> Complete</w:t>
      </w:r>
    </w:p>
    <w:p w14:paraId="5D629C06" w14:textId="77777777" w:rsidR="00AF304D" w:rsidRPr="00DD4A9F" w:rsidRDefault="00AF304D" w:rsidP="002874B4">
      <w:pPr>
        <w:rPr>
          <w:i/>
        </w:rPr>
      </w:pPr>
      <w:r w:rsidRPr="00DD4A9F">
        <w:rPr>
          <w:i/>
        </w:rPr>
        <w:t>We support the goal that the final target ladder configuration be finalized by March 1, 2016.</w:t>
      </w:r>
    </w:p>
    <w:p w14:paraId="4E348AFF" w14:textId="0174FBD8" w:rsidR="00DD4A9F" w:rsidRDefault="00DD4A9F" w:rsidP="002874B4">
      <w:r>
        <w:t>The target ladder including gas targets, solid targets, and optics/dummy targets has been finalized.</w:t>
      </w:r>
    </w:p>
    <w:p w14:paraId="340EA4C2" w14:textId="03E7BDE3" w:rsidR="002874B4" w:rsidRPr="002874B4" w:rsidRDefault="002874B4" w:rsidP="002874B4">
      <w:pPr>
        <w:pStyle w:val="Heading3"/>
      </w:pPr>
      <w:r w:rsidRPr="00DD4A9F">
        <w:rPr>
          <w:highlight w:val="green"/>
        </w:rPr>
        <w:t>Task 3</w:t>
      </w:r>
      <w:r w:rsidR="00DD4A9F" w:rsidRPr="00DD4A9F">
        <w:rPr>
          <w:highlight w:val="green"/>
        </w:rPr>
        <w:t xml:space="preserve"> Complete</w:t>
      </w:r>
    </w:p>
    <w:p w14:paraId="2B087084" w14:textId="77777777" w:rsidR="00AF304D" w:rsidRPr="00DD4A9F" w:rsidRDefault="00AF304D" w:rsidP="009573BB">
      <w:pPr>
        <w:rPr>
          <w:i/>
        </w:rPr>
      </w:pPr>
      <w:r w:rsidRPr="00DD4A9F">
        <w:rPr>
          <w:i/>
        </w:rPr>
        <w:t>No changes to the target ladder shall be allowed during the running of the four experiments.</w:t>
      </w:r>
    </w:p>
    <w:p w14:paraId="71893DBB" w14:textId="70D3AED9" w:rsidR="00DD4A9F" w:rsidRPr="002874B4" w:rsidRDefault="00DD4A9F" w:rsidP="009573BB">
      <w:r>
        <w:t>Agreed. No changes are planned or required for the ladder during the experiment.</w:t>
      </w:r>
    </w:p>
    <w:p w14:paraId="2584B83F" w14:textId="5EB8113F" w:rsidR="002874B4" w:rsidRPr="002874B4" w:rsidRDefault="00B66BC8" w:rsidP="002874B4">
      <w:pPr>
        <w:pStyle w:val="Heading3"/>
      </w:pPr>
      <w:r>
        <w:rPr>
          <w:highlight w:val="yellow"/>
        </w:rPr>
        <w:t>Task 4</w:t>
      </w:r>
      <w:r w:rsidR="005D68ED" w:rsidRPr="005D68ED">
        <w:rPr>
          <w:highlight w:val="yellow"/>
        </w:rPr>
        <w:t xml:space="preserve"> Working</w:t>
      </w:r>
    </w:p>
    <w:p w14:paraId="1793FF43" w14:textId="606CDF3D" w:rsidR="00AF304D" w:rsidRPr="0071768D" w:rsidRDefault="00AF304D" w:rsidP="00AF304D">
      <w:pPr>
        <w:rPr>
          <w:rFonts w:ascii="Times New Roman" w:hAnsi="Times New Roman" w:cs="Times New Roman"/>
          <w:i/>
          <w:sz w:val="24"/>
          <w:szCs w:val="24"/>
        </w:rPr>
      </w:pPr>
      <w:r w:rsidRPr="0071768D">
        <w:rPr>
          <w:rFonts w:ascii="Times New Roman" w:hAnsi="Times New Roman" w:cs="Times New Roman"/>
          <w:i/>
          <w:sz w:val="24"/>
          <w:szCs w:val="24"/>
        </w:rPr>
        <w:t>All pressure system analyses provided during the review need to be reviewed and approved prior to February 1, 2016.</w:t>
      </w:r>
    </w:p>
    <w:p w14:paraId="7A164D91" w14:textId="6D0EE672" w:rsidR="002874B4" w:rsidRDefault="002874B4" w:rsidP="00AF304D">
      <w:pPr>
        <w:rPr>
          <w:rFonts w:ascii="Times New Roman" w:hAnsi="Times New Roman" w:cs="Times New Roman"/>
          <w:sz w:val="24"/>
          <w:szCs w:val="24"/>
        </w:rPr>
      </w:pPr>
      <w:r>
        <w:rPr>
          <w:rFonts w:ascii="Times New Roman" w:hAnsi="Times New Roman" w:cs="Times New Roman"/>
          <w:sz w:val="24"/>
          <w:szCs w:val="24"/>
        </w:rPr>
        <w:t xml:space="preserve">Review of the pressure system analysis is currently underway. Alterations of the design required by shipping/packaging constraints resulted in a short delay in this process. Anticipated completion date for this review to be completed is </w:t>
      </w:r>
      <w:r w:rsidR="0071768D">
        <w:rPr>
          <w:rFonts w:ascii="Times New Roman" w:hAnsi="Times New Roman" w:cs="Times New Roman"/>
          <w:sz w:val="24"/>
          <w:szCs w:val="24"/>
        </w:rPr>
        <w:t>15 April 2016.</w:t>
      </w:r>
      <w:r w:rsidR="005D68ED">
        <w:rPr>
          <w:rFonts w:ascii="Times New Roman" w:hAnsi="Times New Roman" w:cs="Times New Roman"/>
          <w:sz w:val="24"/>
          <w:szCs w:val="24"/>
        </w:rPr>
        <w:t xml:space="preserve"> R. Wines and T. Whitlatch are performing review. Review shall be documented using JLAB Document Repository.</w:t>
      </w:r>
    </w:p>
    <w:p w14:paraId="4A0D0ADA" w14:textId="33332D89" w:rsidR="000313BD" w:rsidRPr="000F15D3" w:rsidRDefault="00B66BC8" w:rsidP="000313BD">
      <w:pPr>
        <w:pStyle w:val="Heading3"/>
        <w:rPr>
          <w:highlight w:val="yellow"/>
        </w:rPr>
      </w:pPr>
      <w:r>
        <w:rPr>
          <w:highlight w:val="yellow"/>
        </w:rPr>
        <w:t>Task 5</w:t>
      </w:r>
      <w:r w:rsidR="00263FCD" w:rsidRPr="000F15D3">
        <w:rPr>
          <w:highlight w:val="yellow"/>
        </w:rPr>
        <w:t xml:space="preserve"> Working</w:t>
      </w:r>
    </w:p>
    <w:p w14:paraId="4E769053" w14:textId="77777777" w:rsidR="005D68ED" w:rsidRDefault="000313BD" w:rsidP="005D68ED">
      <w:pPr>
        <w:rPr>
          <w:i/>
        </w:rPr>
      </w:pPr>
      <w:r w:rsidRPr="0071768D">
        <w:rPr>
          <w:i/>
        </w:rPr>
        <w:t>It is important that detailed schematics of vacuum systems and exhaust systems presented today be checked or certified for functionality of what they are intended for. The as-built systems need to be simulated/tested before tritium target cell arrival from SRTE.</w:t>
      </w:r>
    </w:p>
    <w:p w14:paraId="3FB93FF0" w14:textId="22A865C8" w:rsidR="008377E4" w:rsidRDefault="008377E4" w:rsidP="005D68ED">
      <w:r>
        <w:t>The details of the vacuum and exhaust schematics are formally given on the system P&amp;ID JLAB drawing TGT-103-1001-0000. This drawing is filed in the JLAB Document Repository. The following approvals (indicated by e-sign) shall be required:</w:t>
      </w:r>
    </w:p>
    <w:p w14:paraId="16D27392" w14:textId="6A89AE18" w:rsidR="008377E4" w:rsidRDefault="008377E4" w:rsidP="008377E4">
      <w:pPr>
        <w:pStyle w:val="ListParagraph"/>
        <w:numPr>
          <w:ilvl w:val="0"/>
          <w:numId w:val="38"/>
        </w:numPr>
      </w:pPr>
      <w:r>
        <w:t>C. Jones FML</w:t>
      </w:r>
    </w:p>
    <w:p w14:paraId="7DB02BB5" w14:textId="4CFE86C5" w:rsidR="008377E4" w:rsidRDefault="008377E4" w:rsidP="008377E4">
      <w:pPr>
        <w:pStyle w:val="ListParagraph"/>
        <w:numPr>
          <w:ilvl w:val="0"/>
          <w:numId w:val="38"/>
        </w:numPr>
      </w:pPr>
      <w:r>
        <w:t>JLAB Fire Protection Engineer</w:t>
      </w:r>
      <w:r w:rsidR="00F5467D">
        <w:t xml:space="preserve"> (Ed Douberly)</w:t>
      </w:r>
    </w:p>
    <w:p w14:paraId="3EE8CBED" w14:textId="0AF91E1A" w:rsidR="008377E4" w:rsidRDefault="008377E4" w:rsidP="008377E4">
      <w:pPr>
        <w:pStyle w:val="ListParagraph"/>
        <w:numPr>
          <w:ilvl w:val="0"/>
          <w:numId w:val="38"/>
        </w:numPr>
      </w:pPr>
      <w:r>
        <w:t>Target Group Lead C. Keith</w:t>
      </w:r>
    </w:p>
    <w:p w14:paraId="5E76B48B" w14:textId="4E0CF71D" w:rsidR="008377E4" w:rsidRDefault="008377E4" w:rsidP="008377E4">
      <w:pPr>
        <w:pStyle w:val="ListParagraph"/>
        <w:numPr>
          <w:ilvl w:val="0"/>
          <w:numId w:val="38"/>
        </w:numPr>
      </w:pPr>
      <w:r>
        <w:t>JLAB DA D. Meekins (Author)</w:t>
      </w:r>
    </w:p>
    <w:p w14:paraId="12048A9D" w14:textId="22941EEF" w:rsidR="008377E4" w:rsidRDefault="008377E4" w:rsidP="008377E4">
      <w:pPr>
        <w:pStyle w:val="ListParagraph"/>
        <w:numPr>
          <w:ilvl w:val="0"/>
          <w:numId w:val="38"/>
        </w:numPr>
      </w:pPr>
      <w:r>
        <w:t>JLAB RadCon K. Welch</w:t>
      </w:r>
    </w:p>
    <w:p w14:paraId="6270F5D7" w14:textId="16A44564" w:rsidR="008377E4" w:rsidRDefault="008377E4" w:rsidP="008377E4">
      <w:pPr>
        <w:pStyle w:val="ListParagraph"/>
        <w:numPr>
          <w:ilvl w:val="0"/>
          <w:numId w:val="38"/>
        </w:numPr>
      </w:pPr>
      <w:r>
        <w:t>Hall Engineering R. Wines</w:t>
      </w:r>
    </w:p>
    <w:p w14:paraId="7C01B031" w14:textId="4998B25F" w:rsidR="00AF42C9" w:rsidRDefault="00AF42C9" w:rsidP="008377E4">
      <w:pPr>
        <w:pStyle w:val="ListParagraph"/>
        <w:numPr>
          <w:ilvl w:val="0"/>
          <w:numId w:val="38"/>
        </w:numPr>
      </w:pPr>
      <w:r>
        <w:t xml:space="preserve">Industrial Hygiene J. Williams </w:t>
      </w:r>
    </w:p>
    <w:p w14:paraId="27738AE5" w14:textId="1A9DBF4F" w:rsidR="008377E4" w:rsidRDefault="008377E4" w:rsidP="008377E4">
      <w:pPr>
        <w:pStyle w:val="ListParagraph"/>
        <w:numPr>
          <w:ilvl w:val="0"/>
          <w:numId w:val="38"/>
        </w:numPr>
      </w:pPr>
      <w:r>
        <w:t>Physics Division DSO E. Folts</w:t>
      </w:r>
    </w:p>
    <w:p w14:paraId="3706CAC5" w14:textId="5DD93917" w:rsidR="008377E4" w:rsidRDefault="008377E4" w:rsidP="008377E4">
      <w:r>
        <w:lastRenderedPageBreak/>
        <w:t>The vacuum system shall be certified by formal leak testing performed by a qualified JLAB vacuum leak test technician (P. Hood). The results of the leak test shall be documented and filed in the appropriate pressure system folder.</w:t>
      </w:r>
    </w:p>
    <w:p w14:paraId="57226713" w14:textId="0B5C52A0" w:rsidR="008377E4" w:rsidRDefault="008377E4" w:rsidP="008377E4">
      <w:r>
        <w:t>The exhaust system shall be certified for two cases:</w:t>
      </w:r>
    </w:p>
    <w:p w14:paraId="3CB51E68" w14:textId="04FE6080" w:rsidR="008377E4" w:rsidRDefault="008377E4" w:rsidP="008377E4">
      <w:pPr>
        <w:pStyle w:val="ListParagraph"/>
        <w:numPr>
          <w:ilvl w:val="0"/>
          <w:numId w:val="39"/>
        </w:numPr>
      </w:pPr>
      <w:r>
        <w:t>Case 1:  L</w:t>
      </w:r>
      <w:r w:rsidR="00263FCD">
        <w:t>ow flow for Hut</w:t>
      </w:r>
    </w:p>
    <w:p w14:paraId="359A8C1F" w14:textId="72B958F0" w:rsidR="00263FCD" w:rsidRDefault="00263FCD" w:rsidP="00263FCD">
      <w:pPr>
        <w:pStyle w:val="ListParagraph"/>
        <w:numPr>
          <w:ilvl w:val="1"/>
          <w:numId w:val="39"/>
        </w:numPr>
      </w:pPr>
      <w:r>
        <w:t>SRTE Engineer will perform and teach JLAB DA to certify flow through Hut using calibrated ADM</w:t>
      </w:r>
      <w:r w:rsidR="000F15D3">
        <w:t xml:space="preserve"> for initial certification</w:t>
      </w:r>
      <w:r>
        <w:t>.</w:t>
      </w:r>
    </w:p>
    <w:p w14:paraId="4B95D611" w14:textId="4E421853" w:rsidR="000F15D3" w:rsidRDefault="000F15D3" w:rsidP="00263FCD">
      <w:pPr>
        <w:pStyle w:val="ListParagraph"/>
        <w:numPr>
          <w:ilvl w:val="1"/>
          <w:numId w:val="39"/>
        </w:numPr>
      </w:pPr>
      <w:r>
        <w:t>Later certification checks shall be performed by JLAB and documented. Documentation shall be filed in appropriate pressure system folder.</w:t>
      </w:r>
    </w:p>
    <w:p w14:paraId="2DC8BCCF" w14:textId="4820B77E" w:rsidR="00263FCD" w:rsidRDefault="00263FCD" w:rsidP="00263FCD">
      <w:pPr>
        <w:pStyle w:val="ListParagraph"/>
        <w:numPr>
          <w:ilvl w:val="0"/>
          <w:numId w:val="39"/>
        </w:numPr>
      </w:pPr>
      <w:r>
        <w:t>Case 2:  High flow</w:t>
      </w:r>
    </w:p>
    <w:p w14:paraId="6235E1B5" w14:textId="38A46C65" w:rsidR="00263FCD" w:rsidRDefault="00263FCD" w:rsidP="00263FCD">
      <w:pPr>
        <w:pStyle w:val="ListParagraph"/>
        <w:numPr>
          <w:ilvl w:val="1"/>
          <w:numId w:val="39"/>
        </w:numPr>
      </w:pPr>
      <w:r>
        <w:t>SRTE Engineer will perform and teach JLAB DA to certify fl</w:t>
      </w:r>
      <w:r w:rsidR="000F15D3">
        <w:t>ow through exhaust system stack using ADM for initial certification.</w:t>
      </w:r>
    </w:p>
    <w:p w14:paraId="5C6D4112" w14:textId="6666300B" w:rsidR="000F15D3" w:rsidRDefault="000F15D3" w:rsidP="00263FCD">
      <w:pPr>
        <w:pStyle w:val="ListParagraph"/>
        <w:numPr>
          <w:ilvl w:val="1"/>
          <w:numId w:val="39"/>
        </w:numPr>
      </w:pPr>
      <w:r>
        <w:t>Later certification checks shall be performed by JLAB and documented. Documentation shall be filed in appropriate pressure system folder.</w:t>
      </w:r>
    </w:p>
    <w:p w14:paraId="2A2C3557" w14:textId="6ACBE98B" w:rsidR="00263FCD" w:rsidRPr="008377E4" w:rsidRDefault="00263FCD" w:rsidP="00263FCD">
      <w:r>
        <w:t xml:space="preserve">In both cases a report giving results of certifications shall be forwarded to FML, JLAB FPE, and RadCon. These reports </w:t>
      </w:r>
      <w:r w:rsidR="000F15D3">
        <w:t>shall be filed in the appropriate pressure system folder.</w:t>
      </w:r>
    </w:p>
    <w:p w14:paraId="7A4F9262" w14:textId="5172E9AC" w:rsidR="000313BD" w:rsidRPr="00975EDC" w:rsidRDefault="00975EDC" w:rsidP="005D68ED">
      <w:pPr>
        <w:pStyle w:val="Heading3"/>
        <w:rPr>
          <w:i/>
        </w:rPr>
      </w:pPr>
      <w:r w:rsidRPr="00975EDC">
        <w:rPr>
          <w:highlight w:val="green"/>
        </w:rPr>
        <w:t>Task 6</w:t>
      </w:r>
      <w:r w:rsidR="000F15D3" w:rsidRPr="00975EDC">
        <w:rPr>
          <w:highlight w:val="green"/>
        </w:rPr>
        <w:t xml:space="preserve"> Complete</w:t>
      </w:r>
    </w:p>
    <w:p w14:paraId="63CF5613" w14:textId="26EFB663" w:rsidR="009573BB" w:rsidRDefault="009573BB" w:rsidP="009573BB">
      <w:pPr>
        <w:rPr>
          <w:i/>
        </w:rPr>
      </w:pPr>
      <w:r w:rsidRPr="00F55B96">
        <w:rPr>
          <w:i/>
        </w:rPr>
        <w:t>Consider adding unique identifiers (aka color/names) to the target gas cells.</w:t>
      </w:r>
    </w:p>
    <w:p w14:paraId="5C289945" w14:textId="531615DD" w:rsidR="00F55B96" w:rsidRPr="00F55B96" w:rsidRDefault="00F55B96" w:rsidP="009573BB">
      <w:r>
        <w:t>While not explicitly specified in Rev 0 of this document</w:t>
      </w:r>
      <w:r w:rsidR="000F15D3">
        <w:t xml:space="preserve"> it is standard procedure to uniquely and permanently label all components in target cell assemblies. This provides traceability for dimensional, material, welding, fabrication, and assembly examinations. Each component shall be scribed with a unique JLAB serial number. Each cell assembly shall be examined using procedure TGT-PROC-15-002. The procedure also includes an examination form detailing requirements, tolerances, thickness measurements, torque specifications and checks, etc. Using the cell filling procedure (TGT-PROC-15-003), the cell fluid is recorded and permanently documented. This provides full traceability for the target cell and fill fluid.</w:t>
      </w:r>
      <w:r w:rsidR="002010C9">
        <w:t xml:space="preserve"> Note tritium cell assemblies shall be labeled JLAB-T2-01 , -02 etc.</w:t>
      </w:r>
    </w:p>
    <w:p w14:paraId="34F1545D" w14:textId="56D133C9" w:rsidR="000313BD" w:rsidRDefault="00975EDC" w:rsidP="000313BD">
      <w:pPr>
        <w:pStyle w:val="Heading3"/>
      </w:pPr>
      <w:r>
        <w:rPr>
          <w:highlight w:val="green"/>
        </w:rPr>
        <w:t>Task 7</w:t>
      </w:r>
      <w:r w:rsidR="00395BDD" w:rsidRPr="00395BDD">
        <w:rPr>
          <w:highlight w:val="green"/>
        </w:rPr>
        <w:t xml:space="preserve"> Complete</w:t>
      </w:r>
    </w:p>
    <w:p w14:paraId="742D925D" w14:textId="0E4028CF" w:rsidR="009573BB" w:rsidRPr="00C609AE" w:rsidRDefault="009573BB" w:rsidP="009573BB">
      <w:pPr>
        <w:rPr>
          <w:i/>
        </w:rPr>
      </w:pPr>
      <w:r w:rsidRPr="00C609AE">
        <w:rPr>
          <w:i/>
        </w:rPr>
        <w:t>Consider the collateral damage if the adjacent cell has a catastrophic failure.</w:t>
      </w:r>
    </w:p>
    <w:p w14:paraId="01FFCC0B" w14:textId="6E52D913" w:rsidR="00AF42C9" w:rsidRPr="009573BB" w:rsidRDefault="00395BDD" w:rsidP="009573BB">
      <w:r>
        <w:t xml:space="preserve">Note that the mechanical and chemical stored energy contained in each of the cells is extremely low. </w:t>
      </w:r>
      <w:r w:rsidR="00AF42C9">
        <w:t xml:space="preserve">There are no credible sources of overpressure other than application of external heating. The only credible source of external heat affecting a single cell (e.g. not fire) is that of beam heating. Numerous safeguards exist </w:t>
      </w:r>
      <w:r>
        <w:t>that mitigate the risk of excessive beam heating. However, should beam heating provide such an extreme source of unremoved heat, the cell will fail in a ductile mode meaning the debris from a failure would not exit. Regardless of the above argument, any debris from a non-ductile failure would be directed out away from other cells in the stack which would remain unaffected.</w:t>
      </w:r>
    </w:p>
    <w:p w14:paraId="293E40BD" w14:textId="05B29EE4" w:rsidR="000313BD" w:rsidRDefault="00975EDC" w:rsidP="000313BD">
      <w:pPr>
        <w:pStyle w:val="Heading3"/>
      </w:pPr>
      <w:r>
        <w:rPr>
          <w:highlight w:val="green"/>
        </w:rPr>
        <w:t>Task 8</w:t>
      </w:r>
      <w:r w:rsidR="00395BDD" w:rsidRPr="00C643A7">
        <w:rPr>
          <w:highlight w:val="green"/>
        </w:rPr>
        <w:t xml:space="preserve"> </w:t>
      </w:r>
      <w:r w:rsidR="00C643A7" w:rsidRPr="00C643A7">
        <w:rPr>
          <w:highlight w:val="green"/>
        </w:rPr>
        <w:t>Complete</w:t>
      </w:r>
    </w:p>
    <w:p w14:paraId="23224E8A" w14:textId="762BB9EE" w:rsidR="00C643A7" w:rsidRPr="00C609AE" w:rsidRDefault="009573BB" w:rsidP="009573BB">
      <w:pPr>
        <w:rPr>
          <w:i/>
        </w:rPr>
      </w:pPr>
      <w:r w:rsidRPr="00C609AE">
        <w:rPr>
          <w:i/>
        </w:rPr>
        <w:t>Consider physical keys on the target cells/ladder to ensure that each target cell can only be mounted at one location.</w:t>
      </w:r>
    </w:p>
    <w:p w14:paraId="0688C957" w14:textId="0E61EABB" w:rsidR="00C643A7" w:rsidRPr="009573BB" w:rsidRDefault="00C643A7" w:rsidP="009573BB">
      <w:r>
        <w:lastRenderedPageBreak/>
        <w:t>Each target cell is uniquely labeled with full documented traceability. The use of unique keys would require at least one full set of spares. It is the opinion of the DA that such a standardization is the better choice in this case.</w:t>
      </w:r>
    </w:p>
    <w:p w14:paraId="54465B0A" w14:textId="01A397C3" w:rsidR="000313BD" w:rsidRDefault="00975EDC" w:rsidP="000313BD">
      <w:pPr>
        <w:pStyle w:val="Heading3"/>
      </w:pPr>
      <w:r>
        <w:rPr>
          <w:highlight w:val="green"/>
        </w:rPr>
        <w:t>Task 9</w:t>
      </w:r>
      <w:r w:rsidR="00C609AE" w:rsidRPr="00C609AE">
        <w:rPr>
          <w:highlight w:val="green"/>
        </w:rPr>
        <w:t xml:space="preserve"> Complete</w:t>
      </w:r>
    </w:p>
    <w:p w14:paraId="10797B45" w14:textId="060DC410" w:rsidR="009573BB" w:rsidRPr="00C609AE" w:rsidRDefault="009573BB" w:rsidP="009573BB">
      <w:pPr>
        <w:rPr>
          <w:i/>
        </w:rPr>
      </w:pPr>
      <w:r w:rsidRPr="00C609AE">
        <w:rPr>
          <w:i/>
        </w:rPr>
        <w:t>Determine the maximum thickness and location for an exit window that does not negatively impact the physics program</w:t>
      </w:r>
      <w:r w:rsidR="00C609AE">
        <w:rPr>
          <w:i/>
        </w:rPr>
        <w:t>.</w:t>
      </w:r>
    </w:p>
    <w:p w14:paraId="327B94BA" w14:textId="04D7ECCC" w:rsidR="00C643A7" w:rsidRPr="009573BB" w:rsidRDefault="00C643A7" w:rsidP="009573BB">
      <w:r>
        <w:t>It is clear that a Be window located about 50cm downstream from the target would negatively impact the physics from a data collection standpoint. This would however increase the dose for anyone working at or near the target/pivot. The relatively low tritium exposure to the exit pipe is unlikely to affect future work on this component due to current contamination.</w:t>
      </w:r>
      <w:r w:rsidR="00C609AE">
        <w:t xml:space="preserve"> The cost of replacing this component is also not prohibitive. Tin summary, a 0.015 inch thick window would not negatively impact the physics but, would likely result in higher doses to personnel working near the pivot. Note that collimator and sieve slit changes are planned.</w:t>
      </w:r>
    </w:p>
    <w:p w14:paraId="2A1F7A4E" w14:textId="6D59284D" w:rsidR="000313BD" w:rsidRDefault="000313BD" w:rsidP="000313BD">
      <w:pPr>
        <w:pStyle w:val="Heading3"/>
      </w:pPr>
      <w:r w:rsidRPr="00C609AE">
        <w:rPr>
          <w:highlight w:val="yellow"/>
        </w:rPr>
        <w:t>Task 1</w:t>
      </w:r>
      <w:r w:rsidR="00975EDC">
        <w:rPr>
          <w:highlight w:val="yellow"/>
        </w:rPr>
        <w:t>0</w:t>
      </w:r>
      <w:r w:rsidR="00C609AE" w:rsidRPr="00C609AE">
        <w:rPr>
          <w:highlight w:val="yellow"/>
        </w:rPr>
        <w:t xml:space="preserve"> Working</w:t>
      </w:r>
    </w:p>
    <w:p w14:paraId="68527872" w14:textId="6896AC62" w:rsidR="000313BD" w:rsidRDefault="009573BB" w:rsidP="000313BD">
      <w:pPr>
        <w:rPr>
          <w:i/>
        </w:rPr>
      </w:pPr>
      <w:r w:rsidRPr="00C609AE">
        <w:rPr>
          <w:i/>
        </w:rPr>
        <w:t>Stress corrosion testing of pre-cracked Aluminum samples should be evaluated after 4, 8 and 12 months as planned and information should be utilized to determine the range of safe life-cycles of target cells.</w:t>
      </w:r>
    </w:p>
    <w:p w14:paraId="1D55795E" w14:textId="19A74469" w:rsidR="00C609AE" w:rsidRPr="000313BD" w:rsidRDefault="00C609AE" w:rsidP="000313BD">
      <w:r>
        <w:t>Testing is currently underway. Results are not yet available. These results shall be formalized and reported to Physics DSO.</w:t>
      </w:r>
    </w:p>
    <w:p w14:paraId="0F2BE184" w14:textId="74A0126F" w:rsidR="000313BD" w:rsidRDefault="000313BD" w:rsidP="004807E8">
      <w:pPr>
        <w:pStyle w:val="Heading2"/>
      </w:pPr>
      <w:r>
        <w:t>Shipping</w:t>
      </w:r>
    </w:p>
    <w:p w14:paraId="21773103" w14:textId="31C12D20" w:rsidR="000313BD" w:rsidRDefault="000313BD" w:rsidP="000313BD">
      <w:pPr>
        <w:pStyle w:val="Heading3"/>
      </w:pPr>
      <w:r w:rsidRPr="00231A62">
        <w:rPr>
          <w:highlight w:val="green"/>
        </w:rPr>
        <w:t>Task 1</w:t>
      </w:r>
      <w:r w:rsidR="00231A62" w:rsidRPr="00231A62">
        <w:rPr>
          <w:highlight w:val="green"/>
        </w:rPr>
        <w:t xml:space="preserve"> Complete</w:t>
      </w:r>
    </w:p>
    <w:p w14:paraId="761482C6" w14:textId="743C3E90" w:rsidR="000313BD" w:rsidRDefault="000313BD" w:rsidP="000313BD">
      <w:pPr>
        <w:rPr>
          <w:i/>
        </w:rPr>
      </w:pPr>
      <w:r w:rsidRPr="00231A62">
        <w:rPr>
          <w:i/>
        </w:rPr>
        <w:t>The transportation requirements for shipping the container must be fully understood and implemented with respect to flammable gas and radi</w:t>
      </w:r>
      <w:r w:rsidR="00C609AE" w:rsidRPr="00231A62">
        <w:rPr>
          <w:i/>
        </w:rPr>
        <w:t>oactive material requirements.</w:t>
      </w:r>
    </w:p>
    <w:p w14:paraId="5AECE4D6" w14:textId="1AE0A5CA" w:rsidR="00231A62" w:rsidRPr="00231A62" w:rsidRDefault="00231A62" w:rsidP="000313BD">
      <w:r>
        <w:t>The tritium cell will contain a type A quantity of tritium inside a user specified container. The Bulk Tritium Shipping Package has been approved for use at SRS. The BTSP is certified to ship type B quantities contained in a user specified package. The BTSP is fully acceptable for use as the shipping con</w:t>
      </w:r>
      <w:r w:rsidR="00CE7C64">
        <w:t>tainer for the tritium cell. The BTSP</w:t>
      </w:r>
      <w:bookmarkStart w:id="210" w:name="_GoBack"/>
      <w:bookmarkEnd w:id="210"/>
      <w:r>
        <w:t xml:space="preserve"> exceeds the requirements for shipping hazardous material, type A quantities of Radioactive materials, and this quantity of flammable gas.</w:t>
      </w:r>
    </w:p>
    <w:p w14:paraId="2E709BC6" w14:textId="31DA8968" w:rsidR="000313BD" w:rsidRDefault="005D68ED" w:rsidP="000313BD">
      <w:pPr>
        <w:pStyle w:val="Heading3"/>
      </w:pPr>
      <w:r w:rsidRPr="00231A62">
        <w:rPr>
          <w:color w:val="FF0000"/>
        </w:rPr>
        <w:t>Task 2</w:t>
      </w:r>
      <w:r w:rsidR="00231A62" w:rsidRPr="00231A62">
        <w:rPr>
          <w:color w:val="FF0000"/>
        </w:rPr>
        <w:t xml:space="preserve"> Issues</w:t>
      </w:r>
    </w:p>
    <w:p w14:paraId="7C7A2A5F" w14:textId="0C986743" w:rsidR="000313BD" w:rsidRDefault="000313BD" w:rsidP="000313BD">
      <w:pPr>
        <w:rPr>
          <w:i/>
        </w:rPr>
      </w:pPr>
      <w:r w:rsidRPr="00231A62">
        <w:rPr>
          <w:i/>
        </w:rPr>
        <w:t>Arrange for just-in-time delivery of the cell to minimize the potential for outgassing within the shipping container.</w:t>
      </w:r>
    </w:p>
    <w:p w14:paraId="2AED5C6F" w14:textId="0ED26BE9" w:rsidR="00231A62" w:rsidRPr="00231A62" w:rsidRDefault="00231A62" w:rsidP="000313BD">
      <w:r>
        <w:t xml:space="preserve">The complexity of scheduling, filling, leak testing, packaging and shipping at SRTE will </w:t>
      </w:r>
      <w:r w:rsidR="00263836">
        <w:t>not allow for</w:t>
      </w:r>
      <w:r>
        <w:t xml:space="preserve"> just-in-time delivery of the tritium cell. </w:t>
      </w:r>
      <w:r w:rsidR="00263836">
        <w:t>Therefore two options exist. 1)  JLAB intentionally delays filling/shipping until the run is expected to start. 2)  The tritium cell is shipped near the run start date and will be received in the Hall. The cell will remain in the Hall inside the BTSP until it is installed.</w:t>
      </w:r>
    </w:p>
    <w:p w14:paraId="04399D83" w14:textId="0055A61A" w:rsidR="000313BD" w:rsidRDefault="005D68ED" w:rsidP="000313BD">
      <w:pPr>
        <w:pStyle w:val="Heading3"/>
      </w:pPr>
      <w:r w:rsidRPr="0000348B">
        <w:rPr>
          <w:highlight w:val="yellow"/>
        </w:rPr>
        <w:t>Task 3</w:t>
      </w:r>
      <w:r w:rsidR="00C609AE" w:rsidRPr="0000348B">
        <w:rPr>
          <w:highlight w:val="yellow"/>
        </w:rPr>
        <w:t xml:space="preserve"> </w:t>
      </w:r>
      <w:r w:rsidR="0000348B" w:rsidRPr="0000348B">
        <w:rPr>
          <w:highlight w:val="yellow"/>
        </w:rPr>
        <w:t>Working</w:t>
      </w:r>
    </w:p>
    <w:p w14:paraId="68187AFD" w14:textId="517E2287" w:rsidR="000313BD" w:rsidRDefault="000313BD" w:rsidP="000313BD">
      <w:pPr>
        <w:rPr>
          <w:i/>
        </w:rPr>
      </w:pPr>
      <w:r w:rsidRPr="00231A62">
        <w:rPr>
          <w:i/>
        </w:rPr>
        <w:t>Perform a dry-run with helium to validate design of packaging methodology.  Consider dry-running forklift and installation operations as well.</w:t>
      </w:r>
    </w:p>
    <w:p w14:paraId="4E5353E5" w14:textId="7AA13735" w:rsidR="00CE18B9" w:rsidRDefault="00CE18B9" w:rsidP="000313BD">
      <w:r>
        <w:lastRenderedPageBreak/>
        <w:t>Each target cell shall undergo substantial leak testing which is summarized below:</w:t>
      </w:r>
    </w:p>
    <w:p w14:paraId="15CFD887" w14:textId="15A8D427" w:rsidR="00CE18B9" w:rsidRDefault="00CE18B9" w:rsidP="006B2AD4">
      <w:pPr>
        <w:pStyle w:val="ListParagraph"/>
        <w:numPr>
          <w:ilvl w:val="0"/>
          <w:numId w:val="46"/>
        </w:numPr>
      </w:pPr>
      <w:r>
        <w:t>Leak test with He in reverse mode 500 psi internal pressure no covers installed.</w:t>
      </w:r>
    </w:p>
    <w:p w14:paraId="2744CE3D" w14:textId="0473D4A9" w:rsidR="00CE18B9" w:rsidRDefault="00CE18B9" w:rsidP="006B2AD4">
      <w:pPr>
        <w:pStyle w:val="ListParagraph"/>
        <w:numPr>
          <w:ilvl w:val="0"/>
          <w:numId w:val="46"/>
        </w:numPr>
      </w:pPr>
      <w:r>
        <w:t>Leak test with He in reverse mode 1000 psi internal pressure with covers installed.</w:t>
      </w:r>
    </w:p>
    <w:p w14:paraId="08DF956B" w14:textId="494E0369" w:rsidR="00CE18B9" w:rsidRDefault="00CE18B9" w:rsidP="006B2AD4">
      <w:pPr>
        <w:pStyle w:val="ListParagraph"/>
        <w:numPr>
          <w:ilvl w:val="0"/>
          <w:numId w:val="46"/>
        </w:numPr>
      </w:pPr>
      <w:r>
        <w:t>Leak test on valve stem He in normal mode at 500 psi internal pressure</w:t>
      </w:r>
    </w:p>
    <w:p w14:paraId="6AB20001" w14:textId="0FB93C8F" w:rsidR="00CE18B9" w:rsidRDefault="00CE18B9" w:rsidP="006B2AD4">
      <w:pPr>
        <w:pStyle w:val="ListParagraph"/>
        <w:numPr>
          <w:ilvl w:val="1"/>
          <w:numId w:val="46"/>
        </w:numPr>
      </w:pPr>
      <w:r>
        <w:t>No covers installed.</w:t>
      </w:r>
    </w:p>
    <w:p w14:paraId="0F24BED2" w14:textId="5FBE0E5D" w:rsidR="00CE18B9" w:rsidRDefault="00CE18B9" w:rsidP="006B2AD4">
      <w:pPr>
        <w:pStyle w:val="ListParagraph"/>
        <w:numPr>
          <w:ilvl w:val="1"/>
          <w:numId w:val="46"/>
        </w:numPr>
      </w:pPr>
      <w:r>
        <w:t>Valve torqued to required setting</w:t>
      </w:r>
    </w:p>
    <w:p w14:paraId="4F17D11C" w14:textId="5F752A11" w:rsidR="00CE18B9" w:rsidRDefault="00CE18B9" w:rsidP="006B2AD4">
      <w:pPr>
        <w:pStyle w:val="ListParagraph"/>
        <w:numPr>
          <w:ilvl w:val="1"/>
          <w:numId w:val="46"/>
        </w:numPr>
      </w:pPr>
      <w:r>
        <w:t>Measures valve leak through</w:t>
      </w:r>
    </w:p>
    <w:p w14:paraId="1939F4E8" w14:textId="048C9351" w:rsidR="00CE18B9" w:rsidRDefault="00CE18B9" w:rsidP="006B2AD4">
      <w:pPr>
        <w:pStyle w:val="ListParagraph"/>
        <w:numPr>
          <w:ilvl w:val="0"/>
          <w:numId w:val="46"/>
        </w:numPr>
      </w:pPr>
      <w:r>
        <w:t>Each leak test is documented and filed with pressure system documentation.</w:t>
      </w:r>
    </w:p>
    <w:p w14:paraId="2CDBBA73" w14:textId="285BB590" w:rsidR="00CE18B9" w:rsidRDefault="00CE18B9" w:rsidP="006B2AD4">
      <w:pPr>
        <w:pStyle w:val="ListParagraph"/>
        <w:numPr>
          <w:ilvl w:val="1"/>
          <w:numId w:val="46"/>
        </w:numPr>
      </w:pPr>
      <w:r>
        <w:t>Leak test is done on each cell.</w:t>
      </w:r>
    </w:p>
    <w:p w14:paraId="1FFC2D1F" w14:textId="7D15BBB0" w:rsidR="00CE18B9" w:rsidRDefault="00CE18B9" w:rsidP="006B2AD4">
      <w:pPr>
        <w:pStyle w:val="ListParagraph"/>
        <w:numPr>
          <w:ilvl w:val="1"/>
          <w:numId w:val="46"/>
        </w:numPr>
      </w:pPr>
      <w:r>
        <w:t>Traceable with serial numbers</w:t>
      </w:r>
    </w:p>
    <w:p w14:paraId="61510ABC" w14:textId="60731169" w:rsidR="00CE18B9" w:rsidRPr="00CE18B9" w:rsidRDefault="00CE18B9" w:rsidP="00CE18B9">
      <w:r>
        <w:t>Note that there is no need to certify the BTSP which has undergone extensive testing and analysis. The MTV shall be secured inside the BTSP. Cell assembly mounted in MTV shall undergo drop testing at approved testing lab (Applied Testing Services).</w:t>
      </w:r>
      <w:r w:rsidR="000F143C">
        <w:t xml:space="preserve"> There are no plans to perform dry runs with forklift.</w:t>
      </w:r>
    </w:p>
    <w:p w14:paraId="422F45B7" w14:textId="4639078F" w:rsidR="000313BD" w:rsidRDefault="005D68ED" w:rsidP="000313BD">
      <w:pPr>
        <w:pStyle w:val="Heading3"/>
      </w:pPr>
      <w:r w:rsidRPr="00C609AE">
        <w:rPr>
          <w:highlight w:val="yellow"/>
        </w:rPr>
        <w:t>Task 4</w:t>
      </w:r>
      <w:r w:rsidR="00C609AE" w:rsidRPr="00C609AE">
        <w:rPr>
          <w:highlight w:val="yellow"/>
        </w:rPr>
        <w:t xml:space="preserve"> Working</w:t>
      </w:r>
    </w:p>
    <w:p w14:paraId="07D4C17A" w14:textId="080F2C0E" w:rsidR="000313BD" w:rsidRDefault="000313BD" w:rsidP="000313BD">
      <w:pPr>
        <w:rPr>
          <w:i/>
        </w:rPr>
      </w:pPr>
      <w:r w:rsidRPr="00C609AE">
        <w:rPr>
          <w:i/>
        </w:rPr>
        <w:t>Receiving should be done directly by the RadCon department. Inspection requirements will be defined with respect to acceptable limit of tritium contamination/outgassing.</w:t>
      </w:r>
    </w:p>
    <w:p w14:paraId="49D12934" w14:textId="6F3D7818" w:rsidR="001A503C" w:rsidRPr="001A503C" w:rsidRDefault="009877FA" w:rsidP="000313BD">
      <w:r>
        <w:t>Receiving shall be performed by JLAB RadCon in collaboration with JLAB Target Group DA. The following procedure for receipt of the BTSP/cell is under development: TGT-PROC-16-004. JLAB RadCon and DA are working with SRNL to develop the procedure and determine acceptable limits for observed tritium outgassing.</w:t>
      </w:r>
    </w:p>
    <w:p w14:paraId="2A9255BF" w14:textId="5401A752" w:rsidR="000313BD" w:rsidRDefault="005D68ED" w:rsidP="000313BD">
      <w:pPr>
        <w:pStyle w:val="Heading3"/>
      </w:pPr>
      <w:r w:rsidRPr="001A503C">
        <w:rPr>
          <w:highlight w:val="yellow"/>
        </w:rPr>
        <w:t>Task 5</w:t>
      </w:r>
      <w:r w:rsidR="001A503C" w:rsidRPr="001A503C">
        <w:rPr>
          <w:highlight w:val="yellow"/>
        </w:rPr>
        <w:t xml:space="preserve"> Working</w:t>
      </w:r>
    </w:p>
    <w:p w14:paraId="1516E8CA" w14:textId="1F30605A" w:rsidR="00231A62" w:rsidRDefault="000313BD" w:rsidP="000313BD">
      <w:pPr>
        <w:rPr>
          <w:rFonts w:ascii="Times New Roman" w:hAnsi="Times New Roman" w:cs="Times New Roman"/>
          <w:i/>
          <w:color w:val="000000" w:themeColor="text1"/>
          <w:sz w:val="24"/>
          <w:szCs w:val="24"/>
        </w:rPr>
      </w:pPr>
      <w:r w:rsidRPr="00231A62">
        <w:rPr>
          <w:rFonts w:ascii="Times New Roman" w:hAnsi="Times New Roman" w:cs="Times New Roman"/>
          <w:i/>
          <w:color w:val="000000" w:themeColor="text1"/>
          <w:sz w:val="24"/>
          <w:szCs w:val="24"/>
        </w:rPr>
        <w:t>Keep shipping container staged nearby for potential storage needs.  Evaluate need for alternate storage location.</w:t>
      </w:r>
    </w:p>
    <w:p w14:paraId="1DED303E" w14:textId="34B4C95D" w:rsidR="004167C8" w:rsidRPr="004167C8" w:rsidRDefault="00EC58B7" w:rsidP="000313BD">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greed. The BTSP, when not containing the tritium cell, shall be stored in the Target Group Rad Area (note this is not a radiation area). The BTSP shall be used to store the cell when it is removed from the scattering chamber. The use of a locked and sealed storage box for the BTSP </w:t>
      </w:r>
      <w:r w:rsidR="00AF54B9">
        <w:rPr>
          <w:rFonts w:ascii="Times New Roman" w:hAnsi="Times New Roman" w:cs="Times New Roman"/>
          <w:color w:val="000000" w:themeColor="text1"/>
          <w:sz w:val="24"/>
          <w:szCs w:val="24"/>
        </w:rPr>
        <w:t xml:space="preserve">(containing the tritium cell) </w:t>
      </w:r>
      <w:r>
        <w:rPr>
          <w:rFonts w:ascii="Times New Roman" w:hAnsi="Times New Roman" w:cs="Times New Roman"/>
          <w:color w:val="000000" w:themeColor="text1"/>
          <w:sz w:val="24"/>
          <w:szCs w:val="24"/>
        </w:rPr>
        <w:t>is being investigated.</w:t>
      </w:r>
      <w:r w:rsidR="00AF54B9">
        <w:rPr>
          <w:rFonts w:ascii="Times New Roman" w:hAnsi="Times New Roman" w:cs="Times New Roman"/>
          <w:color w:val="000000" w:themeColor="text1"/>
          <w:sz w:val="24"/>
          <w:szCs w:val="24"/>
        </w:rPr>
        <w:t xml:space="preserve"> The storage location shall be in Hall A.</w:t>
      </w:r>
    </w:p>
    <w:p w14:paraId="0868888F" w14:textId="4242E8A5" w:rsidR="004807E8" w:rsidRDefault="004807E8" w:rsidP="004807E8">
      <w:pPr>
        <w:pStyle w:val="Heading2"/>
      </w:pPr>
      <w:r>
        <w:t>Procedural</w:t>
      </w:r>
    </w:p>
    <w:p w14:paraId="536AC7AC" w14:textId="0246C839" w:rsidR="00AF304D" w:rsidRDefault="00AF304D" w:rsidP="00AF304D">
      <w:pPr>
        <w:pStyle w:val="Heading3"/>
      </w:pPr>
      <w:r w:rsidRPr="001A503C">
        <w:rPr>
          <w:highlight w:val="yellow"/>
        </w:rPr>
        <w:t>Task 1</w:t>
      </w:r>
      <w:r w:rsidR="00AB1A7F" w:rsidRPr="001A503C">
        <w:rPr>
          <w:highlight w:val="yellow"/>
        </w:rPr>
        <w:t xml:space="preserve"> Working</w:t>
      </w:r>
    </w:p>
    <w:p w14:paraId="417F9DE4" w14:textId="3E5DB152" w:rsidR="00D86E9C" w:rsidRDefault="000313BD" w:rsidP="00D86E9C">
      <w:pPr>
        <w:rPr>
          <w:i/>
        </w:rPr>
      </w:pPr>
      <w:r w:rsidRPr="00D86E9C">
        <w:rPr>
          <w:i/>
        </w:rPr>
        <w:t>The anticipated release dose relies on proper functioning of systems and correctly following of applicable procedures established for each release scenario. In the worst case scenario when no procedure is followed and all safety systems failed, a modest dose rate of 1.5 rem is anticipated. It is important that operational procedures are well established and followed by all personnel.</w:t>
      </w:r>
    </w:p>
    <w:p w14:paraId="153E7747" w14:textId="4B6D18DA" w:rsidR="002A624E" w:rsidRPr="002A624E" w:rsidRDefault="002A624E" w:rsidP="00D86E9C">
      <w:r>
        <w:t xml:space="preserve">Agreed. All personnel entering Hall A while the tritium target is located therein, shall receive training (Tritium I). Escorting personnel without this training shall not be allowed. </w:t>
      </w:r>
      <w:r w:rsidR="00050BD3">
        <w:t xml:space="preserve">This does not apply to SRS personnel involved in packaging/shipping the BTSP. </w:t>
      </w:r>
      <w:r>
        <w:t xml:space="preserve">Standardized procedures for general access and work in Hall A are under development. Detailed procedures for specific target tasks, beamline tasks and tasks near the pivot </w:t>
      </w:r>
      <w:r w:rsidR="00AB1A7F">
        <w:t xml:space="preserve">shall be numbered, rev’ed, and stored in the JLAB Document Repository. These </w:t>
      </w:r>
      <w:r w:rsidR="00AB1A7F">
        <w:lastRenderedPageBreak/>
        <w:t>procedures shall only be performed by trained and qualified personnel. Note that Tritium II training shall be required for all personnel working near the tritium cell.</w:t>
      </w:r>
    </w:p>
    <w:p w14:paraId="68C36521" w14:textId="5DD57841" w:rsidR="009573BB" w:rsidRDefault="00D86E9C" w:rsidP="009573BB">
      <w:pPr>
        <w:pStyle w:val="Heading3"/>
      </w:pPr>
      <w:r w:rsidRPr="00AB1A7F">
        <w:rPr>
          <w:highlight w:val="yellow"/>
        </w:rPr>
        <w:t>Task 2</w:t>
      </w:r>
      <w:r w:rsidR="00AB1A7F" w:rsidRPr="00AB1A7F">
        <w:rPr>
          <w:highlight w:val="yellow"/>
        </w:rPr>
        <w:t xml:space="preserve"> Working</w:t>
      </w:r>
    </w:p>
    <w:p w14:paraId="7C9E2A9D" w14:textId="0420E7B2" w:rsidR="009573BB" w:rsidRDefault="009573BB" w:rsidP="009573BB">
      <w:pPr>
        <w:rPr>
          <w:i/>
        </w:rPr>
      </w:pPr>
      <w:r w:rsidRPr="00D86E9C">
        <w:rPr>
          <w:i/>
        </w:rPr>
        <w:t>The large number of administrative elements involved in maintaining the required beam size, beam current, target cell locations will require establishing detailed procedures and comprehensive training of relevant staff.</w:t>
      </w:r>
    </w:p>
    <w:p w14:paraId="37AEFC1C" w14:textId="1405D242" w:rsidR="004167C8" w:rsidRDefault="00B023FB" w:rsidP="009573BB">
      <w:r>
        <w:t xml:space="preserve">Agreed. The following training shall be required for all personnel working in Hall A during the tritium run period. </w:t>
      </w:r>
    </w:p>
    <w:p w14:paraId="12611066" w14:textId="675BA874" w:rsidR="004167C8" w:rsidRDefault="004167C8" w:rsidP="006B2AD4">
      <w:pPr>
        <w:pStyle w:val="ListParagraph"/>
        <w:numPr>
          <w:ilvl w:val="0"/>
          <w:numId w:val="41"/>
        </w:numPr>
      </w:pPr>
      <w:r>
        <w:t>Tritium I:  for general access and work in Hall A.</w:t>
      </w:r>
    </w:p>
    <w:p w14:paraId="5913CAE5" w14:textId="022965CE" w:rsidR="004167C8" w:rsidRDefault="004167C8" w:rsidP="006B2AD4">
      <w:pPr>
        <w:pStyle w:val="ListParagraph"/>
        <w:numPr>
          <w:ilvl w:val="0"/>
          <w:numId w:val="41"/>
        </w:numPr>
      </w:pPr>
      <w:r>
        <w:t xml:space="preserve">Tritium II:  for work near the </w:t>
      </w:r>
      <w:r w:rsidR="00B023FB">
        <w:t>tritium target or vacuum system while target is installed.</w:t>
      </w:r>
      <w:r>
        <w:t xml:space="preserve"> </w:t>
      </w:r>
    </w:p>
    <w:p w14:paraId="51F0CE1E" w14:textId="77777777" w:rsidR="00C35EE9" w:rsidRPr="00050BD3" w:rsidRDefault="006B2AD4" w:rsidP="006B2AD4">
      <w:pPr>
        <w:pStyle w:val="ListParagraph"/>
        <w:numPr>
          <w:ilvl w:val="0"/>
          <w:numId w:val="41"/>
        </w:numPr>
      </w:pPr>
      <w:r w:rsidRPr="00050BD3">
        <w:t>Tritium I:  General Hall A Access</w:t>
      </w:r>
    </w:p>
    <w:p w14:paraId="1E204405" w14:textId="77777777" w:rsidR="00C35EE9" w:rsidRPr="00050BD3" w:rsidRDefault="006B2AD4" w:rsidP="006B2AD4">
      <w:pPr>
        <w:pStyle w:val="ListParagraph"/>
        <w:numPr>
          <w:ilvl w:val="1"/>
          <w:numId w:val="41"/>
        </w:numPr>
      </w:pPr>
      <w:r w:rsidRPr="00050BD3">
        <w:t>Web based RadCon training to be developed by M. Keller</w:t>
      </w:r>
    </w:p>
    <w:p w14:paraId="56DE359A" w14:textId="77777777" w:rsidR="00C35EE9" w:rsidRPr="00050BD3" w:rsidRDefault="006B2AD4" w:rsidP="006B2AD4">
      <w:pPr>
        <w:pStyle w:val="ListParagraph"/>
        <w:numPr>
          <w:ilvl w:val="1"/>
          <w:numId w:val="41"/>
        </w:numPr>
      </w:pPr>
      <w:r w:rsidRPr="00050BD3">
        <w:t xml:space="preserve">Work in Hall A but outside Tritium Zone </w:t>
      </w:r>
    </w:p>
    <w:p w14:paraId="25BB4138" w14:textId="77777777" w:rsidR="00C35EE9" w:rsidRPr="00050BD3" w:rsidRDefault="006B2AD4" w:rsidP="006B2AD4">
      <w:pPr>
        <w:pStyle w:val="ListParagraph"/>
        <w:numPr>
          <w:ilvl w:val="1"/>
          <w:numId w:val="41"/>
        </w:numPr>
      </w:pPr>
      <w:r w:rsidRPr="00050BD3">
        <w:t>All Hall A shift workers/ARMS</w:t>
      </w:r>
    </w:p>
    <w:p w14:paraId="1BC1C6E1" w14:textId="77777777" w:rsidR="00C35EE9" w:rsidRPr="00050BD3" w:rsidRDefault="006B2AD4" w:rsidP="006B2AD4">
      <w:pPr>
        <w:pStyle w:val="ListParagraph"/>
        <w:numPr>
          <w:ilvl w:val="0"/>
          <w:numId w:val="41"/>
        </w:numPr>
      </w:pPr>
      <w:r w:rsidRPr="00050BD3">
        <w:t xml:space="preserve">Tritium II:  </w:t>
      </w:r>
    </w:p>
    <w:p w14:paraId="73F76ECA" w14:textId="77777777" w:rsidR="00C35EE9" w:rsidRPr="00050BD3" w:rsidRDefault="006B2AD4" w:rsidP="006B2AD4">
      <w:pPr>
        <w:pStyle w:val="ListParagraph"/>
        <w:numPr>
          <w:ilvl w:val="1"/>
          <w:numId w:val="41"/>
        </w:numPr>
      </w:pPr>
      <w:r w:rsidRPr="00050BD3">
        <w:t>Classroom RadCon training for work inside Tritium Zone to be developed by M. Keller</w:t>
      </w:r>
    </w:p>
    <w:p w14:paraId="76623F67" w14:textId="77777777" w:rsidR="00C35EE9" w:rsidRPr="00050BD3" w:rsidRDefault="006B2AD4" w:rsidP="006B2AD4">
      <w:pPr>
        <w:pStyle w:val="ListParagraph"/>
        <w:numPr>
          <w:ilvl w:val="0"/>
          <w:numId w:val="41"/>
        </w:numPr>
      </w:pPr>
      <w:r w:rsidRPr="00050BD3">
        <w:t>Tritium target operator training:  Analogous to Hall A cryotarget training.</w:t>
      </w:r>
    </w:p>
    <w:p w14:paraId="322754B8" w14:textId="77777777" w:rsidR="00C35EE9" w:rsidRPr="00050BD3" w:rsidRDefault="006B2AD4" w:rsidP="006B2AD4">
      <w:pPr>
        <w:pStyle w:val="ListParagraph"/>
        <w:numPr>
          <w:ilvl w:val="0"/>
          <w:numId w:val="41"/>
        </w:numPr>
      </w:pPr>
      <w:r w:rsidRPr="00050BD3">
        <w:t>BTSP:  Training required for sealing and shipping BTSP</w:t>
      </w:r>
    </w:p>
    <w:p w14:paraId="29E9EBE4" w14:textId="77777777" w:rsidR="00C35EE9" w:rsidRPr="00050BD3" w:rsidRDefault="006B2AD4" w:rsidP="006B2AD4">
      <w:pPr>
        <w:pStyle w:val="ListParagraph"/>
        <w:numPr>
          <w:ilvl w:val="1"/>
          <w:numId w:val="41"/>
        </w:numPr>
      </w:pPr>
      <w:r w:rsidRPr="00050BD3">
        <w:t>Only required by SRS personnel performing these functions. JLAB personnel shall not perform these functions</w:t>
      </w:r>
    </w:p>
    <w:p w14:paraId="0E0B4387" w14:textId="77777777" w:rsidR="00C35EE9" w:rsidRPr="00050BD3" w:rsidRDefault="006B2AD4" w:rsidP="006B2AD4">
      <w:pPr>
        <w:pStyle w:val="ListParagraph"/>
        <w:numPr>
          <w:ilvl w:val="1"/>
          <w:numId w:val="41"/>
        </w:numPr>
      </w:pPr>
      <w:r w:rsidRPr="00050BD3">
        <w:t>SRS personnel not required to take Tritium I and II.</w:t>
      </w:r>
    </w:p>
    <w:p w14:paraId="612A4046" w14:textId="77777777" w:rsidR="00C35EE9" w:rsidRPr="00050BD3" w:rsidRDefault="006B2AD4" w:rsidP="006B2AD4">
      <w:pPr>
        <w:pStyle w:val="ListParagraph"/>
        <w:numPr>
          <w:ilvl w:val="0"/>
          <w:numId w:val="41"/>
        </w:numPr>
      </w:pPr>
      <w:r w:rsidRPr="00050BD3">
        <w:t>Standard Hall A training</w:t>
      </w:r>
    </w:p>
    <w:p w14:paraId="68FA2553" w14:textId="2CF09A0B" w:rsidR="00050BD3" w:rsidRPr="004167C8" w:rsidRDefault="00050BD3" w:rsidP="006B2AD4">
      <w:pPr>
        <w:pStyle w:val="ListParagraph"/>
        <w:numPr>
          <w:ilvl w:val="0"/>
          <w:numId w:val="41"/>
        </w:numPr>
      </w:pPr>
      <w:r w:rsidRPr="00050BD3">
        <w:t>Other training as required by JLAB ES&amp;H Manual</w:t>
      </w:r>
    </w:p>
    <w:p w14:paraId="1E3B74B2" w14:textId="61733824" w:rsidR="009573BB" w:rsidRDefault="00D86E9C" w:rsidP="009573BB">
      <w:pPr>
        <w:pStyle w:val="Heading3"/>
      </w:pPr>
      <w:r w:rsidRPr="00AB1A7F">
        <w:rPr>
          <w:highlight w:val="yellow"/>
        </w:rPr>
        <w:t>Task 3</w:t>
      </w:r>
      <w:r w:rsidR="00AB1A7F" w:rsidRPr="00AB1A7F">
        <w:rPr>
          <w:highlight w:val="yellow"/>
        </w:rPr>
        <w:t xml:space="preserve"> Working</w:t>
      </w:r>
    </w:p>
    <w:p w14:paraId="6DA6EDE8" w14:textId="77777777" w:rsidR="009573BB" w:rsidRPr="00D86E9C" w:rsidRDefault="009573BB" w:rsidP="00D86E9C">
      <w:pPr>
        <w:rPr>
          <w:i/>
        </w:rPr>
      </w:pPr>
      <w:r w:rsidRPr="00D86E9C">
        <w:rPr>
          <w:i/>
        </w:rPr>
        <w:t>Define restrictions/requirements during installation, changeover of equipment and post installation</w:t>
      </w:r>
    </w:p>
    <w:p w14:paraId="3801D8D7" w14:textId="77777777" w:rsidR="009573BB" w:rsidRPr="00D86E9C" w:rsidRDefault="009573BB" w:rsidP="005D4BE3">
      <w:pPr>
        <w:pStyle w:val="ListParagraph"/>
        <w:widowControl/>
        <w:numPr>
          <w:ilvl w:val="1"/>
          <w:numId w:val="36"/>
        </w:numPr>
        <w:spacing w:after="200" w:line="276" w:lineRule="auto"/>
        <w:rPr>
          <w:rFonts w:ascii="Times New Roman" w:hAnsi="Times New Roman" w:cs="Times New Roman"/>
          <w:i/>
          <w:color w:val="000000" w:themeColor="text1"/>
          <w:sz w:val="24"/>
          <w:szCs w:val="24"/>
        </w:rPr>
      </w:pPr>
      <w:r w:rsidRPr="00D86E9C">
        <w:rPr>
          <w:rFonts w:ascii="Times New Roman" w:hAnsi="Times New Roman" w:cs="Times New Roman"/>
          <w:i/>
          <w:color w:val="000000" w:themeColor="text1"/>
          <w:sz w:val="24"/>
          <w:szCs w:val="24"/>
        </w:rPr>
        <w:t xml:space="preserve">Staffing levels </w:t>
      </w:r>
    </w:p>
    <w:p w14:paraId="39E877D0" w14:textId="77777777" w:rsidR="009573BB" w:rsidRPr="00D86E9C" w:rsidRDefault="009573BB" w:rsidP="005D4BE3">
      <w:pPr>
        <w:pStyle w:val="ListParagraph"/>
        <w:widowControl/>
        <w:numPr>
          <w:ilvl w:val="1"/>
          <w:numId w:val="36"/>
        </w:numPr>
        <w:spacing w:after="200" w:line="276" w:lineRule="auto"/>
        <w:rPr>
          <w:rFonts w:ascii="Times New Roman" w:hAnsi="Times New Roman" w:cs="Times New Roman"/>
          <w:i/>
          <w:color w:val="000000" w:themeColor="text1"/>
          <w:sz w:val="24"/>
          <w:szCs w:val="24"/>
        </w:rPr>
      </w:pPr>
      <w:r w:rsidRPr="00D86E9C">
        <w:rPr>
          <w:rFonts w:ascii="Times New Roman" w:hAnsi="Times New Roman" w:cs="Times New Roman"/>
          <w:i/>
          <w:color w:val="000000" w:themeColor="text1"/>
          <w:sz w:val="24"/>
          <w:szCs w:val="24"/>
        </w:rPr>
        <w:t xml:space="preserve">Access controls/CANS </w:t>
      </w:r>
    </w:p>
    <w:p w14:paraId="264939E2" w14:textId="77777777" w:rsidR="009573BB" w:rsidRPr="00D86E9C" w:rsidRDefault="009573BB" w:rsidP="005D4BE3">
      <w:pPr>
        <w:pStyle w:val="ListParagraph"/>
        <w:widowControl/>
        <w:numPr>
          <w:ilvl w:val="1"/>
          <w:numId w:val="36"/>
        </w:numPr>
        <w:spacing w:after="200" w:line="276" w:lineRule="auto"/>
        <w:rPr>
          <w:rFonts w:ascii="Times New Roman" w:hAnsi="Times New Roman" w:cs="Times New Roman"/>
          <w:i/>
          <w:color w:val="000000" w:themeColor="text1"/>
          <w:sz w:val="24"/>
          <w:szCs w:val="24"/>
        </w:rPr>
      </w:pPr>
      <w:r w:rsidRPr="00D86E9C">
        <w:rPr>
          <w:rFonts w:ascii="Times New Roman" w:hAnsi="Times New Roman" w:cs="Times New Roman"/>
          <w:i/>
          <w:color w:val="000000" w:themeColor="text1"/>
          <w:sz w:val="24"/>
          <w:szCs w:val="24"/>
        </w:rPr>
        <w:t>Training requirements</w:t>
      </w:r>
    </w:p>
    <w:p w14:paraId="623E6C57" w14:textId="77777777" w:rsidR="009573BB" w:rsidRPr="00D86E9C" w:rsidRDefault="009573BB" w:rsidP="005D4BE3">
      <w:pPr>
        <w:pStyle w:val="ListParagraph"/>
        <w:widowControl/>
        <w:numPr>
          <w:ilvl w:val="1"/>
          <w:numId w:val="36"/>
        </w:numPr>
        <w:spacing w:after="200" w:line="276" w:lineRule="auto"/>
        <w:rPr>
          <w:rFonts w:ascii="Times New Roman" w:hAnsi="Times New Roman" w:cs="Times New Roman"/>
          <w:i/>
          <w:color w:val="000000" w:themeColor="text1"/>
          <w:sz w:val="24"/>
          <w:szCs w:val="24"/>
        </w:rPr>
      </w:pPr>
      <w:r w:rsidRPr="00D86E9C">
        <w:rPr>
          <w:rFonts w:ascii="Times New Roman" w:hAnsi="Times New Roman" w:cs="Times New Roman"/>
          <w:i/>
          <w:color w:val="000000" w:themeColor="text1"/>
          <w:sz w:val="24"/>
          <w:szCs w:val="24"/>
        </w:rPr>
        <w:t>Crane usage</w:t>
      </w:r>
    </w:p>
    <w:p w14:paraId="0FCF2C43" w14:textId="77777777" w:rsidR="009573BB" w:rsidRPr="00D86E9C" w:rsidRDefault="009573BB" w:rsidP="005D4BE3">
      <w:pPr>
        <w:pStyle w:val="ListParagraph"/>
        <w:widowControl/>
        <w:numPr>
          <w:ilvl w:val="1"/>
          <w:numId w:val="36"/>
        </w:numPr>
        <w:spacing w:after="200" w:line="276" w:lineRule="auto"/>
        <w:rPr>
          <w:rFonts w:ascii="Times New Roman" w:hAnsi="Times New Roman" w:cs="Times New Roman"/>
          <w:i/>
          <w:color w:val="000000" w:themeColor="text1"/>
          <w:sz w:val="24"/>
          <w:szCs w:val="24"/>
        </w:rPr>
      </w:pPr>
      <w:r w:rsidRPr="00D86E9C">
        <w:rPr>
          <w:rFonts w:ascii="Times New Roman" w:hAnsi="Times New Roman" w:cs="Times New Roman"/>
          <w:i/>
          <w:color w:val="000000" w:themeColor="text1"/>
          <w:sz w:val="24"/>
          <w:szCs w:val="24"/>
        </w:rPr>
        <w:t>Local emergency response</w:t>
      </w:r>
    </w:p>
    <w:p w14:paraId="19E1B3F9" w14:textId="77777777" w:rsidR="009573BB" w:rsidRPr="00D86E9C" w:rsidRDefault="009573BB" w:rsidP="005D4BE3">
      <w:pPr>
        <w:pStyle w:val="ListParagraph"/>
        <w:widowControl/>
        <w:numPr>
          <w:ilvl w:val="1"/>
          <w:numId w:val="36"/>
        </w:numPr>
        <w:spacing w:after="200" w:line="276" w:lineRule="auto"/>
        <w:rPr>
          <w:rFonts w:ascii="Times New Roman" w:hAnsi="Times New Roman" w:cs="Times New Roman"/>
          <w:i/>
          <w:color w:val="000000" w:themeColor="text1"/>
          <w:sz w:val="24"/>
          <w:szCs w:val="24"/>
        </w:rPr>
      </w:pPr>
      <w:r w:rsidRPr="00D86E9C">
        <w:rPr>
          <w:rFonts w:ascii="Times New Roman" w:hAnsi="Times New Roman" w:cs="Times New Roman"/>
          <w:i/>
          <w:color w:val="000000" w:themeColor="text1"/>
          <w:sz w:val="24"/>
          <w:szCs w:val="24"/>
        </w:rPr>
        <w:t>Et Cetera</w:t>
      </w:r>
    </w:p>
    <w:p w14:paraId="69F88D34" w14:textId="02C222B0" w:rsidR="009573BB" w:rsidRDefault="009573BB" w:rsidP="009573BB">
      <w:pPr>
        <w:rPr>
          <w:rFonts w:ascii="Times New Roman" w:hAnsi="Times New Roman" w:cs="Times New Roman"/>
          <w:i/>
          <w:color w:val="000000" w:themeColor="text1"/>
          <w:sz w:val="24"/>
          <w:szCs w:val="24"/>
        </w:rPr>
      </w:pPr>
      <w:r w:rsidRPr="00D86E9C">
        <w:rPr>
          <w:rFonts w:ascii="Times New Roman" w:hAnsi="Times New Roman" w:cs="Times New Roman"/>
          <w:i/>
          <w:color w:val="000000" w:themeColor="text1"/>
          <w:sz w:val="24"/>
          <w:szCs w:val="24"/>
        </w:rPr>
        <w:t>and present at the equipment-related readiness review.</w:t>
      </w:r>
    </w:p>
    <w:p w14:paraId="3E7A9F1D" w14:textId="0136E62B" w:rsidR="00250404" w:rsidRDefault="00250404" w:rsidP="0025040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ollowing staffing levels shall be required:</w:t>
      </w:r>
    </w:p>
    <w:p w14:paraId="33E3C3E7" w14:textId="77777777" w:rsidR="00C35EE9" w:rsidRPr="00250404" w:rsidRDefault="006B2AD4" w:rsidP="006B2AD4">
      <w:pPr>
        <w:pStyle w:val="ListParagraph"/>
        <w:numPr>
          <w:ilvl w:val="0"/>
          <w:numId w:val="42"/>
        </w:numPr>
        <w:rPr>
          <w:rFonts w:ascii="Times New Roman" w:hAnsi="Times New Roman" w:cs="Times New Roman"/>
          <w:color w:val="000000" w:themeColor="text1"/>
          <w:sz w:val="24"/>
          <w:szCs w:val="24"/>
        </w:rPr>
      </w:pPr>
      <w:r w:rsidRPr="00250404">
        <w:rPr>
          <w:rFonts w:ascii="Times New Roman" w:hAnsi="Times New Roman" w:cs="Times New Roman"/>
          <w:color w:val="000000" w:themeColor="text1"/>
          <w:sz w:val="24"/>
          <w:szCs w:val="24"/>
        </w:rPr>
        <w:t>Normal staffing levels are expected for standard operations</w:t>
      </w:r>
    </w:p>
    <w:p w14:paraId="43DF5653" w14:textId="77777777" w:rsidR="00C35EE9" w:rsidRPr="00250404" w:rsidRDefault="006B2AD4" w:rsidP="006B2AD4">
      <w:pPr>
        <w:pStyle w:val="ListParagraph"/>
        <w:numPr>
          <w:ilvl w:val="0"/>
          <w:numId w:val="42"/>
        </w:numPr>
        <w:rPr>
          <w:rFonts w:ascii="Times New Roman" w:hAnsi="Times New Roman" w:cs="Times New Roman"/>
          <w:color w:val="000000" w:themeColor="text1"/>
          <w:sz w:val="24"/>
          <w:szCs w:val="24"/>
        </w:rPr>
      </w:pPr>
      <w:r w:rsidRPr="00250404">
        <w:rPr>
          <w:rFonts w:ascii="Times New Roman" w:hAnsi="Times New Roman" w:cs="Times New Roman"/>
          <w:color w:val="000000" w:themeColor="text1"/>
          <w:sz w:val="24"/>
          <w:szCs w:val="24"/>
        </w:rPr>
        <w:t>Limited staff and controlled access for special conditions</w:t>
      </w:r>
    </w:p>
    <w:p w14:paraId="69FF8D16" w14:textId="77777777" w:rsidR="00C35EE9" w:rsidRPr="00250404" w:rsidRDefault="006B2AD4" w:rsidP="006B2AD4">
      <w:pPr>
        <w:pStyle w:val="ListParagraph"/>
        <w:numPr>
          <w:ilvl w:val="1"/>
          <w:numId w:val="42"/>
        </w:numPr>
        <w:rPr>
          <w:rFonts w:ascii="Times New Roman" w:hAnsi="Times New Roman" w:cs="Times New Roman"/>
          <w:color w:val="000000" w:themeColor="text1"/>
          <w:sz w:val="24"/>
          <w:szCs w:val="24"/>
        </w:rPr>
      </w:pPr>
      <w:r w:rsidRPr="00250404">
        <w:rPr>
          <w:rFonts w:ascii="Times New Roman" w:hAnsi="Times New Roman" w:cs="Times New Roman"/>
          <w:color w:val="000000" w:themeColor="text1"/>
          <w:sz w:val="24"/>
          <w:szCs w:val="24"/>
        </w:rPr>
        <w:t>Target cell installation/removal</w:t>
      </w:r>
    </w:p>
    <w:p w14:paraId="0BD46428" w14:textId="77777777" w:rsidR="00C35EE9" w:rsidRPr="00250404" w:rsidRDefault="006B2AD4" w:rsidP="006B2AD4">
      <w:pPr>
        <w:pStyle w:val="ListParagraph"/>
        <w:numPr>
          <w:ilvl w:val="1"/>
          <w:numId w:val="42"/>
        </w:numPr>
        <w:rPr>
          <w:rFonts w:ascii="Times New Roman" w:hAnsi="Times New Roman" w:cs="Times New Roman"/>
          <w:color w:val="000000" w:themeColor="text1"/>
          <w:sz w:val="24"/>
          <w:szCs w:val="24"/>
        </w:rPr>
      </w:pPr>
      <w:r w:rsidRPr="00250404">
        <w:rPr>
          <w:rFonts w:ascii="Times New Roman" w:hAnsi="Times New Roman" w:cs="Times New Roman"/>
          <w:color w:val="000000" w:themeColor="text1"/>
          <w:sz w:val="24"/>
          <w:szCs w:val="24"/>
        </w:rPr>
        <w:t>Material handling inside Tritium Zone</w:t>
      </w:r>
    </w:p>
    <w:p w14:paraId="6E12F9DE" w14:textId="77777777" w:rsidR="00C35EE9" w:rsidRPr="00250404" w:rsidRDefault="006B2AD4" w:rsidP="006B2AD4">
      <w:pPr>
        <w:pStyle w:val="ListParagraph"/>
        <w:numPr>
          <w:ilvl w:val="1"/>
          <w:numId w:val="42"/>
        </w:numPr>
        <w:rPr>
          <w:rFonts w:ascii="Times New Roman" w:hAnsi="Times New Roman" w:cs="Times New Roman"/>
          <w:color w:val="000000" w:themeColor="text1"/>
          <w:sz w:val="24"/>
          <w:szCs w:val="24"/>
        </w:rPr>
      </w:pPr>
      <w:r w:rsidRPr="00250404">
        <w:rPr>
          <w:rFonts w:ascii="Times New Roman" w:hAnsi="Times New Roman" w:cs="Times New Roman"/>
          <w:color w:val="000000" w:themeColor="text1"/>
          <w:sz w:val="24"/>
          <w:szCs w:val="24"/>
        </w:rPr>
        <w:t>Unforeseen issues (all governed by TOSP/OSP)</w:t>
      </w:r>
    </w:p>
    <w:p w14:paraId="6908A159" w14:textId="77777777" w:rsidR="00C35EE9" w:rsidRPr="00250404" w:rsidRDefault="006B2AD4" w:rsidP="006B2AD4">
      <w:pPr>
        <w:pStyle w:val="ListParagraph"/>
        <w:numPr>
          <w:ilvl w:val="1"/>
          <w:numId w:val="42"/>
        </w:numPr>
        <w:rPr>
          <w:rFonts w:ascii="Times New Roman" w:hAnsi="Times New Roman" w:cs="Times New Roman"/>
          <w:color w:val="000000" w:themeColor="text1"/>
          <w:sz w:val="24"/>
          <w:szCs w:val="24"/>
        </w:rPr>
      </w:pPr>
      <w:r w:rsidRPr="00250404">
        <w:rPr>
          <w:rFonts w:ascii="Times New Roman" w:hAnsi="Times New Roman" w:cs="Times New Roman"/>
          <w:color w:val="000000" w:themeColor="text1"/>
          <w:sz w:val="24"/>
          <w:szCs w:val="24"/>
        </w:rPr>
        <w:lastRenderedPageBreak/>
        <w:t>Staffing limited to personnel required to perform the work safely (RadCon, Hall A Tech Staff, Target Group).</w:t>
      </w:r>
    </w:p>
    <w:p w14:paraId="0B22BC29" w14:textId="77777777" w:rsidR="00C35EE9" w:rsidRPr="00250404" w:rsidRDefault="006B2AD4" w:rsidP="006B2AD4">
      <w:pPr>
        <w:pStyle w:val="ListParagraph"/>
        <w:numPr>
          <w:ilvl w:val="1"/>
          <w:numId w:val="42"/>
        </w:numPr>
        <w:rPr>
          <w:rFonts w:ascii="Times New Roman" w:hAnsi="Times New Roman" w:cs="Times New Roman"/>
          <w:color w:val="000000" w:themeColor="text1"/>
          <w:sz w:val="24"/>
          <w:szCs w:val="24"/>
        </w:rPr>
      </w:pPr>
      <w:r w:rsidRPr="00250404">
        <w:rPr>
          <w:rFonts w:ascii="Times New Roman" w:hAnsi="Times New Roman" w:cs="Times New Roman"/>
          <w:color w:val="000000" w:themeColor="text1"/>
          <w:sz w:val="24"/>
          <w:szCs w:val="24"/>
        </w:rPr>
        <w:t>Staffing will be determined by TOSP/OSP and RWP</w:t>
      </w:r>
    </w:p>
    <w:p w14:paraId="4E9928CA" w14:textId="77777777" w:rsidR="00C35EE9" w:rsidRPr="00250404" w:rsidRDefault="006B2AD4" w:rsidP="006B2AD4">
      <w:pPr>
        <w:pStyle w:val="ListParagraph"/>
        <w:numPr>
          <w:ilvl w:val="0"/>
          <w:numId w:val="42"/>
        </w:numPr>
        <w:rPr>
          <w:rFonts w:ascii="Times New Roman" w:hAnsi="Times New Roman" w:cs="Times New Roman"/>
          <w:color w:val="000000" w:themeColor="text1"/>
          <w:sz w:val="24"/>
          <w:szCs w:val="24"/>
        </w:rPr>
      </w:pPr>
      <w:r w:rsidRPr="00250404">
        <w:rPr>
          <w:rFonts w:ascii="Times New Roman" w:hAnsi="Times New Roman" w:cs="Times New Roman"/>
          <w:color w:val="000000" w:themeColor="text1"/>
          <w:sz w:val="24"/>
          <w:szCs w:val="24"/>
        </w:rPr>
        <w:t>Access to Hall under special conditions shall be determined by Hall A work coordinator.</w:t>
      </w:r>
    </w:p>
    <w:p w14:paraId="4F724692" w14:textId="3FD4847F" w:rsidR="00250404" w:rsidRDefault="00250404" w:rsidP="009573B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ollowing access controls shall be followed:</w:t>
      </w:r>
    </w:p>
    <w:p w14:paraId="45E1D885" w14:textId="77777777" w:rsidR="00C35EE9" w:rsidRPr="00250404" w:rsidRDefault="006B2AD4" w:rsidP="006B2AD4">
      <w:pPr>
        <w:pStyle w:val="ListParagraph"/>
        <w:numPr>
          <w:ilvl w:val="0"/>
          <w:numId w:val="43"/>
        </w:numPr>
        <w:rPr>
          <w:rFonts w:ascii="Times New Roman" w:hAnsi="Times New Roman" w:cs="Times New Roman"/>
          <w:color w:val="000000" w:themeColor="text1"/>
          <w:sz w:val="24"/>
          <w:szCs w:val="24"/>
        </w:rPr>
      </w:pPr>
      <w:r w:rsidRPr="00250404">
        <w:rPr>
          <w:rFonts w:ascii="Times New Roman" w:hAnsi="Times New Roman" w:cs="Times New Roman"/>
          <w:color w:val="000000" w:themeColor="text1"/>
          <w:sz w:val="24"/>
          <w:szCs w:val="24"/>
        </w:rPr>
        <w:t>CANS on ALL access points</w:t>
      </w:r>
    </w:p>
    <w:p w14:paraId="043C4927" w14:textId="77777777" w:rsidR="00C35EE9" w:rsidRPr="00250404" w:rsidRDefault="006B2AD4" w:rsidP="006B2AD4">
      <w:pPr>
        <w:pStyle w:val="ListParagraph"/>
        <w:numPr>
          <w:ilvl w:val="1"/>
          <w:numId w:val="43"/>
        </w:numPr>
        <w:rPr>
          <w:rFonts w:ascii="Times New Roman" w:hAnsi="Times New Roman" w:cs="Times New Roman"/>
          <w:color w:val="000000" w:themeColor="text1"/>
          <w:sz w:val="24"/>
          <w:szCs w:val="24"/>
        </w:rPr>
      </w:pPr>
      <w:r w:rsidRPr="00250404">
        <w:rPr>
          <w:rFonts w:ascii="Times New Roman" w:hAnsi="Times New Roman" w:cs="Times New Roman"/>
          <w:color w:val="000000" w:themeColor="text1"/>
          <w:sz w:val="24"/>
          <w:szCs w:val="24"/>
        </w:rPr>
        <w:t>Tritium I is required for all personnel doors to be opened.</w:t>
      </w:r>
    </w:p>
    <w:p w14:paraId="17CF00B0" w14:textId="77777777" w:rsidR="00C35EE9" w:rsidRPr="00250404" w:rsidRDefault="006B2AD4" w:rsidP="006B2AD4">
      <w:pPr>
        <w:pStyle w:val="ListParagraph"/>
        <w:numPr>
          <w:ilvl w:val="1"/>
          <w:numId w:val="43"/>
        </w:numPr>
        <w:rPr>
          <w:rFonts w:ascii="Times New Roman" w:hAnsi="Times New Roman" w:cs="Times New Roman"/>
          <w:color w:val="000000" w:themeColor="text1"/>
          <w:sz w:val="24"/>
          <w:szCs w:val="24"/>
        </w:rPr>
      </w:pPr>
      <w:r w:rsidRPr="00250404">
        <w:rPr>
          <w:rFonts w:ascii="Times New Roman" w:hAnsi="Times New Roman" w:cs="Times New Roman"/>
          <w:color w:val="000000" w:themeColor="text1"/>
          <w:sz w:val="24"/>
          <w:szCs w:val="24"/>
        </w:rPr>
        <w:t>All doors shall be posted with tritium signage.</w:t>
      </w:r>
    </w:p>
    <w:p w14:paraId="7B5A1728" w14:textId="77777777" w:rsidR="00C35EE9" w:rsidRPr="00250404" w:rsidRDefault="006B2AD4" w:rsidP="006B2AD4">
      <w:pPr>
        <w:pStyle w:val="ListParagraph"/>
        <w:numPr>
          <w:ilvl w:val="0"/>
          <w:numId w:val="43"/>
        </w:numPr>
        <w:rPr>
          <w:rFonts w:ascii="Times New Roman" w:hAnsi="Times New Roman" w:cs="Times New Roman"/>
          <w:color w:val="000000" w:themeColor="text1"/>
          <w:sz w:val="24"/>
          <w:szCs w:val="24"/>
        </w:rPr>
      </w:pPr>
      <w:r w:rsidRPr="00250404">
        <w:rPr>
          <w:rFonts w:ascii="Times New Roman" w:hAnsi="Times New Roman" w:cs="Times New Roman"/>
          <w:color w:val="000000" w:themeColor="text1"/>
          <w:sz w:val="24"/>
          <w:szCs w:val="24"/>
        </w:rPr>
        <w:t>Truck ramp doors controlled by CANS</w:t>
      </w:r>
    </w:p>
    <w:p w14:paraId="4A3754B7" w14:textId="77777777" w:rsidR="00C35EE9" w:rsidRPr="00250404" w:rsidRDefault="006B2AD4" w:rsidP="006B2AD4">
      <w:pPr>
        <w:pStyle w:val="ListParagraph"/>
        <w:numPr>
          <w:ilvl w:val="1"/>
          <w:numId w:val="43"/>
        </w:numPr>
        <w:rPr>
          <w:rFonts w:ascii="Times New Roman" w:hAnsi="Times New Roman" w:cs="Times New Roman"/>
          <w:color w:val="000000" w:themeColor="text1"/>
          <w:sz w:val="24"/>
          <w:szCs w:val="24"/>
        </w:rPr>
      </w:pPr>
      <w:r w:rsidRPr="00250404">
        <w:rPr>
          <w:rFonts w:ascii="Times New Roman" w:hAnsi="Times New Roman" w:cs="Times New Roman"/>
          <w:color w:val="000000" w:themeColor="text1"/>
          <w:sz w:val="24"/>
          <w:szCs w:val="24"/>
        </w:rPr>
        <w:t>Limited to Hall A Technical Staff and Target Group Lead</w:t>
      </w:r>
    </w:p>
    <w:p w14:paraId="47B9BBA2" w14:textId="77777777" w:rsidR="00C35EE9" w:rsidRPr="00250404" w:rsidRDefault="006B2AD4" w:rsidP="006B2AD4">
      <w:pPr>
        <w:pStyle w:val="ListParagraph"/>
        <w:numPr>
          <w:ilvl w:val="1"/>
          <w:numId w:val="43"/>
        </w:numPr>
        <w:rPr>
          <w:rFonts w:ascii="Times New Roman" w:hAnsi="Times New Roman" w:cs="Times New Roman"/>
          <w:color w:val="000000" w:themeColor="text1"/>
          <w:sz w:val="24"/>
          <w:szCs w:val="24"/>
        </w:rPr>
      </w:pPr>
      <w:r w:rsidRPr="00250404">
        <w:rPr>
          <w:rFonts w:ascii="Times New Roman" w:hAnsi="Times New Roman" w:cs="Times New Roman"/>
          <w:color w:val="000000" w:themeColor="text1"/>
          <w:sz w:val="24"/>
          <w:szCs w:val="24"/>
        </w:rPr>
        <w:t>Tritium II is required to activate as well as being on limited list</w:t>
      </w:r>
    </w:p>
    <w:p w14:paraId="3B6016CF" w14:textId="77777777" w:rsidR="00C35EE9" w:rsidRPr="00250404" w:rsidRDefault="006B2AD4" w:rsidP="006B2AD4">
      <w:pPr>
        <w:pStyle w:val="ListParagraph"/>
        <w:numPr>
          <w:ilvl w:val="0"/>
          <w:numId w:val="43"/>
        </w:numPr>
        <w:rPr>
          <w:rFonts w:ascii="Times New Roman" w:hAnsi="Times New Roman" w:cs="Times New Roman"/>
          <w:color w:val="000000" w:themeColor="text1"/>
          <w:sz w:val="24"/>
          <w:szCs w:val="24"/>
        </w:rPr>
      </w:pPr>
      <w:r w:rsidRPr="00250404">
        <w:rPr>
          <w:rFonts w:ascii="Times New Roman" w:hAnsi="Times New Roman" w:cs="Times New Roman"/>
          <w:color w:val="000000" w:themeColor="text1"/>
          <w:sz w:val="24"/>
          <w:szCs w:val="24"/>
        </w:rPr>
        <w:t>No limits on staffing in Hall A are foreseen with exception of work near target/pivot and during critical operations</w:t>
      </w:r>
    </w:p>
    <w:p w14:paraId="7057DEAF" w14:textId="77777777" w:rsidR="00C35EE9" w:rsidRPr="00250404" w:rsidRDefault="006B2AD4" w:rsidP="006B2AD4">
      <w:pPr>
        <w:pStyle w:val="ListParagraph"/>
        <w:numPr>
          <w:ilvl w:val="0"/>
          <w:numId w:val="43"/>
        </w:numPr>
        <w:rPr>
          <w:rFonts w:ascii="Times New Roman" w:hAnsi="Times New Roman" w:cs="Times New Roman"/>
          <w:color w:val="000000" w:themeColor="text1"/>
          <w:sz w:val="24"/>
          <w:szCs w:val="24"/>
        </w:rPr>
      </w:pPr>
      <w:r w:rsidRPr="00250404">
        <w:rPr>
          <w:rFonts w:ascii="Times New Roman" w:hAnsi="Times New Roman" w:cs="Times New Roman"/>
          <w:color w:val="000000" w:themeColor="text1"/>
          <w:sz w:val="24"/>
          <w:szCs w:val="24"/>
        </w:rPr>
        <w:t>Controlled access protocols shall be in use during installation, removal, and other critical material handling operations on or near the target when it is in place.</w:t>
      </w:r>
    </w:p>
    <w:p w14:paraId="7606D775" w14:textId="77777777" w:rsidR="00C35EE9" w:rsidRPr="00250404" w:rsidRDefault="006B2AD4" w:rsidP="006B2AD4">
      <w:pPr>
        <w:pStyle w:val="ListParagraph"/>
        <w:numPr>
          <w:ilvl w:val="1"/>
          <w:numId w:val="43"/>
        </w:numPr>
        <w:rPr>
          <w:rFonts w:ascii="Times New Roman" w:hAnsi="Times New Roman" w:cs="Times New Roman"/>
          <w:color w:val="000000" w:themeColor="text1"/>
          <w:sz w:val="24"/>
          <w:szCs w:val="24"/>
        </w:rPr>
      </w:pPr>
      <w:r w:rsidRPr="00250404">
        <w:rPr>
          <w:rFonts w:ascii="Times New Roman" w:hAnsi="Times New Roman" w:cs="Times New Roman"/>
          <w:color w:val="000000" w:themeColor="text1"/>
          <w:sz w:val="24"/>
          <w:szCs w:val="24"/>
        </w:rPr>
        <w:t>Access shall be limited to essential personnel</w:t>
      </w:r>
    </w:p>
    <w:p w14:paraId="7F849551" w14:textId="77777777" w:rsidR="00C35EE9" w:rsidRPr="00250404" w:rsidRDefault="006B2AD4" w:rsidP="006B2AD4">
      <w:pPr>
        <w:pStyle w:val="ListParagraph"/>
        <w:numPr>
          <w:ilvl w:val="1"/>
          <w:numId w:val="43"/>
        </w:numPr>
        <w:rPr>
          <w:rFonts w:ascii="Times New Roman" w:hAnsi="Times New Roman" w:cs="Times New Roman"/>
          <w:color w:val="000000" w:themeColor="text1"/>
          <w:sz w:val="24"/>
          <w:szCs w:val="24"/>
        </w:rPr>
      </w:pPr>
      <w:r w:rsidRPr="00250404">
        <w:rPr>
          <w:rFonts w:ascii="Times New Roman" w:hAnsi="Times New Roman" w:cs="Times New Roman"/>
          <w:color w:val="000000" w:themeColor="text1"/>
          <w:sz w:val="24"/>
          <w:szCs w:val="24"/>
        </w:rPr>
        <w:t>Work shall be governed by OSP/TOSP and RWP as applicable</w:t>
      </w:r>
    </w:p>
    <w:p w14:paraId="63A158B2" w14:textId="4288A4F4" w:rsidR="00250404" w:rsidRDefault="00250404" w:rsidP="009573B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ollowing training is required:</w:t>
      </w:r>
    </w:p>
    <w:p w14:paraId="3AC03EF0" w14:textId="77777777" w:rsidR="00250404" w:rsidRDefault="00250404" w:rsidP="006B2AD4">
      <w:pPr>
        <w:pStyle w:val="ListParagraph"/>
        <w:numPr>
          <w:ilvl w:val="0"/>
          <w:numId w:val="41"/>
        </w:numPr>
      </w:pPr>
      <w:r>
        <w:t>Tritium I:  for general access and work in Hall A.</w:t>
      </w:r>
    </w:p>
    <w:p w14:paraId="7C3B5719" w14:textId="77777777" w:rsidR="00250404" w:rsidRDefault="00250404" w:rsidP="006B2AD4">
      <w:pPr>
        <w:pStyle w:val="ListParagraph"/>
        <w:numPr>
          <w:ilvl w:val="0"/>
          <w:numId w:val="41"/>
        </w:numPr>
      </w:pPr>
      <w:r>
        <w:t xml:space="preserve">Tritium II:  for work near the tritium target or vacuum system while target is installed. </w:t>
      </w:r>
    </w:p>
    <w:p w14:paraId="0B895917" w14:textId="77777777" w:rsidR="00250404" w:rsidRPr="00050BD3" w:rsidRDefault="00250404" w:rsidP="006B2AD4">
      <w:pPr>
        <w:pStyle w:val="ListParagraph"/>
        <w:numPr>
          <w:ilvl w:val="0"/>
          <w:numId w:val="41"/>
        </w:numPr>
      </w:pPr>
      <w:r w:rsidRPr="00050BD3">
        <w:t>Tritium I:  General Hall A Access</w:t>
      </w:r>
    </w:p>
    <w:p w14:paraId="2F2B7656" w14:textId="77777777" w:rsidR="00250404" w:rsidRPr="00050BD3" w:rsidRDefault="00250404" w:rsidP="006B2AD4">
      <w:pPr>
        <w:pStyle w:val="ListParagraph"/>
        <w:numPr>
          <w:ilvl w:val="1"/>
          <w:numId w:val="41"/>
        </w:numPr>
      </w:pPr>
      <w:r w:rsidRPr="00050BD3">
        <w:t>Web based RadCon training to be developed by M. Keller</w:t>
      </w:r>
    </w:p>
    <w:p w14:paraId="316796D0" w14:textId="77777777" w:rsidR="00250404" w:rsidRPr="00050BD3" w:rsidRDefault="00250404" w:rsidP="006B2AD4">
      <w:pPr>
        <w:pStyle w:val="ListParagraph"/>
        <w:numPr>
          <w:ilvl w:val="1"/>
          <w:numId w:val="41"/>
        </w:numPr>
      </w:pPr>
      <w:r w:rsidRPr="00050BD3">
        <w:t xml:space="preserve">Work in Hall A but outside Tritium Zone </w:t>
      </w:r>
    </w:p>
    <w:p w14:paraId="6E116DAB" w14:textId="77777777" w:rsidR="00250404" w:rsidRPr="00050BD3" w:rsidRDefault="00250404" w:rsidP="006B2AD4">
      <w:pPr>
        <w:pStyle w:val="ListParagraph"/>
        <w:numPr>
          <w:ilvl w:val="1"/>
          <w:numId w:val="41"/>
        </w:numPr>
      </w:pPr>
      <w:r w:rsidRPr="00050BD3">
        <w:t>All Hall A shift workers/ARMS</w:t>
      </w:r>
    </w:p>
    <w:p w14:paraId="2DA93D99" w14:textId="77777777" w:rsidR="00250404" w:rsidRPr="00050BD3" w:rsidRDefault="00250404" w:rsidP="006B2AD4">
      <w:pPr>
        <w:pStyle w:val="ListParagraph"/>
        <w:numPr>
          <w:ilvl w:val="0"/>
          <w:numId w:val="41"/>
        </w:numPr>
      </w:pPr>
      <w:r w:rsidRPr="00050BD3">
        <w:t xml:space="preserve">Tritium II:  </w:t>
      </w:r>
    </w:p>
    <w:p w14:paraId="50ACCF74" w14:textId="77777777" w:rsidR="00250404" w:rsidRPr="00050BD3" w:rsidRDefault="00250404" w:rsidP="006B2AD4">
      <w:pPr>
        <w:pStyle w:val="ListParagraph"/>
        <w:numPr>
          <w:ilvl w:val="1"/>
          <w:numId w:val="41"/>
        </w:numPr>
      </w:pPr>
      <w:r w:rsidRPr="00050BD3">
        <w:t>Classroom RadCon training for work inside Tritium Zone to be developed by M. Keller</w:t>
      </w:r>
    </w:p>
    <w:p w14:paraId="109F69D0" w14:textId="77777777" w:rsidR="00250404" w:rsidRPr="00050BD3" w:rsidRDefault="00250404" w:rsidP="006B2AD4">
      <w:pPr>
        <w:pStyle w:val="ListParagraph"/>
        <w:numPr>
          <w:ilvl w:val="0"/>
          <w:numId w:val="41"/>
        </w:numPr>
      </w:pPr>
      <w:r w:rsidRPr="00050BD3">
        <w:t>Tritium target operator training:  Analogous to Hall A cryotarget training.</w:t>
      </w:r>
    </w:p>
    <w:p w14:paraId="4EAB0DC7" w14:textId="77777777" w:rsidR="00250404" w:rsidRPr="00050BD3" w:rsidRDefault="00250404" w:rsidP="006B2AD4">
      <w:pPr>
        <w:pStyle w:val="ListParagraph"/>
        <w:numPr>
          <w:ilvl w:val="0"/>
          <w:numId w:val="41"/>
        </w:numPr>
      </w:pPr>
      <w:r w:rsidRPr="00050BD3">
        <w:t>BTSP:  Training required for sealing and shipping BTSP</w:t>
      </w:r>
    </w:p>
    <w:p w14:paraId="133C747F" w14:textId="77777777" w:rsidR="00250404" w:rsidRPr="00050BD3" w:rsidRDefault="00250404" w:rsidP="006B2AD4">
      <w:pPr>
        <w:pStyle w:val="ListParagraph"/>
        <w:numPr>
          <w:ilvl w:val="1"/>
          <w:numId w:val="41"/>
        </w:numPr>
      </w:pPr>
      <w:r w:rsidRPr="00050BD3">
        <w:t>Only required by SRS personnel performing these functions. JLAB personnel shall not perform these functions</w:t>
      </w:r>
    </w:p>
    <w:p w14:paraId="114DE084" w14:textId="77777777" w:rsidR="00250404" w:rsidRPr="00050BD3" w:rsidRDefault="00250404" w:rsidP="006B2AD4">
      <w:pPr>
        <w:pStyle w:val="ListParagraph"/>
        <w:numPr>
          <w:ilvl w:val="1"/>
          <w:numId w:val="41"/>
        </w:numPr>
      </w:pPr>
      <w:r w:rsidRPr="00050BD3">
        <w:t>SRS personnel not required to take Tritium I and II.</w:t>
      </w:r>
    </w:p>
    <w:p w14:paraId="1631551B" w14:textId="77777777" w:rsidR="00250404" w:rsidRDefault="00250404" w:rsidP="006B2AD4">
      <w:pPr>
        <w:pStyle w:val="ListParagraph"/>
        <w:numPr>
          <w:ilvl w:val="0"/>
          <w:numId w:val="41"/>
        </w:numPr>
      </w:pPr>
      <w:r w:rsidRPr="00050BD3">
        <w:t>Standard Hall A training</w:t>
      </w:r>
    </w:p>
    <w:p w14:paraId="69001092" w14:textId="7D9AA261" w:rsidR="00250404" w:rsidRDefault="00250404" w:rsidP="006B2AD4">
      <w:pPr>
        <w:pStyle w:val="ListParagraph"/>
        <w:numPr>
          <w:ilvl w:val="0"/>
          <w:numId w:val="41"/>
        </w:numPr>
      </w:pPr>
      <w:r w:rsidRPr="00050BD3">
        <w:t>Other training as required by JLAB ES&amp;H Manual</w:t>
      </w:r>
    </w:p>
    <w:p w14:paraId="2FBCE048" w14:textId="4C8A537B" w:rsidR="00250404" w:rsidRDefault="00250404" w:rsidP="00250404">
      <w:r>
        <w:t>The following material handling requirements shall be met:</w:t>
      </w:r>
    </w:p>
    <w:p w14:paraId="720E2032" w14:textId="77777777" w:rsidR="00C35EE9" w:rsidRPr="00250404" w:rsidRDefault="006B2AD4" w:rsidP="006B2AD4">
      <w:pPr>
        <w:pStyle w:val="ListParagraph"/>
        <w:numPr>
          <w:ilvl w:val="0"/>
          <w:numId w:val="44"/>
        </w:numPr>
      </w:pPr>
      <w:r w:rsidRPr="00250404">
        <w:t>Two cases:</w:t>
      </w:r>
    </w:p>
    <w:p w14:paraId="22F61347" w14:textId="77777777" w:rsidR="00C35EE9" w:rsidRPr="00250404" w:rsidRDefault="006B2AD4" w:rsidP="006B2AD4">
      <w:pPr>
        <w:pStyle w:val="ListParagraph"/>
        <w:numPr>
          <w:ilvl w:val="1"/>
          <w:numId w:val="44"/>
        </w:numPr>
      </w:pPr>
      <w:r w:rsidRPr="00250404">
        <w:t>Lifts outside of Tritium Zone</w:t>
      </w:r>
    </w:p>
    <w:p w14:paraId="554E6109" w14:textId="77777777" w:rsidR="00C35EE9" w:rsidRPr="00250404" w:rsidRDefault="006B2AD4" w:rsidP="006B2AD4">
      <w:pPr>
        <w:pStyle w:val="ListParagraph"/>
        <w:numPr>
          <w:ilvl w:val="1"/>
          <w:numId w:val="44"/>
        </w:numPr>
      </w:pPr>
      <w:r w:rsidRPr="00250404">
        <w:t>Lifts inside Tritium Zone</w:t>
      </w:r>
    </w:p>
    <w:p w14:paraId="3AED72BB" w14:textId="77777777" w:rsidR="00C35EE9" w:rsidRPr="00250404" w:rsidRDefault="006B2AD4" w:rsidP="006B2AD4">
      <w:pPr>
        <w:pStyle w:val="ListParagraph"/>
        <w:numPr>
          <w:ilvl w:val="1"/>
          <w:numId w:val="44"/>
        </w:numPr>
      </w:pPr>
      <w:r w:rsidRPr="00250404">
        <w:t>Normal ESH requirements shall be met</w:t>
      </w:r>
    </w:p>
    <w:p w14:paraId="42574F51" w14:textId="77777777" w:rsidR="00C35EE9" w:rsidRPr="00250404" w:rsidRDefault="006B2AD4" w:rsidP="006B2AD4">
      <w:pPr>
        <w:pStyle w:val="ListParagraph"/>
        <w:numPr>
          <w:ilvl w:val="0"/>
          <w:numId w:val="44"/>
        </w:numPr>
      </w:pPr>
      <w:r w:rsidRPr="00250404">
        <w:t>Lifts/handling inside Zone:</w:t>
      </w:r>
    </w:p>
    <w:p w14:paraId="2A8AB908" w14:textId="77777777" w:rsidR="00C35EE9" w:rsidRPr="00250404" w:rsidRDefault="006B2AD4" w:rsidP="006B2AD4">
      <w:pPr>
        <w:pStyle w:val="ListParagraph"/>
        <w:numPr>
          <w:ilvl w:val="1"/>
          <w:numId w:val="44"/>
        </w:numPr>
      </w:pPr>
      <w:r w:rsidRPr="00250404">
        <w:t>TOSP required</w:t>
      </w:r>
    </w:p>
    <w:p w14:paraId="26E9433F" w14:textId="77777777" w:rsidR="00C35EE9" w:rsidRPr="00250404" w:rsidRDefault="006B2AD4" w:rsidP="006B2AD4">
      <w:pPr>
        <w:pStyle w:val="ListParagraph"/>
        <w:numPr>
          <w:ilvl w:val="1"/>
          <w:numId w:val="44"/>
        </w:numPr>
      </w:pPr>
      <w:r w:rsidRPr="00250404">
        <w:lastRenderedPageBreak/>
        <w:t>Tritium II Training required</w:t>
      </w:r>
    </w:p>
    <w:p w14:paraId="5DC58B78" w14:textId="77777777" w:rsidR="00C35EE9" w:rsidRPr="00250404" w:rsidRDefault="006B2AD4" w:rsidP="006B2AD4">
      <w:pPr>
        <w:pStyle w:val="ListParagraph"/>
        <w:numPr>
          <w:ilvl w:val="1"/>
          <w:numId w:val="44"/>
        </w:numPr>
      </w:pPr>
      <w:r w:rsidRPr="00250404">
        <w:t>Lift plan required</w:t>
      </w:r>
    </w:p>
    <w:p w14:paraId="7E8474A6" w14:textId="77777777" w:rsidR="00C35EE9" w:rsidRPr="00250404" w:rsidRDefault="006B2AD4" w:rsidP="006B2AD4">
      <w:pPr>
        <w:pStyle w:val="ListParagraph"/>
        <w:numPr>
          <w:ilvl w:val="1"/>
          <w:numId w:val="44"/>
        </w:numPr>
      </w:pPr>
      <w:r w:rsidRPr="00250404">
        <w:t>RWP/RadCon approval of TOSP required</w:t>
      </w:r>
    </w:p>
    <w:p w14:paraId="3A7C0063" w14:textId="77777777" w:rsidR="00C35EE9" w:rsidRPr="00250404" w:rsidRDefault="006B2AD4" w:rsidP="006B2AD4">
      <w:pPr>
        <w:pStyle w:val="ListParagraph"/>
        <w:numPr>
          <w:ilvl w:val="0"/>
          <w:numId w:val="44"/>
        </w:numPr>
      </w:pPr>
      <w:r w:rsidRPr="00250404">
        <w:t>Lifts/handling outside zone:</w:t>
      </w:r>
    </w:p>
    <w:p w14:paraId="4227A803" w14:textId="77777777" w:rsidR="00C35EE9" w:rsidRPr="00250404" w:rsidRDefault="006B2AD4" w:rsidP="006B2AD4">
      <w:pPr>
        <w:pStyle w:val="ListParagraph"/>
        <w:numPr>
          <w:ilvl w:val="1"/>
          <w:numId w:val="44"/>
        </w:numPr>
      </w:pPr>
      <w:r w:rsidRPr="00250404">
        <w:t>No special requirements</w:t>
      </w:r>
    </w:p>
    <w:p w14:paraId="066550F6" w14:textId="77777777" w:rsidR="00C35EE9" w:rsidRPr="00250404" w:rsidRDefault="006B2AD4" w:rsidP="006B2AD4">
      <w:pPr>
        <w:pStyle w:val="ListParagraph"/>
        <w:numPr>
          <w:ilvl w:val="1"/>
          <w:numId w:val="44"/>
        </w:numPr>
      </w:pPr>
      <w:r w:rsidRPr="00250404">
        <w:t>Normal ES&amp;H requirements</w:t>
      </w:r>
    </w:p>
    <w:p w14:paraId="77DFA6FC" w14:textId="77777777" w:rsidR="00C35EE9" w:rsidRDefault="006B2AD4" w:rsidP="006B2AD4">
      <w:pPr>
        <w:pStyle w:val="ListParagraph"/>
        <w:numPr>
          <w:ilvl w:val="0"/>
          <w:numId w:val="44"/>
        </w:numPr>
      </w:pPr>
      <w:r w:rsidRPr="00250404">
        <w:t>Truck ramp access has special procedure</w:t>
      </w:r>
    </w:p>
    <w:p w14:paraId="362A7179" w14:textId="2015FBE3" w:rsidR="00250404" w:rsidRDefault="00250404" w:rsidP="00250404">
      <w:r>
        <w:t>Local emergency response is not expected to be impacted by the tritium target. The following outline for emergency response:</w:t>
      </w:r>
    </w:p>
    <w:p w14:paraId="5029D437" w14:textId="77777777" w:rsidR="00C35EE9" w:rsidRPr="00250404" w:rsidRDefault="006B2AD4" w:rsidP="006B2AD4">
      <w:pPr>
        <w:pStyle w:val="ListParagraph"/>
        <w:numPr>
          <w:ilvl w:val="0"/>
          <w:numId w:val="45"/>
        </w:numPr>
      </w:pPr>
      <w:r w:rsidRPr="00250404">
        <w:t>Emergency response governed by Emergency Responder’s Guidebook.</w:t>
      </w:r>
    </w:p>
    <w:p w14:paraId="6FBF2F13" w14:textId="77777777" w:rsidR="00C35EE9" w:rsidRPr="00250404" w:rsidRDefault="006B2AD4" w:rsidP="006B2AD4">
      <w:pPr>
        <w:pStyle w:val="ListParagraph"/>
        <w:numPr>
          <w:ilvl w:val="0"/>
          <w:numId w:val="45"/>
        </w:numPr>
      </w:pPr>
      <w:r w:rsidRPr="00250404">
        <w:t>RadCon TBD to address minor edits</w:t>
      </w:r>
    </w:p>
    <w:p w14:paraId="147DD7BA" w14:textId="77777777" w:rsidR="00C35EE9" w:rsidRPr="00250404" w:rsidRDefault="006B2AD4" w:rsidP="006B2AD4">
      <w:pPr>
        <w:pStyle w:val="ListParagraph"/>
        <w:numPr>
          <w:ilvl w:val="0"/>
          <w:numId w:val="45"/>
        </w:numPr>
      </w:pPr>
      <w:r w:rsidRPr="00250404">
        <w:t>Only minor changes are expected</w:t>
      </w:r>
    </w:p>
    <w:p w14:paraId="1DBB9CEB" w14:textId="1CDE8906" w:rsidR="00D86E9C" w:rsidRPr="00A2109D" w:rsidRDefault="006B2AD4" w:rsidP="009573BB">
      <w:r w:rsidRPr="00250404">
        <w:t xml:space="preserve">K. Welch is responsible for </w:t>
      </w:r>
      <w:r w:rsidR="00250404">
        <w:t xml:space="preserve">addressing </w:t>
      </w:r>
      <w:r w:rsidRPr="00250404">
        <w:t>issue</w:t>
      </w:r>
    </w:p>
    <w:p w14:paraId="07C557F1" w14:textId="637C0638" w:rsidR="009573BB" w:rsidRDefault="00FF26DD" w:rsidP="009573BB">
      <w:pPr>
        <w:pStyle w:val="Heading3"/>
      </w:pPr>
      <w:r>
        <w:rPr>
          <w:highlight w:val="yellow"/>
        </w:rPr>
        <w:t>Task 4</w:t>
      </w:r>
      <w:r w:rsidR="00231A62" w:rsidRPr="00231A62">
        <w:rPr>
          <w:highlight w:val="yellow"/>
        </w:rPr>
        <w:t xml:space="preserve"> Working</w:t>
      </w:r>
    </w:p>
    <w:p w14:paraId="38CB5F70" w14:textId="748392F5" w:rsidR="009573BB" w:rsidRPr="00E87AFA" w:rsidRDefault="009573BB" w:rsidP="009573BB">
      <w:pPr>
        <w:rPr>
          <w:i/>
        </w:rPr>
      </w:pPr>
      <w:r w:rsidRPr="00E87AFA">
        <w:rPr>
          <w:i/>
        </w:rPr>
        <w:t>Develop Hot Checkout Tool for Tritium Target with 2 layers of “hands-on” verification.</w:t>
      </w:r>
    </w:p>
    <w:p w14:paraId="0D1333B9" w14:textId="06C16E46" w:rsidR="00E87AFA" w:rsidRDefault="00E87AFA" w:rsidP="009573BB">
      <w:r>
        <w:t xml:space="preserve">A “Hot Checkout” list using a model similar to the Hall D Hot Checkout is under development. </w:t>
      </w:r>
      <w:r w:rsidR="00AB1A7F">
        <w:t>This system requires the following:</w:t>
      </w:r>
    </w:p>
    <w:p w14:paraId="1C3DB7D0" w14:textId="461E3875" w:rsidR="00AB1A7F" w:rsidRDefault="00AB1A7F" w:rsidP="00AB1A7F">
      <w:pPr>
        <w:pStyle w:val="ListParagraph"/>
        <w:numPr>
          <w:ilvl w:val="0"/>
          <w:numId w:val="40"/>
        </w:numPr>
      </w:pPr>
      <w:r>
        <w:t>Component level checklists performed by individuals</w:t>
      </w:r>
    </w:p>
    <w:p w14:paraId="62AF5AFE" w14:textId="1C2FD444" w:rsidR="00246654" w:rsidRDefault="00246654" w:rsidP="00246654">
      <w:pPr>
        <w:pStyle w:val="ListParagraph"/>
        <w:numPr>
          <w:ilvl w:val="1"/>
          <w:numId w:val="40"/>
        </w:numPr>
      </w:pPr>
      <w:r>
        <w:t>Checklists shall be logged in HALOG/TargetLog</w:t>
      </w:r>
    </w:p>
    <w:p w14:paraId="71EEEBB3" w14:textId="75D5184D" w:rsidR="00246654" w:rsidRDefault="00246654" w:rsidP="00246654">
      <w:pPr>
        <w:pStyle w:val="ListParagraph"/>
        <w:numPr>
          <w:ilvl w:val="1"/>
          <w:numId w:val="40"/>
        </w:numPr>
      </w:pPr>
      <w:r>
        <w:t>Two signatures shall be required for checklist to be accepted.</w:t>
      </w:r>
    </w:p>
    <w:p w14:paraId="1E809699" w14:textId="1F5DEFB6" w:rsidR="00AB1A7F" w:rsidRDefault="00246654" w:rsidP="00AB1A7F">
      <w:pPr>
        <w:pStyle w:val="ListParagraph"/>
        <w:numPr>
          <w:ilvl w:val="0"/>
          <w:numId w:val="40"/>
        </w:numPr>
      </w:pPr>
      <w:r>
        <w:t>Subsystem level signoff by approved individuals</w:t>
      </w:r>
    </w:p>
    <w:p w14:paraId="1595655A" w14:textId="32F81336" w:rsidR="00246654" w:rsidRDefault="00246654" w:rsidP="00AB1A7F">
      <w:pPr>
        <w:pStyle w:val="ListParagraph"/>
        <w:numPr>
          <w:ilvl w:val="0"/>
          <w:numId w:val="40"/>
        </w:numPr>
      </w:pPr>
      <w:r>
        <w:t>System level signoff by approved individuals</w:t>
      </w:r>
    </w:p>
    <w:p w14:paraId="71C1CD90" w14:textId="5C4ED87A" w:rsidR="00246654" w:rsidRDefault="00246654" w:rsidP="00AB1A7F">
      <w:pPr>
        <w:pStyle w:val="ListParagraph"/>
        <w:numPr>
          <w:ilvl w:val="0"/>
          <w:numId w:val="40"/>
        </w:numPr>
      </w:pPr>
      <w:r>
        <w:t>Final readiness signoff (by Hall leader or Physics DSO)</w:t>
      </w:r>
    </w:p>
    <w:p w14:paraId="203B76A2" w14:textId="1F9CCFF6" w:rsidR="00A2109D" w:rsidRDefault="00A2109D" w:rsidP="00AB1A7F">
      <w:pPr>
        <w:pStyle w:val="ListParagraph"/>
        <w:numPr>
          <w:ilvl w:val="0"/>
          <w:numId w:val="40"/>
        </w:numPr>
      </w:pPr>
      <w:r>
        <w:t>Tool is und</w:t>
      </w:r>
      <w:r w:rsidR="00B2257D">
        <w:t>er development by Hall A staff</w:t>
      </w:r>
    </w:p>
    <w:p w14:paraId="31185944" w14:textId="77777777" w:rsidR="0083061D" w:rsidRDefault="0083061D" w:rsidP="0083061D"/>
    <w:p w14:paraId="311A35ED" w14:textId="77777777" w:rsidR="004807E8" w:rsidRPr="004807E8" w:rsidRDefault="004807E8" w:rsidP="004807E8"/>
    <w:p w14:paraId="10714761" w14:textId="77777777" w:rsidR="009F15CC" w:rsidRDefault="009F15CC" w:rsidP="009F15CC">
      <w:pPr>
        <w:ind w:left="360"/>
      </w:pPr>
    </w:p>
    <w:p w14:paraId="64CBFB59" w14:textId="77777777" w:rsidR="0016227F" w:rsidRPr="0016227F" w:rsidRDefault="0016227F" w:rsidP="0016227F"/>
    <w:p w14:paraId="00767E7F" w14:textId="77777777" w:rsidR="0016227F" w:rsidRPr="0016227F" w:rsidRDefault="0016227F" w:rsidP="0016227F"/>
    <w:p w14:paraId="5CDF7699" w14:textId="5236B886" w:rsidR="003536C9" w:rsidRDefault="00943E16" w:rsidP="00306DE1">
      <w:pPr>
        <w:pStyle w:val="Heading1"/>
      </w:pPr>
      <w:bookmarkStart w:id="211" w:name="_Toc429448554"/>
      <w:r>
        <w:lastRenderedPageBreak/>
        <w:t xml:space="preserve"> </w:t>
      </w:r>
      <w:r w:rsidR="003536C9">
        <w:t>Summary of Calculations</w:t>
      </w:r>
      <w:bookmarkEnd w:id="211"/>
    </w:p>
    <w:p w14:paraId="03D5A8B9" w14:textId="77777777" w:rsidR="000930CB" w:rsidRPr="000930CB" w:rsidRDefault="000930CB" w:rsidP="000930CB">
      <w:r>
        <w:t>Below is a list of calculations supporting some of the data used in this document.</w:t>
      </w:r>
    </w:p>
    <w:bookmarkStart w:id="212" w:name="_MON_1502537402"/>
    <w:bookmarkEnd w:id="212"/>
    <w:p w14:paraId="36B677AE" w14:textId="312E19B7" w:rsidR="00FA2C8E" w:rsidRDefault="00246654" w:rsidP="00BE11B5">
      <w:pPr>
        <w:pStyle w:val="Caption"/>
      </w:pPr>
      <w:r>
        <w:object w:dxaOrig="12538" w:dyaOrig="6692" w14:anchorId="4918F32E">
          <v:shape id="_x0000_i1039" type="#_x0000_t75" style="width:496.5pt;height:331.5pt" o:ole="">
            <v:imagedata r:id="rId58" o:title=""/>
          </v:shape>
          <o:OLEObject Type="Embed" ProgID="Excel.Sheet.12" ShapeID="_x0000_i1039" DrawAspect="Content" ObjectID="_1519308773" r:id="rId59"/>
        </w:object>
      </w:r>
    </w:p>
    <w:p w14:paraId="2348DD76" w14:textId="77777777" w:rsidR="00D906B1" w:rsidRDefault="00D906B1" w:rsidP="00D906B1"/>
    <w:p w14:paraId="3D64C365" w14:textId="77777777" w:rsidR="00D906B1" w:rsidRPr="00D906B1" w:rsidRDefault="00D906B1" w:rsidP="00D906B1"/>
    <w:bookmarkEnd w:id="142"/>
    <w:p w14:paraId="12BDA155" w14:textId="1851CD7D" w:rsidR="0076613D" w:rsidRPr="0076613D" w:rsidRDefault="00943E16" w:rsidP="0076613D">
      <w:pPr>
        <w:pStyle w:val="Heading1"/>
      </w:pPr>
      <w:r>
        <w:lastRenderedPageBreak/>
        <w:t xml:space="preserve"> </w:t>
      </w:r>
      <w:r w:rsidR="0076613D">
        <w:t>References</w:t>
      </w:r>
    </w:p>
    <w:p w14:paraId="0FE2F347" w14:textId="77777777" w:rsidR="00A74475" w:rsidRPr="00A74475" w:rsidRDefault="0076613D">
      <w:pPr>
        <w:pStyle w:val="NormalWeb"/>
        <w:ind w:left="640" w:hanging="640"/>
        <w:divId w:val="98718747"/>
        <w:rPr>
          <w:rFonts w:ascii="Calibri" w:hAnsi="Calibri"/>
          <w:noProof/>
          <w:sz w:val="22"/>
        </w:rPr>
      </w:pPr>
      <w:r>
        <w:fldChar w:fldCharType="begin" w:fldLock="1"/>
      </w:r>
      <w:r>
        <w:instrText xml:space="preserve">ADDIN Mendeley Bibliography CSL_BIBLIOGRAPHY </w:instrText>
      </w:r>
      <w:r>
        <w:fldChar w:fldCharType="separate"/>
      </w:r>
      <w:r w:rsidR="00A74475" w:rsidRPr="00A74475">
        <w:rPr>
          <w:rFonts w:ascii="Calibri" w:hAnsi="Calibri"/>
          <w:noProof/>
          <w:sz w:val="22"/>
        </w:rPr>
        <w:t>[1]</w:t>
      </w:r>
      <w:r w:rsidR="00A74475" w:rsidRPr="00A74475">
        <w:rPr>
          <w:rFonts w:ascii="Calibri" w:hAnsi="Calibri"/>
          <w:noProof/>
          <w:sz w:val="22"/>
        </w:rPr>
        <w:tab/>
        <w:t>J. Arrington, D. F. Geesaman, K. Hafidi, R. J. Holt, D. Potterveld, P. Reimer, J. Rubin, J. Singh, X. Zhan, K. A. Aniol, D. J. Margaziotis, M. B. Epstein, G. Fanourakis, J. Annand, D. Ireland, R. Kaiser, G. Rosner, E. Cisbani, F. Cussano, S. Frullani, F. Garibaldi, M. Iodice, L. Lagamba, R. De Leo, E. Pace, G. M. Urciuoli, E. Chudakov, J. Gomez, D. W. Higinbotham, C. W. De Jager, J. Lerose, D. Meekins, W. Melnitchouk, R. Michaels, S. K. Nanda, B. Sawatsky, P. Solvignon, A. Saha, B. Wojtsekhowski, B. D. Anderson, A. T. Katramatou, D. M. Manley, S. Margetis, G. G. Petratos, W. Korsch, X. Jiang, A. Puckett, E. Beise, J. R. Calarco, K. Slifer, and S. Scopetta, 1 (2010).</w:t>
      </w:r>
    </w:p>
    <w:p w14:paraId="109BA384"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w:t>
      </w:r>
      <w:r w:rsidRPr="00A74475">
        <w:rPr>
          <w:rFonts w:ascii="Calibri" w:hAnsi="Calibri"/>
          <w:noProof/>
          <w:sz w:val="22"/>
        </w:rPr>
        <w:tab/>
        <w:t xml:space="preserve">C. Hyde, S. E. Kuhn, L. B. Weinstein, I. Korover, J. Lichtenstadt, E. Piasetzky, I. Yaron, T. Aviv, and J. W. Watson, </w:t>
      </w:r>
      <w:r w:rsidRPr="00A74475">
        <w:rPr>
          <w:rFonts w:ascii="Calibri" w:hAnsi="Calibri"/>
          <w:i/>
          <w:iCs/>
          <w:noProof/>
          <w:sz w:val="22"/>
        </w:rPr>
        <w:t>PR12-14-011 Proton and Neutron Momentum Distributions in A = 3 Asymmetric Nuclei A Hall A Collaboration Experiment Proposal PR12-13-012 to Jefferson Lab PAC 42 , July 2014</w:t>
      </w:r>
      <w:r w:rsidRPr="00A74475">
        <w:rPr>
          <w:rFonts w:ascii="Calibri" w:hAnsi="Calibri"/>
          <w:noProof/>
          <w:sz w:val="22"/>
        </w:rPr>
        <w:t xml:space="preserve"> (2014).</w:t>
      </w:r>
    </w:p>
    <w:p w14:paraId="3DDCC5B0"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w:t>
      </w:r>
      <w:r w:rsidRPr="00A74475">
        <w:rPr>
          <w:rFonts w:ascii="Calibri" w:hAnsi="Calibri"/>
          <w:noProof/>
          <w:sz w:val="22"/>
        </w:rPr>
        <w:tab/>
        <w:t xml:space="preserve">L. S. Myers, D. W. Higinbotham, and J. R. Arrington, </w:t>
      </w:r>
      <w:r w:rsidRPr="00A74475">
        <w:rPr>
          <w:rFonts w:ascii="Calibri" w:hAnsi="Calibri"/>
          <w:i/>
          <w:iCs/>
          <w:noProof/>
          <w:sz w:val="22"/>
        </w:rPr>
        <w:t>Ratio of the Electric Form Factor in the Mirror Nuclei He-3 and H-3</w:t>
      </w:r>
      <w:r w:rsidRPr="00A74475">
        <w:rPr>
          <w:rFonts w:ascii="Calibri" w:hAnsi="Calibri"/>
          <w:noProof/>
          <w:sz w:val="22"/>
        </w:rPr>
        <w:t xml:space="preserve"> (2014).</w:t>
      </w:r>
    </w:p>
    <w:p w14:paraId="5998B665"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4]</w:t>
      </w:r>
      <w:r w:rsidRPr="00A74475">
        <w:rPr>
          <w:rFonts w:ascii="Calibri" w:hAnsi="Calibri"/>
          <w:noProof/>
          <w:sz w:val="22"/>
        </w:rPr>
        <w:tab/>
        <w:t xml:space="preserve">P. Solvignon and E. Al., </w:t>
      </w:r>
      <w:r w:rsidRPr="00A74475">
        <w:rPr>
          <w:rFonts w:ascii="Calibri" w:hAnsi="Calibri"/>
          <w:i/>
          <w:iCs/>
          <w:noProof/>
          <w:sz w:val="22"/>
        </w:rPr>
        <w:t>Precision Measurement of the Isospin Dependence in the 2N and 3N Short Range Correlation Region</w:t>
      </w:r>
      <w:r w:rsidRPr="00A74475">
        <w:rPr>
          <w:rFonts w:ascii="Calibri" w:hAnsi="Calibri"/>
          <w:noProof/>
          <w:sz w:val="22"/>
        </w:rPr>
        <w:t xml:space="preserve"> (n.d.).</w:t>
      </w:r>
    </w:p>
    <w:p w14:paraId="529A2924"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5]</w:t>
      </w:r>
      <w:r w:rsidRPr="00A74475">
        <w:rPr>
          <w:rFonts w:ascii="Calibri" w:hAnsi="Calibri"/>
          <w:noProof/>
          <w:sz w:val="22"/>
        </w:rPr>
        <w:tab/>
        <w:t xml:space="preserve">D. Meekins, </w:t>
      </w:r>
      <w:r w:rsidRPr="00A74475">
        <w:rPr>
          <w:rFonts w:ascii="Calibri" w:hAnsi="Calibri"/>
          <w:i/>
          <w:iCs/>
          <w:noProof/>
          <w:sz w:val="22"/>
        </w:rPr>
        <w:t>Estimated Tritium Pressure, Solubility, and Permeation in Cell</w:t>
      </w:r>
      <w:r w:rsidRPr="00A74475">
        <w:rPr>
          <w:rFonts w:ascii="Calibri" w:hAnsi="Calibri"/>
          <w:noProof/>
          <w:sz w:val="22"/>
        </w:rPr>
        <w:t xml:space="preserve"> (2015).</w:t>
      </w:r>
    </w:p>
    <w:p w14:paraId="7F292BDB"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6]</w:t>
      </w:r>
      <w:r w:rsidRPr="00A74475">
        <w:rPr>
          <w:rFonts w:ascii="Calibri" w:hAnsi="Calibri"/>
          <w:noProof/>
          <w:sz w:val="22"/>
        </w:rPr>
        <w:tab/>
        <w:t>Swagelok, 1 (n.d.).</w:t>
      </w:r>
    </w:p>
    <w:p w14:paraId="69847255"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7]</w:t>
      </w:r>
      <w:r w:rsidRPr="00A74475">
        <w:rPr>
          <w:rFonts w:ascii="Calibri" w:hAnsi="Calibri"/>
          <w:noProof/>
          <w:sz w:val="22"/>
        </w:rPr>
        <w:tab/>
        <w:t xml:space="preserve">D. Meekins and et. al., </w:t>
      </w:r>
      <w:r w:rsidRPr="00A74475">
        <w:rPr>
          <w:rFonts w:ascii="Calibri" w:hAnsi="Calibri"/>
          <w:i/>
          <w:iCs/>
          <w:noProof/>
          <w:sz w:val="22"/>
        </w:rPr>
        <w:t>Policy for Fracture Toughness Testing Requirements for Pressure Systems and Components at Low Cryogenic Temperatures</w:t>
      </w:r>
      <w:r w:rsidRPr="00A74475">
        <w:rPr>
          <w:rFonts w:ascii="Calibri" w:hAnsi="Calibri"/>
          <w:noProof/>
          <w:sz w:val="22"/>
        </w:rPr>
        <w:t xml:space="preserve"> (2010).</w:t>
      </w:r>
    </w:p>
    <w:p w14:paraId="192317CC"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8]</w:t>
      </w:r>
      <w:r w:rsidRPr="00A74475">
        <w:rPr>
          <w:rFonts w:ascii="Calibri" w:hAnsi="Calibri"/>
          <w:noProof/>
          <w:sz w:val="22"/>
        </w:rPr>
        <w:tab/>
        <w:t xml:space="preserve">ASME, </w:t>
      </w:r>
      <w:r w:rsidRPr="00A74475">
        <w:rPr>
          <w:rFonts w:ascii="Calibri" w:hAnsi="Calibri"/>
          <w:i/>
          <w:iCs/>
          <w:noProof/>
          <w:sz w:val="22"/>
        </w:rPr>
        <w:t>ASME Boiler and Pressure Vessel Code.</w:t>
      </w:r>
      <w:r w:rsidRPr="00A74475">
        <w:rPr>
          <w:rFonts w:ascii="Calibri" w:hAnsi="Calibri"/>
          <w:noProof/>
          <w:sz w:val="22"/>
        </w:rPr>
        <w:t xml:space="preserve"> (2013).</w:t>
      </w:r>
    </w:p>
    <w:p w14:paraId="7254BCAE"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9]</w:t>
      </w:r>
      <w:r w:rsidRPr="00A74475">
        <w:rPr>
          <w:rFonts w:ascii="Calibri" w:hAnsi="Calibri"/>
          <w:noProof/>
          <w:sz w:val="22"/>
        </w:rPr>
        <w:tab/>
        <w:t xml:space="preserve">D. Meekins, </w:t>
      </w:r>
      <w:r w:rsidRPr="00A74475">
        <w:rPr>
          <w:rFonts w:ascii="Calibri" w:hAnsi="Calibri"/>
          <w:i/>
          <w:iCs/>
          <w:noProof/>
          <w:sz w:val="22"/>
        </w:rPr>
        <w:t>Tritium Target General Target Cell Calculations (Code)</w:t>
      </w:r>
      <w:r w:rsidRPr="00A74475">
        <w:rPr>
          <w:rFonts w:ascii="Calibri" w:hAnsi="Calibri"/>
          <w:noProof/>
          <w:sz w:val="22"/>
        </w:rPr>
        <w:t xml:space="preserve"> (2015).</w:t>
      </w:r>
    </w:p>
    <w:p w14:paraId="37D75BAB"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0]</w:t>
      </w:r>
      <w:r w:rsidRPr="00A74475">
        <w:rPr>
          <w:rFonts w:ascii="Calibri" w:hAnsi="Calibri"/>
          <w:noProof/>
          <w:sz w:val="22"/>
        </w:rPr>
        <w:tab/>
        <w:t xml:space="preserve">R. J. Holt, R. E. Ricker, and D. Meekins, </w:t>
      </w:r>
      <w:r w:rsidRPr="00A74475">
        <w:rPr>
          <w:rFonts w:ascii="Calibri" w:hAnsi="Calibri"/>
          <w:i/>
          <w:iCs/>
          <w:noProof/>
          <w:sz w:val="22"/>
        </w:rPr>
        <w:t>Tritium Permeability of the Al Target Cell</w:t>
      </w:r>
      <w:r w:rsidRPr="00A74475">
        <w:rPr>
          <w:rFonts w:ascii="Calibri" w:hAnsi="Calibri"/>
          <w:noProof/>
          <w:sz w:val="22"/>
        </w:rPr>
        <w:t xml:space="preserve"> (2012).</w:t>
      </w:r>
    </w:p>
    <w:p w14:paraId="5BE47DB8"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1]</w:t>
      </w:r>
      <w:r w:rsidRPr="00A74475">
        <w:rPr>
          <w:rFonts w:ascii="Calibri" w:hAnsi="Calibri"/>
          <w:noProof/>
          <w:sz w:val="22"/>
        </w:rPr>
        <w:tab/>
        <w:t xml:space="preserve">E. Cussler, </w:t>
      </w:r>
      <w:r w:rsidRPr="00A74475">
        <w:rPr>
          <w:rFonts w:ascii="Calibri" w:hAnsi="Calibri"/>
          <w:i/>
          <w:iCs/>
          <w:noProof/>
          <w:sz w:val="22"/>
        </w:rPr>
        <w:t>Diffusion: Mass Transfer in Fluid Systems</w:t>
      </w:r>
      <w:r w:rsidRPr="00A74475">
        <w:rPr>
          <w:rFonts w:ascii="Calibri" w:hAnsi="Calibri"/>
          <w:noProof/>
          <w:sz w:val="22"/>
        </w:rPr>
        <w:t xml:space="preserve"> (2009).</w:t>
      </w:r>
    </w:p>
    <w:p w14:paraId="67B7EA70"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2]</w:t>
      </w:r>
      <w:r w:rsidRPr="00A74475">
        <w:rPr>
          <w:rFonts w:ascii="Calibri" w:hAnsi="Calibri"/>
          <w:noProof/>
          <w:sz w:val="22"/>
        </w:rPr>
        <w:tab/>
        <w:t xml:space="preserve">J. R. Scully, G. a. Young, and S. W. Smith, Mater. Sci. Forums </w:t>
      </w:r>
      <w:r w:rsidRPr="00A74475">
        <w:rPr>
          <w:rFonts w:ascii="Calibri" w:hAnsi="Calibri"/>
          <w:b/>
          <w:bCs/>
          <w:noProof/>
          <w:sz w:val="22"/>
        </w:rPr>
        <w:t>331-337</w:t>
      </w:r>
      <w:r w:rsidRPr="00A74475">
        <w:rPr>
          <w:rFonts w:ascii="Calibri" w:hAnsi="Calibri"/>
          <w:noProof/>
          <w:sz w:val="22"/>
        </w:rPr>
        <w:t>, 1583 (2008).</w:t>
      </w:r>
    </w:p>
    <w:p w14:paraId="15A9A86D"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3]</w:t>
      </w:r>
      <w:r w:rsidRPr="00A74475">
        <w:rPr>
          <w:rFonts w:ascii="Calibri" w:hAnsi="Calibri"/>
          <w:noProof/>
          <w:sz w:val="22"/>
        </w:rPr>
        <w:tab/>
        <w:t>R. Braun, H. Schluter, H. Zuchner, H. Buhl, and A. Turnbull, Inst. Mater., Teddingt. (1994).</w:t>
      </w:r>
    </w:p>
    <w:p w14:paraId="28AF19FE"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4]</w:t>
      </w:r>
      <w:r w:rsidRPr="00A74475">
        <w:rPr>
          <w:rFonts w:ascii="Calibri" w:hAnsi="Calibri"/>
          <w:noProof/>
          <w:sz w:val="22"/>
        </w:rPr>
        <w:tab/>
        <w:t>R. Lasser, (1989).</w:t>
      </w:r>
    </w:p>
    <w:p w14:paraId="6084E82F"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5]</w:t>
      </w:r>
      <w:r w:rsidRPr="00A74475">
        <w:rPr>
          <w:rFonts w:ascii="Calibri" w:hAnsi="Calibri"/>
          <w:noProof/>
          <w:sz w:val="22"/>
        </w:rPr>
        <w:tab/>
        <w:t xml:space="preserve">A. Troiano, R. Gibala, and R. Hehemann, </w:t>
      </w:r>
      <w:r w:rsidRPr="00A74475">
        <w:rPr>
          <w:rFonts w:ascii="Calibri" w:hAnsi="Calibri"/>
          <w:i/>
          <w:iCs/>
          <w:noProof/>
          <w:sz w:val="22"/>
        </w:rPr>
        <w:t>Hydrogen Embrittlement and Stress Corrosion Cracking: A Troiano Festschrift</w:t>
      </w:r>
      <w:r w:rsidRPr="00A74475">
        <w:rPr>
          <w:rFonts w:ascii="Calibri" w:hAnsi="Calibri"/>
          <w:noProof/>
          <w:sz w:val="22"/>
        </w:rPr>
        <w:t xml:space="preserve"> (1984).</w:t>
      </w:r>
    </w:p>
    <w:p w14:paraId="65CC34C7"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6]</w:t>
      </w:r>
      <w:r w:rsidRPr="00A74475">
        <w:rPr>
          <w:rFonts w:ascii="Calibri" w:hAnsi="Calibri"/>
          <w:noProof/>
          <w:sz w:val="22"/>
        </w:rPr>
        <w:tab/>
        <w:t>M. R. Mac Louthan, 31 (2000).</w:t>
      </w:r>
    </w:p>
    <w:p w14:paraId="6611B119"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lastRenderedPageBreak/>
        <w:t>[17]</w:t>
      </w:r>
      <w:r w:rsidRPr="00A74475">
        <w:rPr>
          <w:rFonts w:ascii="Calibri" w:hAnsi="Calibri"/>
          <w:noProof/>
          <w:sz w:val="22"/>
        </w:rPr>
        <w:tab/>
        <w:t xml:space="preserve">H. M. Flower, Radiat. Eff. </w:t>
      </w:r>
      <w:r w:rsidRPr="00A74475">
        <w:rPr>
          <w:rFonts w:ascii="Calibri" w:hAnsi="Calibri"/>
          <w:b/>
          <w:bCs/>
          <w:noProof/>
          <w:sz w:val="22"/>
        </w:rPr>
        <w:t>33</w:t>
      </w:r>
      <w:r w:rsidRPr="00A74475">
        <w:rPr>
          <w:rFonts w:ascii="Calibri" w:hAnsi="Calibri"/>
          <w:noProof/>
          <w:sz w:val="22"/>
        </w:rPr>
        <w:t>, 173 (1977).</w:t>
      </w:r>
    </w:p>
    <w:p w14:paraId="4FC4011F"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8]</w:t>
      </w:r>
      <w:r w:rsidRPr="00A74475">
        <w:rPr>
          <w:rFonts w:ascii="Calibri" w:hAnsi="Calibri"/>
          <w:noProof/>
          <w:sz w:val="22"/>
        </w:rPr>
        <w:tab/>
        <w:t xml:space="preserve">R. J. Holt, R. E. Ricker, D. Meekins, and B. Somerday, </w:t>
      </w:r>
      <w:r w:rsidRPr="00A74475">
        <w:rPr>
          <w:rFonts w:ascii="Calibri" w:hAnsi="Calibri"/>
          <w:i/>
          <w:iCs/>
          <w:noProof/>
          <w:sz w:val="22"/>
        </w:rPr>
        <w:t>Beam-Induced and Tritium-Assisted Embrittlement of the Target Cell at Jefferson Lab</w:t>
      </w:r>
      <w:r w:rsidRPr="00A74475">
        <w:rPr>
          <w:rFonts w:ascii="Calibri" w:hAnsi="Calibri"/>
          <w:noProof/>
          <w:sz w:val="22"/>
        </w:rPr>
        <w:t xml:space="preserve"> (2013).</w:t>
      </w:r>
    </w:p>
    <w:p w14:paraId="2D6BD176"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9]</w:t>
      </w:r>
      <w:r w:rsidRPr="00A74475">
        <w:rPr>
          <w:rFonts w:ascii="Calibri" w:hAnsi="Calibri"/>
          <w:noProof/>
          <w:sz w:val="22"/>
        </w:rPr>
        <w:tab/>
        <w:t xml:space="preserve">M. J. Morgan, H. L. Nigg, and J. D. Novajosky, </w:t>
      </w:r>
      <w:r w:rsidRPr="00A74475">
        <w:rPr>
          <w:rFonts w:ascii="Calibri" w:hAnsi="Calibri"/>
          <w:i/>
          <w:iCs/>
          <w:noProof/>
          <w:sz w:val="22"/>
        </w:rPr>
        <w:t>( U ) FY15 / 16 TJNAF-SRTE Tritium Target Structure Evaluation</w:t>
      </w:r>
      <w:r w:rsidRPr="00A74475">
        <w:rPr>
          <w:rFonts w:ascii="Calibri" w:hAnsi="Calibri"/>
          <w:noProof/>
          <w:sz w:val="22"/>
        </w:rPr>
        <w:t xml:space="preserve"> (2016).</w:t>
      </w:r>
    </w:p>
    <w:p w14:paraId="1C4F757C"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0]</w:t>
      </w:r>
      <w:r w:rsidRPr="00A74475">
        <w:rPr>
          <w:rFonts w:ascii="Calibri" w:hAnsi="Calibri"/>
          <w:noProof/>
          <w:sz w:val="22"/>
        </w:rPr>
        <w:tab/>
        <w:t xml:space="preserve">M. Seely and D. Meekins, </w:t>
      </w:r>
      <w:r w:rsidRPr="00A74475">
        <w:rPr>
          <w:rFonts w:ascii="Calibri" w:hAnsi="Calibri"/>
          <w:i/>
          <w:iCs/>
          <w:noProof/>
          <w:sz w:val="22"/>
        </w:rPr>
        <w:t>Hydrogen Target Safety Assessment Document</w:t>
      </w:r>
      <w:r w:rsidRPr="00A74475">
        <w:rPr>
          <w:rFonts w:ascii="Calibri" w:hAnsi="Calibri"/>
          <w:noProof/>
          <w:sz w:val="22"/>
        </w:rPr>
        <w:t xml:space="preserve"> (2004).</w:t>
      </w:r>
    </w:p>
    <w:p w14:paraId="2F5AD2D1"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1]</w:t>
      </w:r>
      <w:r w:rsidRPr="00A74475">
        <w:rPr>
          <w:rFonts w:ascii="Calibri" w:hAnsi="Calibri"/>
          <w:noProof/>
          <w:sz w:val="22"/>
        </w:rPr>
        <w:tab/>
        <w:t xml:space="preserve">D. Meekins, </w:t>
      </w:r>
      <w:r w:rsidRPr="00A74475">
        <w:rPr>
          <w:rFonts w:ascii="Calibri" w:hAnsi="Calibri"/>
          <w:i/>
          <w:iCs/>
          <w:noProof/>
          <w:sz w:val="22"/>
        </w:rPr>
        <w:t>Tritium Target General Release Calculations</w:t>
      </w:r>
      <w:r w:rsidRPr="00A74475">
        <w:rPr>
          <w:rFonts w:ascii="Calibri" w:hAnsi="Calibri"/>
          <w:noProof/>
          <w:sz w:val="22"/>
        </w:rPr>
        <w:t xml:space="preserve"> (2015).</w:t>
      </w:r>
    </w:p>
    <w:p w14:paraId="4A565B51"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2]</w:t>
      </w:r>
      <w:r w:rsidRPr="00A74475">
        <w:rPr>
          <w:rFonts w:ascii="Calibri" w:hAnsi="Calibri"/>
          <w:noProof/>
          <w:sz w:val="22"/>
        </w:rPr>
        <w:tab/>
        <w:t xml:space="preserve">D. Meekins, </w:t>
      </w:r>
      <w:r w:rsidRPr="00A74475">
        <w:rPr>
          <w:rFonts w:ascii="Calibri" w:hAnsi="Calibri"/>
          <w:i/>
          <w:iCs/>
          <w:noProof/>
          <w:sz w:val="22"/>
        </w:rPr>
        <w:t>HotSpot Analysis of Tritium Release</w:t>
      </w:r>
      <w:r w:rsidRPr="00A74475">
        <w:rPr>
          <w:rFonts w:ascii="Calibri" w:hAnsi="Calibri"/>
          <w:noProof/>
          <w:sz w:val="22"/>
        </w:rPr>
        <w:t xml:space="preserve"> (2015).</w:t>
      </w:r>
    </w:p>
    <w:p w14:paraId="6DF9FF86"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3]</w:t>
      </w:r>
      <w:r w:rsidRPr="00A74475">
        <w:rPr>
          <w:rFonts w:ascii="Calibri" w:hAnsi="Calibri"/>
          <w:noProof/>
          <w:sz w:val="22"/>
        </w:rPr>
        <w:tab/>
        <w:t xml:space="preserve">G. Kharashvili, </w:t>
      </w:r>
      <w:r w:rsidRPr="00A74475">
        <w:rPr>
          <w:rFonts w:ascii="Calibri" w:hAnsi="Calibri"/>
          <w:i/>
          <w:iCs/>
          <w:noProof/>
          <w:sz w:val="22"/>
        </w:rPr>
        <w:t>Activation of Tritium Target Cell</w:t>
      </w:r>
      <w:r w:rsidRPr="00A74475">
        <w:rPr>
          <w:rFonts w:ascii="Calibri" w:hAnsi="Calibri"/>
          <w:noProof/>
          <w:sz w:val="22"/>
        </w:rPr>
        <w:t xml:space="preserve"> (2014).</w:t>
      </w:r>
    </w:p>
    <w:p w14:paraId="2ACCB45D"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4]</w:t>
      </w:r>
      <w:r w:rsidRPr="00A74475">
        <w:rPr>
          <w:rFonts w:ascii="Calibri" w:hAnsi="Calibri"/>
          <w:noProof/>
          <w:sz w:val="22"/>
        </w:rPr>
        <w:tab/>
        <w:t xml:space="preserve">PennBarry, </w:t>
      </w:r>
      <w:r w:rsidRPr="00A74475">
        <w:rPr>
          <w:rFonts w:ascii="Calibri" w:hAnsi="Calibri"/>
          <w:i/>
          <w:iCs/>
          <w:noProof/>
          <w:sz w:val="22"/>
        </w:rPr>
        <w:t>Model : D Class I Centrifugal Fans</w:t>
      </w:r>
      <w:r w:rsidRPr="00A74475">
        <w:rPr>
          <w:rFonts w:ascii="Calibri" w:hAnsi="Calibri"/>
          <w:noProof/>
          <w:sz w:val="22"/>
        </w:rPr>
        <w:t xml:space="preserve"> (n.d.).</w:t>
      </w:r>
    </w:p>
    <w:p w14:paraId="0A3010DB"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5]</w:t>
      </w:r>
      <w:r w:rsidRPr="00A74475">
        <w:rPr>
          <w:rFonts w:ascii="Calibri" w:hAnsi="Calibri"/>
          <w:noProof/>
          <w:sz w:val="22"/>
        </w:rPr>
        <w:tab/>
        <w:t xml:space="preserve">D. Meekins, </w:t>
      </w:r>
      <w:r w:rsidRPr="00A74475">
        <w:rPr>
          <w:rFonts w:ascii="Calibri" w:hAnsi="Calibri"/>
          <w:i/>
          <w:iCs/>
          <w:noProof/>
          <w:sz w:val="22"/>
        </w:rPr>
        <w:t>Tritium Stack General Calculations for Air Flow</w:t>
      </w:r>
      <w:r w:rsidRPr="00A74475">
        <w:rPr>
          <w:rFonts w:ascii="Calibri" w:hAnsi="Calibri"/>
          <w:noProof/>
          <w:sz w:val="22"/>
        </w:rPr>
        <w:t xml:space="preserve"> (2015).</w:t>
      </w:r>
    </w:p>
    <w:p w14:paraId="71035675"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6]</w:t>
      </w:r>
      <w:r w:rsidRPr="00A74475">
        <w:rPr>
          <w:rFonts w:ascii="Calibri" w:hAnsi="Calibri"/>
          <w:noProof/>
          <w:sz w:val="22"/>
        </w:rPr>
        <w:tab/>
        <w:t xml:space="preserve">B. Napier and R. J. Holt, </w:t>
      </w:r>
      <w:r w:rsidRPr="00A74475">
        <w:rPr>
          <w:rFonts w:ascii="Calibri" w:hAnsi="Calibri"/>
          <w:i/>
          <w:iCs/>
          <w:noProof/>
          <w:sz w:val="22"/>
        </w:rPr>
        <w:t>Analysis of a Tritium Target Release at Jefferson Lab</w:t>
      </w:r>
      <w:r w:rsidRPr="00A74475">
        <w:rPr>
          <w:rFonts w:ascii="Calibri" w:hAnsi="Calibri"/>
          <w:noProof/>
          <w:sz w:val="22"/>
        </w:rPr>
        <w:t xml:space="preserve"> (2012).</w:t>
      </w:r>
    </w:p>
    <w:p w14:paraId="2818A97C"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7]</w:t>
      </w:r>
      <w:r w:rsidRPr="00A74475">
        <w:rPr>
          <w:rFonts w:ascii="Calibri" w:hAnsi="Calibri"/>
          <w:noProof/>
          <w:sz w:val="22"/>
        </w:rPr>
        <w:tab/>
        <w:t>S. Homan, (2015).</w:t>
      </w:r>
    </w:p>
    <w:p w14:paraId="552AD1F0"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8]</w:t>
      </w:r>
      <w:r w:rsidRPr="00A74475">
        <w:rPr>
          <w:rFonts w:ascii="Calibri" w:hAnsi="Calibri"/>
          <w:noProof/>
          <w:sz w:val="22"/>
        </w:rPr>
        <w:tab/>
        <w:t>D. G. Jacobs, ORNL (n.d.).</w:t>
      </w:r>
    </w:p>
    <w:p w14:paraId="66C4C07F"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9]</w:t>
      </w:r>
      <w:r w:rsidRPr="00A74475">
        <w:rPr>
          <w:rFonts w:ascii="Calibri" w:hAnsi="Calibri"/>
          <w:noProof/>
          <w:sz w:val="22"/>
        </w:rPr>
        <w:tab/>
        <w:t>G. Roemer, JLAB MEMO 1 (2015).</w:t>
      </w:r>
    </w:p>
    <w:p w14:paraId="2519BFF3"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0]</w:t>
      </w:r>
      <w:r w:rsidRPr="00A74475">
        <w:rPr>
          <w:rFonts w:ascii="Calibri" w:hAnsi="Calibri"/>
          <w:noProof/>
          <w:sz w:val="22"/>
        </w:rPr>
        <w:tab/>
        <w:t xml:space="preserve">D. Meekins, </w:t>
      </w:r>
      <w:r w:rsidRPr="00A74475">
        <w:rPr>
          <w:rFonts w:ascii="Calibri" w:hAnsi="Calibri"/>
          <w:i/>
          <w:iCs/>
          <w:noProof/>
          <w:sz w:val="22"/>
        </w:rPr>
        <w:t>Hall A Tritium Target FMEA</w:t>
      </w:r>
      <w:r w:rsidRPr="00A74475">
        <w:rPr>
          <w:rFonts w:ascii="Calibri" w:hAnsi="Calibri"/>
          <w:noProof/>
          <w:sz w:val="22"/>
        </w:rPr>
        <w:t xml:space="preserve"> (2015).</w:t>
      </w:r>
    </w:p>
    <w:p w14:paraId="67E591C2"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1]</w:t>
      </w:r>
      <w:r w:rsidRPr="00A74475">
        <w:rPr>
          <w:rFonts w:ascii="Calibri" w:hAnsi="Calibri"/>
          <w:noProof/>
          <w:sz w:val="22"/>
        </w:rPr>
        <w:tab/>
        <w:t xml:space="preserve">D. Stamatis, </w:t>
      </w:r>
      <w:r w:rsidRPr="00A74475">
        <w:rPr>
          <w:rFonts w:ascii="Calibri" w:hAnsi="Calibri"/>
          <w:i/>
          <w:iCs/>
          <w:noProof/>
          <w:sz w:val="22"/>
        </w:rPr>
        <w:t>Failure Mode and Effect Analysis: FMEA from Theory to Execution</w:t>
      </w:r>
      <w:r w:rsidRPr="00A74475">
        <w:rPr>
          <w:rFonts w:ascii="Calibri" w:hAnsi="Calibri"/>
          <w:noProof/>
          <w:sz w:val="22"/>
        </w:rPr>
        <w:t xml:space="preserve"> (2003).</w:t>
      </w:r>
    </w:p>
    <w:p w14:paraId="6D15C06D"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2]</w:t>
      </w:r>
      <w:r w:rsidRPr="00A74475">
        <w:rPr>
          <w:rFonts w:ascii="Calibri" w:hAnsi="Calibri"/>
          <w:noProof/>
          <w:sz w:val="22"/>
        </w:rPr>
        <w:tab/>
        <w:t xml:space="preserve">ANSI, </w:t>
      </w:r>
      <w:r w:rsidRPr="00A74475">
        <w:rPr>
          <w:rFonts w:ascii="Calibri" w:hAnsi="Calibri"/>
          <w:i/>
          <w:iCs/>
          <w:noProof/>
          <w:sz w:val="22"/>
        </w:rPr>
        <w:t>ANSI/GEIA-STD-0010</w:t>
      </w:r>
      <w:r w:rsidRPr="00A74475">
        <w:rPr>
          <w:rFonts w:ascii="Calibri" w:hAnsi="Calibri"/>
          <w:noProof/>
          <w:sz w:val="22"/>
        </w:rPr>
        <w:t xml:space="preserve"> (2010).</w:t>
      </w:r>
    </w:p>
    <w:p w14:paraId="76840696"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3]</w:t>
      </w:r>
      <w:r w:rsidRPr="00A74475">
        <w:rPr>
          <w:rFonts w:ascii="Calibri" w:hAnsi="Calibri"/>
          <w:noProof/>
          <w:sz w:val="22"/>
        </w:rPr>
        <w:tab/>
        <w:t xml:space="preserve">T. S. Mcgee, H. L. Nigg, and J. D. Novajosky, </w:t>
      </w:r>
      <w:r w:rsidRPr="00A74475">
        <w:rPr>
          <w:rFonts w:ascii="Calibri" w:hAnsi="Calibri"/>
          <w:i/>
          <w:iCs/>
          <w:noProof/>
          <w:sz w:val="22"/>
        </w:rPr>
        <w:t>ICO FY15 / 16 TJNAF-SRTE Tritium Experiment Activity</w:t>
      </w:r>
      <w:r w:rsidRPr="00A74475">
        <w:rPr>
          <w:rFonts w:ascii="Calibri" w:hAnsi="Calibri"/>
          <w:noProof/>
          <w:sz w:val="22"/>
        </w:rPr>
        <w:t xml:space="preserve"> (2016).</w:t>
      </w:r>
    </w:p>
    <w:p w14:paraId="41FDA566"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4]</w:t>
      </w:r>
      <w:r w:rsidRPr="00A74475">
        <w:rPr>
          <w:rFonts w:ascii="Calibri" w:hAnsi="Calibri"/>
          <w:noProof/>
          <w:sz w:val="22"/>
        </w:rPr>
        <w:tab/>
        <w:t>R. J. Holt, JLAB Tritium Tech Note 1 (2012).</w:t>
      </w:r>
    </w:p>
    <w:p w14:paraId="3ABF0C1A"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5]</w:t>
      </w:r>
      <w:r w:rsidRPr="00A74475">
        <w:rPr>
          <w:rFonts w:ascii="Calibri" w:hAnsi="Calibri"/>
          <w:noProof/>
          <w:sz w:val="22"/>
        </w:rPr>
        <w:tab/>
        <w:t xml:space="preserve">D. Meekins, </w:t>
      </w:r>
      <w:r w:rsidRPr="00A74475">
        <w:rPr>
          <w:rFonts w:ascii="Calibri" w:hAnsi="Calibri"/>
          <w:i/>
          <w:iCs/>
          <w:noProof/>
          <w:sz w:val="22"/>
        </w:rPr>
        <w:t>Thermal Stress Analysis in Entrance Window</w:t>
      </w:r>
      <w:r w:rsidRPr="00A74475">
        <w:rPr>
          <w:rFonts w:ascii="Calibri" w:hAnsi="Calibri"/>
          <w:noProof/>
          <w:sz w:val="22"/>
        </w:rPr>
        <w:t xml:space="preserve"> (2015).</w:t>
      </w:r>
    </w:p>
    <w:p w14:paraId="4E401750"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6]</w:t>
      </w:r>
      <w:r w:rsidRPr="00A74475">
        <w:rPr>
          <w:rFonts w:ascii="Calibri" w:hAnsi="Calibri"/>
          <w:noProof/>
          <w:sz w:val="22"/>
        </w:rPr>
        <w:tab/>
        <w:t xml:space="preserve">D. Meekins, </w:t>
      </w:r>
      <w:r w:rsidRPr="00A74475">
        <w:rPr>
          <w:rFonts w:ascii="Calibri" w:hAnsi="Calibri"/>
          <w:i/>
          <w:iCs/>
          <w:noProof/>
          <w:sz w:val="22"/>
        </w:rPr>
        <w:t>Thermal Stress Analysis of Main Body Author</w:t>
      </w:r>
      <w:r w:rsidRPr="00A74475">
        <w:rPr>
          <w:rFonts w:ascii="Calibri" w:hAnsi="Calibri"/>
          <w:noProof/>
          <w:sz w:val="22"/>
        </w:rPr>
        <w:t xml:space="preserve"> (2015).</w:t>
      </w:r>
    </w:p>
    <w:p w14:paraId="0BCB380D"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7]</w:t>
      </w:r>
      <w:r w:rsidRPr="00A74475">
        <w:rPr>
          <w:rFonts w:ascii="Calibri" w:hAnsi="Calibri"/>
          <w:noProof/>
          <w:sz w:val="22"/>
        </w:rPr>
        <w:tab/>
        <w:t xml:space="preserve">K. Welch, </w:t>
      </w:r>
      <w:r w:rsidRPr="00A74475">
        <w:rPr>
          <w:rFonts w:ascii="Calibri" w:hAnsi="Calibri"/>
          <w:i/>
          <w:iCs/>
          <w:noProof/>
          <w:sz w:val="22"/>
        </w:rPr>
        <w:t>Thomas Jefferson National Accelerator Facility Jefferson Lab Process for Release of Material From Radiological Control</w:t>
      </w:r>
      <w:r w:rsidRPr="00A74475">
        <w:rPr>
          <w:rFonts w:ascii="Calibri" w:hAnsi="Calibri"/>
          <w:noProof/>
          <w:sz w:val="22"/>
        </w:rPr>
        <w:t xml:space="preserve"> (2010).</w:t>
      </w:r>
    </w:p>
    <w:p w14:paraId="0E31F1FD"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lastRenderedPageBreak/>
        <w:t>[38]</w:t>
      </w:r>
      <w:r w:rsidRPr="00A74475">
        <w:rPr>
          <w:rFonts w:ascii="Calibri" w:hAnsi="Calibri"/>
          <w:noProof/>
          <w:sz w:val="22"/>
        </w:rPr>
        <w:tab/>
        <w:t xml:space="preserve">K. Welch, E. Abkemeier, and B. May, </w:t>
      </w:r>
      <w:r w:rsidRPr="00A74475">
        <w:rPr>
          <w:rFonts w:ascii="Calibri" w:hAnsi="Calibri"/>
          <w:i/>
          <w:iCs/>
          <w:noProof/>
          <w:sz w:val="22"/>
        </w:rPr>
        <w:t>Technical Basis Document for Radioactivity Limits in Liquids as a Result of Activation or Contamination</w:t>
      </w:r>
      <w:r w:rsidRPr="00A74475">
        <w:rPr>
          <w:rFonts w:ascii="Calibri" w:hAnsi="Calibri"/>
          <w:noProof/>
          <w:sz w:val="22"/>
        </w:rPr>
        <w:t xml:space="preserve"> (2006).</w:t>
      </w:r>
    </w:p>
    <w:p w14:paraId="2D1D3148"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9]</w:t>
      </w:r>
      <w:r w:rsidRPr="00A74475">
        <w:rPr>
          <w:rFonts w:ascii="Calibri" w:hAnsi="Calibri"/>
          <w:noProof/>
          <w:sz w:val="22"/>
        </w:rPr>
        <w:tab/>
        <w:t>P. Y. Pan and L. D. Rigdon, LANL (1996).</w:t>
      </w:r>
    </w:p>
    <w:p w14:paraId="53F85DBD" w14:textId="77777777"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40]</w:t>
      </w:r>
      <w:r w:rsidRPr="00A74475">
        <w:rPr>
          <w:rFonts w:ascii="Calibri" w:hAnsi="Calibri"/>
          <w:noProof/>
          <w:sz w:val="22"/>
        </w:rPr>
        <w:tab/>
        <w:t xml:space="preserve">E. J. Beise, B. Brajuskovic, R. J. Holt, A. Ktrama, W. Korsch, T. O’Conner, G. G. Petratos, R. Ransome, P. Solvignon, and B. Wojtsekhowski, </w:t>
      </w:r>
      <w:r w:rsidRPr="00A74475">
        <w:rPr>
          <w:rFonts w:ascii="Calibri" w:hAnsi="Calibri"/>
          <w:i/>
          <w:iCs/>
          <w:noProof/>
          <w:sz w:val="22"/>
        </w:rPr>
        <w:t>Tritium Gas Target Hazard Analysis for Jefferson Lab</w:t>
      </w:r>
      <w:r w:rsidRPr="00A74475">
        <w:rPr>
          <w:rFonts w:ascii="Calibri" w:hAnsi="Calibri"/>
          <w:noProof/>
          <w:sz w:val="22"/>
        </w:rPr>
        <w:t xml:space="preserve"> (2012). </w:t>
      </w:r>
    </w:p>
    <w:p w14:paraId="7A30F98B" w14:textId="77777777" w:rsidR="005464A5" w:rsidRPr="005464A5" w:rsidRDefault="0076613D" w:rsidP="005464A5">
      <w:r>
        <w:fldChar w:fldCharType="end"/>
      </w:r>
    </w:p>
    <w:sectPr w:rsidR="005464A5" w:rsidRPr="005464A5">
      <w:headerReference w:type="default" r:id="rId60"/>
      <w:footerReference w:type="default" r:id="rId6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8DB7A5" w14:textId="77777777" w:rsidR="006F72CC" w:rsidRDefault="006F72CC" w:rsidP="00E1429F">
      <w:pPr>
        <w:spacing w:after="0" w:line="240" w:lineRule="auto"/>
      </w:pPr>
      <w:r>
        <w:separator/>
      </w:r>
    </w:p>
  </w:endnote>
  <w:endnote w:type="continuationSeparator" w:id="0">
    <w:p w14:paraId="649B64FB" w14:textId="77777777" w:rsidR="006F72CC" w:rsidRDefault="006F72CC" w:rsidP="00E142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2936645"/>
      <w:docPartObj>
        <w:docPartGallery w:val="Page Numbers (Bottom of Page)"/>
        <w:docPartUnique/>
      </w:docPartObj>
    </w:sdtPr>
    <w:sdtContent>
      <w:sdt>
        <w:sdtPr>
          <w:id w:val="1728636285"/>
          <w:docPartObj>
            <w:docPartGallery w:val="Page Numbers (Top of Page)"/>
            <w:docPartUnique/>
          </w:docPartObj>
        </w:sdtPr>
        <w:sdtContent>
          <w:p w14:paraId="742C71BA" w14:textId="77777777" w:rsidR="00B66BC8" w:rsidRDefault="00B66BC8">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CE7C64">
              <w:rPr>
                <w:b/>
                <w:bCs/>
                <w:noProof/>
              </w:rPr>
              <w:t>9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CE7C64">
              <w:rPr>
                <w:b/>
                <w:bCs/>
                <w:noProof/>
              </w:rPr>
              <w:t>98</w:t>
            </w:r>
            <w:r>
              <w:rPr>
                <w:b/>
                <w:bCs/>
                <w:sz w:val="24"/>
                <w:szCs w:val="24"/>
              </w:rPr>
              <w:fldChar w:fldCharType="end"/>
            </w:r>
          </w:p>
        </w:sdtContent>
      </w:sdt>
    </w:sdtContent>
  </w:sdt>
  <w:p w14:paraId="6813E906" w14:textId="77777777" w:rsidR="00B66BC8" w:rsidRDefault="00B66B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D31F72" w14:textId="77777777" w:rsidR="006F72CC" w:rsidRDefault="006F72CC" w:rsidP="00E1429F">
      <w:pPr>
        <w:spacing w:after="0" w:line="240" w:lineRule="auto"/>
      </w:pPr>
      <w:r>
        <w:separator/>
      </w:r>
    </w:p>
  </w:footnote>
  <w:footnote w:type="continuationSeparator" w:id="0">
    <w:p w14:paraId="273B9513" w14:textId="77777777" w:rsidR="006F72CC" w:rsidRDefault="006F72CC" w:rsidP="00E1429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981501" w14:textId="12808C7F" w:rsidR="00B66BC8" w:rsidRDefault="00B66BC8">
    <w:pPr>
      <w:pStyle w:val="Header"/>
    </w:pPr>
    <w:r>
      <w:t>Hall A Tritium Target</w:t>
    </w:r>
    <w:r>
      <w:ptab w:relativeTo="margin" w:alignment="center" w:leader="none"/>
    </w:r>
    <w:r>
      <w:ptab w:relativeTo="margin" w:alignment="right" w:leader="none"/>
    </w:r>
    <w:r>
      <w:fldChar w:fldCharType="begin"/>
    </w:r>
    <w:r>
      <w:instrText xml:space="preserve"> DATE \@ "M/d/yyyy" </w:instrText>
    </w:r>
    <w:r>
      <w:fldChar w:fldCharType="separate"/>
    </w:r>
    <w:r>
      <w:rPr>
        <w:noProof/>
      </w:rPr>
      <w:t>3/12/2016</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F3FF9"/>
    <w:multiLevelType w:val="hybridMultilevel"/>
    <w:tmpl w:val="094E7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467DD6"/>
    <w:multiLevelType w:val="hybridMultilevel"/>
    <w:tmpl w:val="A920AA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C46394"/>
    <w:multiLevelType w:val="hybridMultilevel"/>
    <w:tmpl w:val="D0E218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B151B2"/>
    <w:multiLevelType w:val="hybridMultilevel"/>
    <w:tmpl w:val="D3003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DD6099"/>
    <w:multiLevelType w:val="hybridMultilevel"/>
    <w:tmpl w:val="225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B01F0C"/>
    <w:multiLevelType w:val="hybridMultilevel"/>
    <w:tmpl w:val="69EC0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012DC8"/>
    <w:multiLevelType w:val="hybridMultilevel"/>
    <w:tmpl w:val="FA7AE5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4D4C67"/>
    <w:multiLevelType w:val="hybridMultilevel"/>
    <w:tmpl w:val="99E69C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AC50D6"/>
    <w:multiLevelType w:val="hybridMultilevel"/>
    <w:tmpl w:val="DFF8E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DE7DE5"/>
    <w:multiLevelType w:val="hybridMultilevel"/>
    <w:tmpl w:val="29C02E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EB6715"/>
    <w:multiLevelType w:val="hybridMultilevel"/>
    <w:tmpl w:val="B6AC94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4A3DAC"/>
    <w:multiLevelType w:val="hybridMultilevel"/>
    <w:tmpl w:val="3BF8E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FC1449"/>
    <w:multiLevelType w:val="hybridMultilevel"/>
    <w:tmpl w:val="B8CC1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0D74C5"/>
    <w:multiLevelType w:val="hybridMultilevel"/>
    <w:tmpl w:val="F8C8D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2B445B"/>
    <w:multiLevelType w:val="hybridMultilevel"/>
    <w:tmpl w:val="50BA5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557F0C"/>
    <w:multiLevelType w:val="hybridMultilevel"/>
    <w:tmpl w:val="A6605E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D281A2C"/>
    <w:multiLevelType w:val="multilevel"/>
    <w:tmpl w:val="56A0D4E6"/>
    <w:lvl w:ilvl="0">
      <w:start w:val="1"/>
      <w:numFmt w:val="decimal"/>
      <w:pStyle w:val="Heading1"/>
      <w:lvlText w:val="%1"/>
      <w:lvlJc w:val="left"/>
      <w:pPr>
        <w:ind w:left="360" w:hanging="360"/>
      </w:pPr>
      <w:rPr>
        <w:rFonts w:hint="default"/>
        <w:sz w:val="36"/>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1134" w:firstLine="0"/>
      </w:pPr>
      <w:rPr>
        <w:rFonts w:hint="default"/>
      </w:rPr>
    </w:lvl>
    <w:lvl w:ilvl="3">
      <w:start w:val="1"/>
      <w:numFmt w:val="decimal"/>
      <w:pStyle w:val="Heading4"/>
      <w:lvlText w:val="%1.%2.%3.%4"/>
      <w:lvlJc w:val="left"/>
      <w:pPr>
        <w:ind w:left="504" w:firstLine="72"/>
      </w:pPr>
      <w:rPr>
        <w:rFonts w:hint="default"/>
      </w:rPr>
    </w:lvl>
    <w:lvl w:ilvl="4">
      <w:start w:val="1"/>
      <w:numFmt w:val="none"/>
      <w:lvlText w:val=""/>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DA6069C"/>
    <w:multiLevelType w:val="hybridMultilevel"/>
    <w:tmpl w:val="6EFAD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5536BF"/>
    <w:multiLevelType w:val="hybridMultilevel"/>
    <w:tmpl w:val="D9308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2285DEC"/>
    <w:multiLevelType w:val="hybridMultilevel"/>
    <w:tmpl w:val="D91CA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354FE0"/>
    <w:multiLevelType w:val="hybridMultilevel"/>
    <w:tmpl w:val="13AAB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B87633"/>
    <w:multiLevelType w:val="hybridMultilevel"/>
    <w:tmpl w:val="9A3EE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B003B2F"/>
    <w:multiLevelType w:val="hybridMultilevel"/>
    <w:tmpl w:val="5E6014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7442CB"/>
    <w:multiLevelType w:val="hybridMultilevel"/>
    <w:tmpl w:val="438A9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F1D7635"/>
    <w:multiLevelType w:val="hybridMultilevel"/>
    <w:tmpl w:val="4BD829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1C85F56"/>
    <w:multiLevelType w:val="hybridMultilevel"/>
    <w:tmpl w:val="54DE4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39A3268"/>
    <w:multiLevelType w:val="hybridMultilevel"/>
    <w:tmpl w:val="F85692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5AF10D7"/>
    <w:multiLevelType w:val="hybridMultilevel"/>
    <w:tmpl w:val="5E0C4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D101240"/>
    <w:multiLevelType w:val="hybridMultilevel"/>
    <w:tmpl w:val="A142D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C24959"/>
    <w:multiLevelType w:val="hybridMultilevel"/>
    <w:tmpl w:val="21948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C32AE2"/>
    <w:multiLevelType w:val="hybridMultilevel"/>
    <w:tmpl w:val="AC968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6F2DC9"/>
    <w:multiLevelType w:val="hybridMultilevel"/>
    <w:tmpl w:val="50486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2B74E4"/>
    <w:multiLevelType w:val="hybridMultilevel"/>
    <w:tmpl w:val="3A541A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E5412CA"/>
    <w:multiLevelType w:val="hybridMultilevel"/>
    <w:tmpl w:val="FA94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ECA4562"/>
    <w:multiLevelType w:val="hybridMultilevel"/>
    <w:tmpl w:val="1E90BA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F062816"/>
    <w:multiLevelType w:val="hybridMultilevel"/>
    <w:tmpl w:val="303AA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A029BF"/>
    <w:multiLevelType w:val="hybridMultilevel"/>
    <w:tmpl w:val="778EF3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1B116CB"/>
    <w:multiLevelType w:val="hybridMultilevel"/>
    <w:tmpl w:val="2AC4F1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1C75D9C"/>
    <w:multiLevelType w:val="hybridMultilevel"/>
    <w:tmpl w:val="E4B8E7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ED58DA"/>
    <w:multiLevelType w:val="hybridMultilevel"/>
    <w:tmpl w:val="EC7AA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DE546AD"/>
    <w:multiLevelType w:val="hybridMultilevel"/>
    <w:tmpl w:val="2EEC7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EF754C3"/>
    <w:multiLevelType w:val="hybridMultilevel"/>
    <w:tmpl w:val="23D4B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FD92E2A"/>
    <w:multiLevelType w:val="hybridMultilevel"/>
    <w:tmpl w:val="67FED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583730A"/>
    <w:multiLevelType w:val="hybridMultilevel"/>
    <w:tmpl w:val="4DDA15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62238C5"/>
    <w:multiLevelType w:val="hybridMultilevel"/>
    <w:tmpl w:val="23245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072783"/>
    <w:multiLevelType w:val="hybridMultilevel"/>
    <w:tmpl w:val="276E2E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34"/>
  </w:num>
  <w:num w:numId="3">
    <w:abstractNumId w:val="20"/>
  </w:num>
  <w:num w:numId="4">
    <w:abstractNumId w:val="22"/>
  </w:num>
  <w:num w:numId="5">
    <w:abstractNumId w:val="13"/>
  </w:num>
  <w:num w:numId="6">
    <w:abstractNumId w:val="32"/>
  </w:num>
  <w:num w:numId="7">
    <w:abstractNumId w:val="40"/>
  </w:num>
  <w:num w:numId="8">
    <w:abstractNumId w:val="35"/>
  </w:num>
  <w:num w:numId="9">
    <w:abstractNumId w:val="41"/>
  </w:num>
  <w:num w:numId="10">
    <w:abstractNumId w:val="23"/>
  </w:num>
  <w:num w:numId="11">
    <w:abstractNumId w:val="25"/>
  </w:num>
  <w:num w:numId="12">
    <w:abstractNumId w:val="3"/>
  </w:num>
  <w:num w:numId="13">
    <w:abstractNumId w:val="26"/>
  </w:num>
  <w:num w:numId="14">
    <w:abstractNumId w:val="12"/>
  </w:num>
  <w:num w:numId="15">
    <w:abstractNumId w:val="44"/>
  </w:num>
  <w:num w:numId="16">
    <w:abstractNumId w:val="38"/>
  </w:num>
  <w:num w:numId="17">
    <w:abstractNumId w:val="10"/>
  </w:num>
  <w:num w:numId="18">
    <w:abstractNumId w:val="21"/>
  </w:num>
  <w:num w:numId="19">
    <w:abstractNumId w:val="0"/>
  </w:num>
  <w:num w:numId="20">
    <w:abstractNumId w:val="36"/>
  </w:num>
  <w:num w:numId="21">
    <w:abstractNumId w:val="30"/>
  </w:num>
  <w:num w:numId="22">
    <w:abstractNumId w:val="9"/>
  </w:num>
  <w:num w:numId="23">
    <w:abstractNumId w:val="11"/>
  </w:num>
  <w:num w:numId="24">
    <w:abstractNumId w:val="31"/>
  </w:num>
  <w:num w:numId="25">
    <w:abstractNumId w:val="33"/>
  </w:num>
  <w:num w:numId="26">
    <w:abstractNumId w:val="8"/>
  </w:num>
  <w:num w:numId="27">
    <w:abstractNumId w:val="1"/>
  </w:num>
  <w:num w:numId="28">
    <w:abstractNumId w:val="14"/>
  </w:num>
  <w:num w:numId="29">
    <w:abstractNumId w:val="45"/>
  </w:num>
  <w:num w:numId="30">
    <w:abstractNumId w:val="6"/>
  </w:num>
  <w:num w:numId="31">
    <w:abstractNumId w:val="4"/>
  </w:num>
  <w:num w:numId="32">
    <w:abstractNumId w:val="5"/>
  </w:num>
  <w:num w:numId="33">
    <w:abstractNumId w:val="43"/>
  </w:num>
  <w:num w:numId="34">
    <w:abstractNumId w:val="24"/>
  </w:num>
  <w:num w:numId="35">
    <w:abstractNumId w:val="29"/>
  </w:num>
  <w:num w:numId="36">
    <w:abstractNumId w:val="39"/>
  </w:num>
  <w:num w:numId="37">
    <w:abstractNumId w:val="17"/>
  </w:num>
  <w:num w:numId="38">
    <w:abstractNumId w:val="18"/>
  </w:num>
  <w:num w:numId="39">
    <w:abstractNumId w:val="42"/>
  </w:num>
  <w:num w:numId="40">
    <w:abstractNumId w:val="27"/>
  </w:num>
  <w:num w:numId="41">
    <w:abstractNumId w:val="2"/>
  </w:num>
  <w:num w:numId="42">
    <w:abstractNumId w:val="19"/>
  </w:num>
  <w:num w:numId="43">
    <w:abstractNumId w:val="7"/>
  </w:num>
  <w:num w:numId="44">
    <w:abstractNumId w:val="28"/>
  </w:num>
  <w:num w:numId="45">
    <w:abstractNumId w:val="15"/>
  </w:num>
  <w:num w:numId="46">
    <w:abstractNumId w:val="37"/>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gnword-docGUID" w:val="{911F201D-743E-4180-968D-8162DD4827C1}"/>
    <w:docVar w:name="dgnword-eventsink" w:val="873903022112"/>
  </w:docVars>
  <w:rsids>
    <w:rsidRoot w:val="00E03AB8"/>
    <w:rsid w:val="0000348B"/>
    <w:rsid w:val="00004555"/>
    <w:rsid w:val="0001247F"/>
    <w:rsid w:val="0001266E"/>
    <w:rsid w:val="000140BA"/>
    <w:rsid w:val="00025DAD"/>
    <w:rsid w:val="000313BD"/>
    <w:rsid w:val="000331B3"/>
    <w:rsid w:val="00050BD3"/>
    <w:rsid w:val="00054129"/>
    <w:rsid w:val="00054714"/>
    <w:rsid w:val="00056FA7"/>
    <w:rsid w:val="00064F3E"/>
    <w:rsid w:val="000656F1"/>
    <w:rsid w:val="00065E6C"/>
    <w:rsid w:val="00066E10"/>
    <w:rsid w:val="00072C14"/>
    <w:rsid w:val="00091C81"/>
    <w:rsid w:val="000930CB"/>
    <w:rsid w:val="00094196"/>
    <w:rsid w:val="000974EB"/>
    <w:rsid w:val="000B63AF"/>
    <w:rsid w:val="000C3D34"/>
    <w:rsid w:val="000D226F"/>
    <w:rsid w:val="000D2BA2"/>
    <w:rsid w:val="000D55DA"/>
    <w:rsid w:val="000D58A5"/>
    <w:rsid w:val="000F143C"/>
    <w:rsid w:val="000F15D3"/>
    <w:rsid w:val="000F7843"/>
    <w:rsid w:val="00102711"/>
    <w:rsid w:val="00102A8B"/>
    <w:rsid w:val="00103E2B"/>
    <w:rsid w:val="00111643"/>
    <w:rsid w:val="00111973"/>
    <w:rsid w:val="00112BE5"/>
    <w:rsid w:val="0012110E"/>
    <w:rsid w:val="00121253"/>
    <w:rsid w:val="00132FB0"/>
    <w:rsid w:val="001373F3"/>
    <w:rsid w:val="00146AF9"/>
    <w:rsid w:val="0014782E"/>
    <w:rsid w:val="001508BC"/>
    <w:rsid w:val="00151EFF"/>
    <w:rsid w:val="001525AA"/>
    <w:rsid w:val="001539CB"/>
    <w:rsid w:val="001617B4"/>
    <w:rsid w:val="0016227F"/>
    <w:rsid w:val="00173C2B"/>
    <w:rsid w:val="00175F74"/>
    <w:rsid w:val="0018269E"/>
    <w:rsid w:val="00184A79"/>
    <w:rsid w:val="00185D67"/>
    <w:rsid w:val="00190FBF"/>
    <w:rsid w:val="00191269"/>
    <w:rsid w:val="001A3179"/>
    <w:rsid w:val="001A503C"/>
    <w:rsid w:val="001A58DC"/>
    <w:rsid w:val="001C7120"/>
    <w:rsid w:val="001D09E7"/>
    <w:rsid w:val="001D4206"/>
    <w:rsid w:val="001D5FFB"/>
    <w:rsid w:val="001D6076"/>
    <w:rsid w:val="001D76D5"/>
    <w:rsid w:val="001E750A"/>
    <w:rsid w:val="001F2330"/>
    <w:rsid w:val="002010C9"/>
    <w:rsid w:val="00202C08"/>
    <w:rsid w:val="00205358"/>
    <w:rsid w:val="002069E9"/>
    <w:rsid w:val="00215C74"/>
    <w:rsid w:val="00217B6F"/>
    <w:rsid w:val="00217DF2"/>
    <w:rsid w:val="002220FD"/>
    <w:rsid w:val="00225E20"/>
    <w:rsid w:val="002267B6"/>
    <w:rsid w:val="00227BE7"/>
    <w:rsid w:val="00231A62"/>
    <w:rsid w:val="00231D24"/>
    <w:rsid w:val="00236BCA"/>
    <w:rsid w:val="00240C96"/>
    <w:rsid w:val="00246654"/>
    <w:rsid w:val="00250404"/>
    <w:rsid w:val="00252EC1"/>
    <w:rsid w:val="00253154"/>
    <w:rsid w:val="002552CC"/>
    <w:rsid w:val="00255E0A"/>
    <w:rsid w:val="002576EF"/>
    <w:rsid w:val="00263836"/>
    <w:rsid w:val="00263CBF"/>
    <w:rsid w:val="00263FCD"/>
    <w:rsid w:val="00271B95"/>
    <w:rsid w:val="00276C66"/>
    <w:rsid w:val="002804C8"/>
    <w:rsid w:val="00283B32"/>
    <w:rsid w:val="00284125"/>
    <w:rsid w:val="002874B4"/>
    <w:rsid w:val="0029251C"/>
    <w:rsid w:val="002A196B"/>
    <w:rsid w:val="002A624E"/>
    <w:rsid w:val="002B3F46"/>
    <w:rsid w:val="002B5BC2"/>
    <w:rsid w:val="002C2FF2"/>
    <w:rsid w:val="002C3196"/>
    <w:rsid w:val="002C3B8C"/>
    <w:rsid w:val="002C6D8B"/>
    <w:rsid w:val="002D0022"/>
    <w:rsid w:val="002D284B"/>
    <w:rsid w:val="002E06D6"/>
    <w:rsid w:val="002E5B74"/>
    <w:rsid w:val="002E5DF9"/>
    <w:rsid w:val="002E6F43"/>
    <w:rsid w:val="002F04CC"/>
    <w:rsid w:val="002F2465"/>
    <w:rsid w:val="00301244"/>
    <w:rsid w:val="00306DE1"/>
    <w:rsid w:val="00314820"/>
    <w:rsid w:val="00317F30"/>
    <w:rsid w:val="00332F15"/>
    <w:rsid w:val="00332F16"/>
    <w:rsid w:val="003355A9"/>
    <w:rsid w:val="003471AD"/>
    <w:rsid w:val="003536C9"/>
    <w:rsid w:val="0036156D"/>
    <w:rsid w:val="00363292"/>
    <w:rsid w:val="00365C7B"/>
    <w:rsid w:val="00371884"/>
    <w:rsid w:val="003810A6"/>
    <w:rsid w:val="0038479E"/>
    <w:rsid w:val="003847A8"/>
    <w:rsid w:val="003901EF"/>
    <w:rsid w:val="003914A7"/>
    <w:rsid w:val="00393024"/>
    <w:rsid w:val="00395BDD"/>
    <w:rsid w:val="00395EDA"/>
    <w:rsid w:val="0039656D"/>
    <w:rsid w:val="003A3AF7"/>
    <w:rsid w:val="003A523D"/>
    <w:rsid w:val="003A685C"/>
    <w:rsid w:val="003B007D"/>
    <w:rsid w:val="003B5720"/>
    <w:rsid w:val="003C1892"/>
    <w:rsid w:val="003C4999"/>
    <w:rsid w:val="003D4C06"/>
    <w:rsid w:val="003D6E1C"/>
    <w:rsid w:val="003E0685"/>
    <w:rsid w:val="003F62E5"/>
    <w:rsid w:val="004047C8"/>
    <w:rsid w:val="00413E1C"/>
    <w:rsid w:val="004145BF"/>
    <w:rsid w:val="004167C8"/>
    <w:rsid w:val="00421A6F"/>
    <w:rsid w:val="004314C6"/>
    <w:rsid w:val="00435510"/>
    <w:rsid w:val="0043636F"/>
    <w:rsid w:val="00442EEE"/>
    <w:rsid w:val="00447FEE"/>
    <w:rsid w:val="00452E2D"/>
    <w:rsid w:val="00453577"/>
    <w:rsid w:val="0045549D"/>
    <w:rsid w:val="00465297"/>
    <w:rsid w:val="004667B4"/>
    <w:rsid w:val="0046739F"/>
    <w:rsid w:val="00471E9E"/>
    <w:rsid w:val="004767D0"/>
    <w:rsid w:val="00477D3D"/>
    <w:rsid w:val="004807E8"/>
    <w:rsid w:val="004A1D6D"/>
    <w:rsid w:val="004A78E8"/>
    <w:rsid w:val="004B2722"/>
    <w:rsid w:val="004B7C0C"/>
    <w:rsid w:val="004D2751"/>
    <w:rsid w:val="004D46AA"/>
    <w:rsid w:val="004D7B99"/>
    <w:rsid w:val="004E17F2"/>
    <w:rsid w:val="004E5157"/>
    <w:rsid w:val="004E5EA2"/>
    <w:rsid w:val="004E61CB"/>
    <w:rsid w:val="004F3612"/>
    <w:rsid w:val="00501DB1"/>
    <w:rsid w:val="00507F0B"/>
    <w:rsid w:val="00516314"/>
    <w:rsid w:val="005174F8"/>
    <w:rsid w:val="00521F6B"/>
    <w:rsid w:val="0052215A"/>
    <w:rsid w:val="005248D6"/>
    <w:rsid w:val="00527821"/>
    <w:rsid w:val="00531951"/>
    <w:rsid w:val="00532FD3"/>
    <w:rsid w:val="0053536C"/>
    <w:rsid w:val="005464A5"/>
    <w:rsid w:val="005506E4"/>
    <w:rsid w:val="00555528"/>
    <w:rsid w:val="00563F1F"/>
    <w:rsid w:val="005653F2"/>
    <w:rsid w:val="00570994"/>
    <w:rsid w:val="00571893"/>
    <w:rsid w:val="00574689"/>
    <w:rsid w:val="0058087B"/>
    <w:rsid w:val="00581E62"/>
    <w:rsid w:val="00586701"/>
    <w:rsid w:val="0058693B"/>
    <w:rsid w:val="00591795"/>
    <w:rsid w:val="00591B18"/>
    <w:rsid w:val="00591F7B"/>
    <w:rsid w:val="005B21B1"/>
    <w:rsid w:val="005B2569"/>
    <w:rsid w:val="005C0A4A"/>
    <w:rsid w:val="005C1BD2"/>
    <w:rsid w:val="005C35F9"/>
    <w:rsid w:val="005D4BE3"/>
    <w:rsid w:val="005D68ED"/>
    <w:rsid w:val="005E505A"/>
    <w:rsid w:val="005F320A"/>
    <w:rsid w:val="00606F1B"/>
    <w:rsid w:val="006124A9"/>
    <w:rsid w:val="00616DB7"/>
    <w:rsid w:val="00621A23"/>
    <w:rsid w:val="006232A4"/>
    <w:rsid w:val="006239C1"/>
    <w:rsid w:val="0067182A"/>
    <w:rsid w:val="00677DA7"/>
    <w:rsid w:val="0068022D"/>
    <w:rsid w:val="00680CC4"/>
    <w:rsid w:val="00692D50"/>
    <w:rsid w:val="006973B1"/>
    <w:rsid w:val="006B2226"/>
    <w:rsid w:val="006B2AD4"/>
    <w:rsid w:val="006C2066"/>
    <w:rsid w:val="006D4159"/>
    <w:rsid w:val="006D5B71"/>
    <w:rsid w:val="006D68F8"/>
    <w:rsid w:val="006E08BC"/>
    <w:rsid w:val="006E4BFE"/>
    <w:rsid w:val="006E66DE"/>
    <w:rsid w:val="006E7749"/>
    <w:rsid w:val="006F3196"/>
    <w:rsid w:val="006F72CC"/>
    <w:rsid w:val="00702676"/>
    <w:rsid w:val="00715DB2"/>
    <w:rsid w:val="0071768D"/>
    <w:rsid w:val="00723450"/>
    <w:rsid w:val="0072536B"/>
    <w:rsid w:val="0073038E"/>
    <w:rsid w:val="00732D46"/>
    <w:rsid w:val="007424A2"/>
    <w:rsid w:val="00745F79"/>
    <w:rsid w:val="007505BD"/>
    <w:rsid w:val="00751610"/>
    <w:rsid w:val="007519F6"/>
    <w:rsid w:val="00753230"/>
    <w:rsid w:val="00754DC8"/>
    <w:rsid w:val="00760CE1"/>
    <w:rsid w:val="007610AA"/>
    <w:rsid w:val="0076613D"/>
    <w:rsid w:val="0077484F"/>
    <w:rsid w:val="007818A7"/>
    <w:rsid w:val="00784EFD"/>
    <w:rsid w:val="007929FC"/>
    <w:rsid w:val="00793A15"/>
    <w:rsid w:val="00793AE1"/>
    <w:rsid w:val="007A09CB"/>
    <w:rsid w:val="007A55B8"/>
    <w:rsid w:val="007B07D6"/>
    <w:rsid w:val="007B126A"/>
    <w:rsid w:val="007B2EFF"/>
    <w:rsid w:val="007B7923"/>
    <w:rsid w:val="007C2D08"/>
    <w:rsid w:val="007D5B20"/>
    <w:rsid w:val="007D5E8B"/>
    <w:rsid w:val="007E50FC"/>
    <w:rsid w:val="007E7B4A"/>
    <w:rsid w:val="007F0039"/>
    <w:rsid w:val="00815328"/>
    <w:rsid w:val="00816E8B"/>
    <w:rsid w:val="0082065C"/>
    <w:rsid w:val="0082234F"/>
    <w:rsid w:val="00822F95"/>
    <w:rsid w:val="0083061D"/>
    <w:rsid w:val="0083412A"/>
    <w:rsid w:val="008377E4"/>
    <w:rsid w:val="00843944"/>
    <w:rsid w:val="00845CC9"/>
    <w:rsid w:val="0085589A"/>
    <w:rsid w:val="00870CB4"/>
    <w:rsid w:val="00871410"/>
    <w:rsid w:val="0087788D"/>
    <w:rsid w:val="00884CFC"/>
    <w:rsid w:val="00886C6D"/>
    <w:rsid w:val="0089208F"/>
    <w:rsid w:val="00892CFF"/>
    <w:rsid w:val="008948F4"/>
    <w:rsid w:val="00896D2A"/>
    <w:rsid w:val="00897820"/>
    <w:rsid w:val="008A023F"/>
    <w:rsid w:val="008A370B"/>
    <w:rsid w:val="008A7141"/>
    <w:rsid w:val="008B459F"/>
    <w:rsid w:val="008B733D"/>
    <w:rsid w:val="008B7A02"/>
    <w:rsid w:val="008C4303"/>
    <w:rsid w:val="008D1305"/>
    <w:rsid w:val="008D2995"/>
    <w:rsid w:val="008E5A1E"/>
    <w:rsid w:val="00900A3A"/>
    <w:rsid w:val="00903E0F"/>
    <w:rsid w:val="009073D7"/>
    <w:rsid w:val="00907EC4"/>
    <w:rsid w:val="00911154"/>
    <w:rsid w:val="009131BA"/>
    <w:rsid w:val="00913779"/>
    <w:rsid w:val="00914AC6"/>
    <w:rsid w:val="00914B8E"/>
    <w:rsid w:val="00934C42"/>
    <w:rsid w:val="00943E16"/>
    <w:rsid w:val="0094596C"/>
    <w:rsid w:val="00950A32"/>
    <w:rsid w:val="009559C6"/>
    <w:rsid w:val="009573BB"/>
    <w:rsid w:val="00962C47"/>
    <w:rsid w:val="009658A6"/>
    <w:rsid w:val="00965BA7"/>
    <w:rsid w:val="00972080"/>
    <w:rsid w:val="00975EDC"/>
    <w:rsid w:val="009877FA"/>
    <w:rsid w:val="00992AFF"/>
    <w:rsid w:val="009A1453"/>
    <w:rsid w:val="009A2967"/>
    <w:rsid w:val="009A57B0"/>
    <w:rsid w:val="009A6807"/>
    <w:rsid w:val="009B0844"/>
    <w:rsid w:val="009B1C85"/>
    <w:rsid w:val="009B1DB4"/>
    <w:rsid w:val="009C2F86"/>
    <w:rsid w:val="009C5854"/>
    <w:rsid w:val="009C5E90"/>
    <w:rsid w:val="009D0B64"/>
    <w:rsid w:val="009D0E4B"/>
    <w:rsid w:val="009D56DB"/>
    <w:rsid w:val="009D601D"/>
    <w:rsid w:val="009F15CC"/>
    <w:rsid w:val="009F193E"/>
    <w:rsid w:val="00A0201B"/>
    <w:rsid w:val="00A029F8"/>
    <w:rsid w:val="00A171B5"/>
    <w:rsid w:val="00A2109D"/>
    <w:rsid w:val="00A2285E"/>
    <w:rsid w:val="00A23248"/>
    <w:rsid w:val="00A23437"/>
    <w:rsid w:val="00A23AA2"/>
    <w:rsid w:val="00A32F7E"/>
    <w:rsid w:val="00A33A44"/>
    <w:rsid w:val="00A3445C"/>
    <w:rsid w:val="00A35270"/>
    <w:rsid w:val="00A36952"/>
    <w:rsid w:val="00A41EAC"/>
    <w:rsid w:val="00A42B7F"/>
    <w:rsid w:val="00A43DED"/>
    <w:rsid w:val="00A44271"/>
    <w:rsid w:val="00A53F19"/>
    <w:rsid w:val="00A64EE5"/>
    <w:rsid w:val="00A71B03"/>
    <w:rsid w:val="00A74475"/>
    <w:rsid w:val="00A76275"/>
    <w:rsid w:val="00A8411D"/>
    <w:rsid w:val="00A85428"/>
    <w:rsid w:val="00A97D6B"/>
    <w:rsid w:val="00AB1A7F"/>
    <w:rsid w:val="00AB417E"/>
    <w:rsid w:val="00AB6534"/>
    <w:rsid w:val="00AC115E"/>
    <w:rsid w:val="00AC31C9"/>
    <w:rsid w:val="00AE4F56"/>
    <w:rsid w:val="00AE57B6"/>
    <w:rsid w:val="00AE68CC"/>
    <w:rsid w:val="00AF304D"/>
    <w:rsid w:val="00AF42C9"/>
    <w:rsid w:val="00AF54B9"/>
    <w:rsid w:val="00B0053E"/>
    <w:rsid w:val="00B01401"/>
    <w:rsid w:val="00B023FB"/>
    <w:rsid w:val="00B051C9"/>
    <w:rsid w:val="00B101A5"/>
    <w:rsid w:val="00B208EF"/>
    <w:rsid w:val="00B2257D"/>
    <w:rsid w:val="00B23EC9"/>
    <w:rsid w:val="00B27F21"/>
    <w:rsid w:val="00B33188"/>
    <w:rsid w:val="00B3440A"/>
    <w:rsid w:val="00B3489A"/>
    <w:rsid w:val="00B4426D"/>
    <w:rsid w:val="00B454FF"/>
    <w:rsid w:val="00B53A1D"/>
    <w:rsid w:val="00B55423"/>
    <w:rsid w:val="00B60C67"/>
    <w:rsid w:val="00B63086"/>
    <w:rsid w:val="00B66BC8"/>
    <w:rsid w:val="00B67133"/>
    <w:rsid w:val="00B74078"/>
    <w:rsid w:val="00B7769B"/>
    <w:rsid w:val="00B80EA1"/>
    <w:rsid w:val="00B82655"/>
    <w:rsid w:val="00B82E38"/>
    <w:rsid w:val="00B87214"/>
    <w:rsid w:val="00B92EC3"/>
    <w:rsid w:val="00BA2FC3"/>
    <w:rsid w:val="00BA3F5D"/>
    <w:rsid w:val="00BA71CA"/>
    <w:rsid w:val="00BB38BA"/>
    <w:rsid w:val="00BB3FAC"/>
    <w:rsid w:val="00BC7027"/>
    <w:rsid w:val="00BC7886"/>
    <w:rsid w:val="00BE11B5"/>
    <w:rsid w:val="00BE53D3"/>
    <w:rsid w:val="00BF3201"/>
    <w:rsid w:val="00BF7983"/>
    <w:rsid w:val="00C038D1"/>
    <w:rsid w:val="00C1249B"/>
    <w:rsid w:val="00C13AE5"/>
    <w:rsid w:val="00C23F8B"/>
    <w:rsid w:val="00C353F6"/>
    <w:rsid w:val="00C35991"/>
    <w:rsid w:val="00C35EE9"/>
    <w:rsid w:val="00C41D67"/>
    <w:rsid w:val="00C44E59"/>
    <w:rsid w:val="00C4504F"/>
    <w:rsid w:val="00C5696D"/>
    <w:rsid w:val="00C609AE"/>
    <w:rsid w:val="00C643A7"/>
    <w:rsid w:val="00C655BE"/>
    <w:rsid w:val="00C67AC3"/>
    <w:rsid w:val="00C72403"/>
    <w:rsid w:val="00C74E56"/>
    <w:rsid w:val="00C77812"/>
    <w:rsid w:val="00C8007F"/>
    <w:rsid w:val="00C826CA"/>
    <w:rsid w:val="00C836FE"/>
    <w:rsid w:val="00C879C1"/>
    <w:rsid w:val="00C94059"/>
    <w:rsid w:val="00C95F19"/>
    <w:rsid w:val="00CA3619"/>
    <w:rsid w:val="00CA5F07"/>
    <w:rsid w:val="00CB0191"/>
    <w:rsid w:val="00CB5F3E"/>
    <w:rsid w:val="00CB6BED"/>
    <w:rsid w:val="00CC2C5D"/>
    <w:rsid w:val="00CD323E"/>
    <w:rsid w:val="00CD73EB"/>
    <w:rsid w:val="00CE18B9"/>
    <w:rsid w:val="00CE7C64"/>
    <w:rsid w:val="00CF5C17"/>
    <w:rsid w:val="00CF5F82"/>
    <w:rsid w:val="00D005E8"/>
    <w:rsid w:val="00D02394"/>
    <w:rsid w:val="00D0381D"/>
    <w:rsid w:val="00D04FA1"/>
    <w:rsid w:val="00D05851"/>
    <w:rsid w:val="00D14B14"/>
    <w:rsid w:val="00D178C0"/>
    <w:rsid w:val="00D24241"/>
    <w:rsid w:val="00D2539B"/>
    <w:rsid w:val="00D30A22"/>
    <w:rsid w:val="00D30B13"/>
    <w:rsid w:val="00D3190A"/>
    <w:rsid w:val="00D33F8D"/>
    <w:rsid w:val="00D34208"/>
    <w:rsid w:val="00D37456"/>
    <w:rsid w:val="00D422EA"/>
    <w:rsid w:val="00D53CD4"/>
    <w:rsid w:val="00D55698"/>
    <w:rsid w:val="00D72328"/>
    <w:rsid w:val="00D773EA"/>
    <w:rsid w:val="00D8387A"/>
    <w:rsid w:val="00D86E9C"/>
    <w:rsid w:val="00D87F87"/>
    <w:rsid w:val="00D906B1"/>
    <w:rsid w:val="00DA04B9"/>
    <w:rsid w:val="00DA2132"/>
    <w:rsid w:val="00DA55FB"/>
    <w:rsid w:val="00DB28EB"/>
    <w:rsid w:val="00DB4A0F"/>
    <w:rsid w:val="00DC5FF5"/>
    <w:rsid w:val="00DD3735"/>
    <w:rsid w:val="00DD4A9F"/>
    <w:rsid w:val="00DE2E57"/>
    <w:rsid w:val="00DF3842"/>
    <w:rsid w:val="00E03AB8"/>
    <w:rsid w:val="00E03D7A"/>
    <w:rsid w:val="00E10828"/>
    <w:rsid w:val="00E1429F"/>
    <w:rsid w:val="00E14B4A"/>
    <w:rsid w:val="00E16D46"/>
    <w:rsid w:val="00E179BC"/>
    <w:rsid w:val="00E43384"/>
    <w:rsid w:val="00E4446D"/>
    <w:rsid w:val="00E5505B"/>
    <w:rsid w:val="00E605EA"/>
    <w:rsid w:val="00E663C5"/>
    <w:rsid w:val="00E6735E"/>
    <w:rsid w:val="00E772D9"/>
    <w:rsid w:val="00E80DF5"/>
    <w:rsid w:val="00E82C7A"/>
    <w:rsid w:val="00E83679"/>
    <w:rsid w:val="00E84213"/>
    <w:rsid w:val="00E864AC"/>
    <w:rsid w:val="00E8702D"/>
    <w:rsid w:val="00E87AFA"/>
    <w:rsid w:val="00EA5FDB"/>
    <w:rsid w:val="00EB0DE2"/>
    <w:rsid w:val="00EB1AD0"/>
    <w:rsid w:val="00EB27C4"/>
    <w:rsid w:val="00EB2C04"/>
    <w:rsid w:val="00EC02A4"/>
    <w:rsid w:val="00EC2412"/>
    <w:rsid w:val="00EC5320"/>
    <w:rsid w:val="00EC58B7"/>
    <w:rsid w:val="00EE29C5"/>
    <w:rsid w:val="00EE5658"/>
    <w:rsid w:val="00EE602A"/>
    <w:rsid w:val="00EF3C48"/>
    <w:rsid w:val="00F130B4"/>
    <w:rsid w:val="00F15BB1"/>
    <w:rsid w:val="00F17F58"/>
    <w:rsid w:val="00F20D45"/>
    <w:rsid w:val="00F21E4B"/>
    <w:rsid w:val="00F25E6A"/>
    <w:rsid w:val="00F3206E"/>
    <w:rsid w:val="00F34478"/>
    <w:rsid w:val="00F3711A"/>
    <w:rsid w:val="00F41831"/>
    <w:rsid w:val="00F5467D"/>
    <w:rsid w:val="00F54C1B"/>
    <w:rsid w:val="00F55B96"/>
    <w:rsid w:val="00F658E3"/>
    <w:rsid w:val="00F74548"/>
    <w:rsid w:val="00F90CFD"/>
    <w:rsid w:val="00F91E2C"/>
    <w:rsid w:val="00F92531"/>
    <w:rsid w:val="00FA2C8E"/>
    <w:rsid w:val="00FC687F"/>
    <w:rsid w:val="00FD1861"/>
    <w:rsid w:val="00FD5932"/>
    <w:rsid w:val="00FF26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F983F6"/>
  <w15:docId w15:val="{01240048-1C68-467F-92FD-85F07D2769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0022"/>
    <w:pPr>
      <w:widowControl w:val="0"/>
    </w:pPr>
  </w:style>
  <w:style w:type="paragraph" w:styleId="Heading1">
    <w:name w:val="heading 1"/>
    <w:basedOn w:val="Normal"/>
    <w:next w:val="Normal"/>
    <w:link w:val="Heading1Char"/>
    <w:uiPriority w:val="9"/>
    <w:qFormat/>
    <w:rsid w:val="001A3179"/>
    <w:pPr>
      <w:pageBreakBefore/>
      <w:numPr>
        <w:numId w:val="1"/>
      </w:numPr>
      <w:spacing w:before="240" w:after="0"/>
      <w:outlineLvl w:val="0"/>
    </w:pPr>
    <w:rPr>
      <w:rFonts w:asciiTheme="majorHAnsi" w:eastAsiaTheme="majorEastAsia" w:hAnsiTheme="majorHAnsi" w:cstheme="majorBidi"/>
      <w:b/>
      <w:color w:val="000000" w:themeColor="text1"/>
      <w:sz w:val="36"/>
      <w:szCs w:val="32"/>
    </w:rPr>
  </w:style>
  <w:style w:type="paragraph" w:styleId="Heading2">
    <w:name w:val="heading 2"/>
    <w:basedOn w:val="Normal"/>
    <w:next w:val="Normal"/>
    <w:link w:val="Heading2Char"/>
    <w:uiPriority w:val="9"/>
    <w:unhideWhenUsed/>
    <w:qFormat/>
    <w:rsid w:val="00911154"/>
    <w:pPr>
      <w:numPr>
        <w:ilvl w:val="1"/>
        <w:numId w:val="1"/>
      </w:numPr>
      <w:spacing w:before="120" w:after="120"/>
      <w:outlineLvl w:val="1"/>
    </w:pPr>
    <w:rPr>
      <w:rFonts w:asciiTheme="majorHAnsi" w:eastAsiaTheme="majorEastAsia" w:hAnsiTheme="majorHAnsi" w:cstheme="majorBidi"/>
      <w:b/>
      <w:color w:val="000000" w:themeColor="text1"/>
      <w:sz w:val="28"/>
      <w:szCs w:val="26"/>
    </w:rPr>
  </w:style>
  <w:style w:type="paragraph" w:styleId="Heading3">
    <w:name w:val="heading 3"/>
    <w:basedOn w:val="Normal"/>
    <w:next w:val="Normal"/>
    <w:link w:val="Heading3Char"/>
    <w:uiPriority w:val="9"/>
    <w:unhideWhenUsed/>
    <w:qFormat/>
    <w:rsid w:val="00E03AB8"/>
    <w:pPr>
      <w:keepNext/>
      <w:keepLines/>
      <w:numPr>
        <w:ilvl w:val="2"/>
        <w:numId w:val="1"/>
      </w:numPr>
      <w:spacing w:before="40" w:after="0"/>
      <w:outlineLvl w:val="2"/>
    </w:pPr>
    <w:rPr>
      <w:rFonts w:asciiTheme="majorHAnsi" w:eastAsiaTheme="majorEastAsia" w:hAnsiTheme="majorHAnsi" w:cstheme="majorBidi"/>
      <w:b/>
      <w:color w:val="000000" w:themeColor="text1"/>
      <w:sz w:val="28"/>
      <w:szCs w:val="24"/>
    </w:rPr>
  </w:style>
  <w:style w:type="paragraph" w:styleId="Heading4">
    <w:name w:val="heading 4"/>
    <w:basedOn w:val="Normal"/>
    <w:next w:val="Normal"/>
    <w:link w:val="Heading4Char"/>
    <w:uiPriority w:val="9"/>
    <w:unhideWhenUsed/>
    <w:qFormat/>
    <w:rsid w:val="0012110E"/>
    <w:pPr>
      <w:keepNext/>
      <w:keepLines/>
      <w:numPr>
        <w:ilvl w:val="3"/>
        <w:numId w:val="1"/>
      </w:numPr>
      <w:spacing w:before="40" w:after="0"/>
      <w:outlineLvl w:val="3"/>
    </w:pPr>
    <w:rPr>
      <w:rFonts w:asciiTheme="majorHAnsi" w:eastAsiaTheme="majorEastAsia" w:hAnsiTheme="majorHAnsi" w:cstheme="majorBidi"/>
      <w:b/>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3179"/>
    <w:rPr>
      <w:rFonts w:asciiTheme="majorHAnsi" w:eastAsiaTheme="majorEastAsia" w:hAnsiTheme="majorHAnsi" w:cstheme="majorBidi"/>
      <w:b/>
      <w:color w:val="000000" w:themeColor="text1"/>
      <w:sz w:val="36"/>
      <w:szCs w:val="32"/>
    </w:rPr>
  </w:style>
  <w:style w:type="character" w:customStyle="1" w:styleId="Heading2Char">
    <w:name w:val="Heading 2 Char"/>
    <w:basedOn w:val="DefaultParagraphFont"/>
    <w:link w:val="Heading2"/>
    <w:uiPriority w:val="9"/>
    <w:rsid w:val="00911154"/>
    <w:rPr>
      <w:rFonts w:asciiTheme="majorHAnsi" w:eastAsiaTheme="majorEastAsia" w:hAnsiTheme="majorHAnsi" w:cstheme="majorBidi"/>
      <w:b/>
      <w:color w:val="000000" w:themeColor="text1"/>
      <w:sz w:val="28"/>
      <w:szCs w:val="26"/>
    </w:rPr>
  </w:style>
  <w:style w:type="character" w:customStyle="1" w:styleId="Heading3Char">
    <w:name w:val="Heading 3 Char"/>
    <w:basedOn w:val="DefaultParagraphFont"/>
    <w:link w:val="Heading3"/>
    <w:uiPriority w:val="9"/>
    <w:rsid w:val="00E03AB8"/>
    <w:rPr>
      <w:rFonts w:asciiTheme="majorHAnsi" w:eastAsiaTheme="majorEastAsia" w:hAnsiTheme="majorHAnsi" w:cstheme="majorBidi"/>
      <w:b/>
      <w:color w:val="000000" w:themeColor="text1"/>
      <w:sz w:val="28"/>
      <w:szCs w:val="24"/>
    </w:rPr>
  </w:style>
  <w:style w:type="character" w:customStyle="1" w:styleId="Heading4Char">
    <w:name w:val="Heading 4 Char"/>
    <w:basedOn w:val="DefaultParagraphFont"/>
    <w:link w:val="Heading4"/>
    <w:uiPriority w:val="9"/>
    <w:rsid w:val="0012110E"/>
    <w:rPr>
      <w:rFonts w:asciiTheme="majorHAnsi" w:eastAsiaTheme="majorEastAsia" w:hAnsiTheme="majorHAnsi" w:cstheme="majorBidi"/>
      <w:b/>
      <w:iCs/>
      <w:color w:val="000000" w:themeColor="text1"/>
    </w:rPr>
  </w:style>
  <w:style w:type="character" w:styleId="CommentReference">
    <w:name w:val="annotation reference"/>
    <w:basedOn w:val="DefaultParagraphFont"/>
    <w:uiPriority w:val="99"/>
    <w:semiHidden/>
    <w:unhideWhenUsed/>
    <w:rsid w:val="001A3179"/>
    <w:rPr>
      <w:sz w:val="16"/>
      <w:szCs w:val="16"/>
    </w:rPr>
  </w:style>
  <w:style w:type="paragraph" w:styleId="CommentText">
    <w:name w:val="annotation text"/>
    <w:basedOn w:val="Normal"/>
    <w:link w:val="CommentTextChar"/>
    <w:uiPriority w:val="99"/>
    <w:semiHidden/>
    <w:unhideWhenUsed/>
    <w:rsid w:val="001A3179"/>
    <w:pPr>
      <w:spacing w:line="240" w:lineRule="auto"/>
    </w:pPr>
    <w:rPr>
      <w:sz w:val="20"/>
      <w:szCs w:val="20"/>
    </w:rPr>
  </w:style>
  <w:style w:type="character" w:customStyle="1" w:styleId="CommentTextChar">
    <w:name w:val="Comment Text Char"/>
    <w:basedOn w:val="DefaultParagraphFont"/>
    <w:link w:val="CommentText"/>
    <w:uiPriority w:val="99"/>
    <w:semiHidden/>
    <w:rsid w:val="001A3179"/>
    <w:rPr>
      <w:sz w:val="20"/>
      <w:szCs w:val="20"/>
    </w:rPr>
  </w:style>
  <w:style w:type="paragraph" w:styleId="CommentSubject">
    <w:name w:val="annotation subject"/>
    <w:basedOn w:val="CommentText"/>
    <w:next w:val="CommentText"/>
    <w:link w:val="CommentSubjectChar"/>
    <w:uiPriority w:val="99"/>
    <w:semiHidden/>
    <w:unhideWhenUsed/>
    <w:rsid w:val="001A3179"/>
    <w:rPr>
      <w:b/>
      <w:bCs/>
    </w:rPr>
  </w:style>
  <w:style w:type="character" w:customStyle="1" w:styleId="CommentSubjectChar">
    <w:name w:val="Comment Subject Char"/>
    <w:basedOn w:val="CommentTextChar"/>
    <w:link w:val="CommentSubject"/>
    <w:uiPriority w:val="99"/>
    <w:semiHidden/>
    <w:rsid w:val="001A3179"/>
    <w:rPr>
      <w:b/>
      <w:bCs/>
      <w:sz w:val="20"/>
      <w:szCs w:val="20"/>
    </w:rPr>
  </w:style>
  <w:style w:type="paragraph" w:styleId="BalloonText">
    <w:name w:val="Balloon Text"/>
    <w:basedOn w:val="Normal"/>
    <w:link w:val="BalloonTextChar"/>
    <w:uiPriority w:val="99"/>
    <w:semiHidden/>
    <w:unhideWhenUsed/>
    <w:rsid w:val="001A317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A3179"/>
    <w:rPr>
      <w:rFonts w:ascii="Segoe UI" w:hAnsi="Segoe UI" w:cs="Segoe UI"/>
      <w:sz w:val="18"/>
      <w:szCs w:val="18"/>
    </w:rPr>
  </w:style>
  <w:style w:type="paragraph" w:styleId="Title">
    <w:name w:val="Title"/>
    <w:basedOn w:val="Normal"/>
    <w:next w:val="Normal"/>
    <w:link w:val="TitleChar"/>
    <w:uiPriority w:val="10"/>
    <w:qFormat/>
    <w:rsid w:val="001A317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A317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C4999"/>
    <w:pPr>
      <w:numPr>
        <w:ilvl w:val="1"/>
      </w:numPr>
    </w:pPr>
    <w:rPr>
      <w:rFonts w:eastAsiaTheme="minorEastAsia"/>
      <w:color w:val="000000" w:themeColor="text1"/>
      <w:spacing w:val="15"/>
    </w:rPr>
  </w:style>
  <w:style w:type="character" w:customStyle="1" w:styleId="SubtitleChar">
    <w:name w:val="Subtitle Char"/>
    <w:basedOn w:val="DefaultParagraphFont"/>
    <w:link w:val="Subtitle"/>
    <w:uiPriority w:val="11"/>
    <w:rsid w:val="003C4999"/>
    <w:rPr>
      <w:rFonts w:eastAsiaTheme="minorEastAsia"/>
      <w:color w:val="000000" w:themeColor="text1"/>
      <w:spacing w:val="15"/>
    </w:rPr>
  </w:style>
  <w:style w:type="paragraph" w:styleId="ListParagraph">
    <w:name w:val="List Paragraph"/>
    <w:basedOn w:val="Normal"/>
    <w:uiPriority w:val="34"/>
    <w:qFormat/>
    <w:rsid w:val="00C23F8B"/>
    <w:pPr>
      <w:ind w:left="720"/>
      <w:contextualSpacing/>
    </w:pPr>
  </w:style>
  <w:style w:type="table" w:styleId="TableGrid">
    <w:name w:val="Table Grid"/>
    <w:basedOn w:val="TableNormal"/>
    <w:uiPriority w:val="59"/>
    <w:rsid w:val="0057468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basedOn w:val="NoSpacing"/>
    <w:link w:val="NormalChar"/>
    <w:qFormat/>
    <w:rsid w:val="00B87214"/>
    <w:pPr>
      <w:spacing w:before="120"/>
      <w:ind w:right="144"/>
    </w:pPr>
    <w:rPr>
      <w:rFonts w:ascii="Calibri" w:eastAsia="Calibri" w:hAnsi="Calibri" w:cs="Times New Roman"/>
      <w:sz w:val="24"/>
      <w:szCs w:val="24"/>
    </w:rPr>
  </w:style>
  <w:style w:type="character" w:customStyle="1" w:styleId="NormalChar">
    <w:name w:val="Normal Char"/>
    <w:basedOn w:val="DefaultParagraphFont"/>
    <w:link w:val="Normal1"/>
    <w:rsid w:val="00B87214"/>
    <w:rPr>
      <w:rFonts w:ascii="Calibri" w:eastAsia="Calibri" w:hAnsi="Calibri" w:cs="Times New Roman"/>
      <w:sz w:val="24"/>
      <w:szCs w:val="24"/>
    </w:rPr>
  </w:style>
  <w:style w:type="paragraph" w:styleId="NoSpacing">
    <w:name w:val="No Spacing"/>
    <w:uiPriority w:val="1"/>
    <w:qFormat/>
    <w:rsid w:val="00574689"/>
    <w:pPr>
      <w:spacing w:after="0" w:line="240" w:lineRule="auto"/>
    </w:pPr>
  </w:style>
  <w:style w:type="paragraph" w:styleId="Bibliography">
    <w:name w:val="Bibliography"/>
    <w:basedOn w:val="Normal"/>
    <w:next w:val="Normal"/>
    <w:uiPriority w:val="37"/>
    <w:unhideWhenUsed/>
    <w:rsid w:val="00E80DF5"/>
  </w:style>
  <w:style w:type="character" w:styleId="PlaceholderText">
    <w:name w:val="Placeholder Text"/>
    <w:basedOn w:val="DefaultParagraphFont"/>
    <w:uiPriority w:val="99"/>
    <w:semiHidden/>
    <w:rsid w:val="004A1D6D"/>
    <w:rPr>
      <w:color w:val="808080"/>
    </w:rPr>
  </w:style>
  <w:style w:type="paragraph" w:styleId="Caption">
    <w:name w:val="caption"/>
    <w:basedOn w:val="Normal"/>
    <w:next w:val="Normal"/>
    <w:uiPriority w:val="35"/>
    <w:unhideWhenUsed/>
    <w:qFormat/>
    <w:rsid w:val="00AC31C9"/>
    <w:pPr>
      <w:spacing w:before="120" w:after="200" w:line="240" w:lineRule="auto"/>
      <w:jc w:val="center"/>
    </w:pPr>
    <w:rPr>
      <w:rFonts w:eastAsiaTheme="minorEastAsia"/>
      <w:bCs/>
      <w:color w:val="000000" w:themeColor="text1"/>
      <w:szCs w:val="18"/>
    </w:rPr>
  </w:style>
  <w:style w:type="table" w:styleId="LightList-Accent1">
    <w:name w:val="Light List Accent 1"/>
    <w:basedOn w:val="TableNormal"/>
    <w:uiPriority w:val="61"/>
    <w:rsid w:val="00227BE7"/>
    <w:pPr>
      <w:spacing w:after="0" w:line="240" w:lineRule="auto"/>
    </w:pPr>
    <w:rPr>
      <w:rFonts w:eastAsiaTheme="minorEastAsia"/>
      <w:sz w:val="24"/>
      <w:szCs w:val="24"/>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customStyle="1" w:styleId="PlainTable41">
    <w:name w:val="Plain Table 41"/>
    <w:basedOn w:val="TableNormal"/>
    <w:uiPriority w:val="44"/>
    <w:rsid w:val="00760CE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31">
    <w:name w:val="Plain Table 31"/>
    <w:basedOn w:val="TableNormal"/>
    <w:uiPriority w:val="43"/>
    <w:rsid w:val="001D6076"/>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GridTable31">
    <w:name w:val="Grid Table 31"/>
    <w:basedOn w:val="TableNormal"/>
    <w:uiPriority w:val="48"/>
    <w:rsid w:val="001D6076"/>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1Light1">
    <w:name w:val="Grid Table 1 Light1"/>
    <w:basedOn w:val="TableNormal"/>
    <w:uiPriority w:val="46"/>
    <w:rsid w:val="001D607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pple-converted-space">
    <w:name w:val="apple-converted-space"/>
    <w:basedOn w:val="DefaultParagraphFont"/>
    <w:rsid w:val="00A2285E"/>
  </w:style>
  <w:style w:type="paragraph" w:styleId="Revision">
    <w:name w:val="Revision"/>
    <w:hidden/>
    <w:uiPriority w:val="99"/>
    <w:semiHidden/>
    <w:rsid w:val="00A43DED"/>
    <w:pPr>
      <w:spacing w:after="0" w:line="240" w:lineRule="auto"/>
    </w:pPr>
  </w:style>
  <w:style w:type="table" w:customStyle="1" w:styleId="PlainTable11">
    <w:name w:val="Plain Table 11"/>
    <w:basedOn w:val="TableNormal"/>
    <w:uiPriority w:val="41"/>
    <w:rsid w:val="00E16D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object">
    <w:name w:val="object"/>
    <w:basedOn w:val="DefaultParagraphFont"/>
    <w:rsid w:val="00D55698"/>
  </w:style>
  <w:style w:type="character" w:styleId="Hyperlink">
    <w:name w:val="Hyperlink"/>
    <w:basedOn w:val="DefaultParagraphFont"/>
    <w:uiPriority w:val="99"/>
    <w:unhideWhenUsed/>
    <w:rsid w:val="00D55698"/>
    <w:rPr>
      <w:color w:val="0000FF"/>
      <w:u w:val="single"/>
    </w:rPr>
  </w:style>
  <w:style w:type="paragraph" w:styleId="TOCHeading">
    <w:name w:val="TOC Heading"/>
    <w:basedOn w:val="Heading1"/>
    <w:next w:val="Normal"/>
    <w:uiPriority w:val="39"/>
    <w:unhideWhenUsed/>
    <w:qFormat/>
    <w:rsid w:val="005464A5"/>
    <w:pPr>
      <w:keepNext/>
      <w:keepLines/>
      <w:pageBreakBefore w:val="0"/>
      <w:widowControl/>
      <w:numPr>
        <w:numId w:val="0"/>
      </w:numPr>
      <w:outlineLvl w:val="9"/>
    </w:pPr>
    <w:rPr>
      <w:b w:val="0"/>
      <w:color w:val="2E74B5" w:themeColor="accent1" w:themeShade="BF"/>
      <w:sz w:val="32"/>
    </w:rPr>
  </w:style>
  <w:style w:type="paragraph" w:styleId="TOC1">
    <w:name w:val="toc 1"/>
    <w:basedOn w:val="Normal"/>
    <w:next w:val="Normal"/>
    <w:autoRedefine/>
    <w:uiPriority w:val="39"/>
    <w:unhideWhenUsed/>
    <w:rsid w:val="005464A5"/>
    <w:pPr>
      <w:spacing w:after="100"/>
    </w:pPr>
  </w:style>
  <w:style w:type="paragraph" w:styleId="TOC2">
    <w:name w:val="toc 2"/>
    <w:basedOn w:val="Normal"/>
    <w:next w:val="Normal"/>
    <w:autoRedefine/>
    <w:uiPriority w:val="39"/>
    <w:unhideWhenUsed/>
    <w:rsid w:val="005464A5"/>
    <w:pPr>
      <w:spacing w:after="100"/>
      <w:ind w:left="220"/>
    </w:pPr>
  </w:style>
  <w:style w:type="paragraph" w:styleId="TOC3">
    <w:name w:val="toc 3"/>
    <w:basedOn w:val="Normal"/>
    <w:next w:val="Normal"/>
    <w:autoRedefine/>
    <w:uiPriority w:val="39"/>
    <w:unhideWhenUsed/>
    <w:rsid w:val="005464A5"/>
    <w:pPr>
      <w:spacing w:after="100"/>
      <w:ind w:left="440"/>
    </w:pPr>
  </w:style>
  <w:style w:type="paragraph" w:styleId="TOC4">
    <w:name w:val="toc 4"/>
    <w:basedOn w:val="Normal"/>
    <w:next w:val="Normal"/>
    <w:autoRedefine/>
    <w:uiPriority w:val="39"/>
    <w:unhideWhenUsed/>
    <w:rsid w:val="005464A5"/>
    <w:pPr>
      <w:widowControl/>
      <w:spacing w:after="100"/>
      <w:ind w:left="660"/>
    </w:pPr>
    <w:rPr>
      <w:rFonts w:eastAsiaTheme="minorEastAsia"/>
    </w:rPr>
  </w:style>
  <w:style w:type="paragraph" w:styleId="TOC5">
    <w:name w:val="toc 5"/>
    <w:basedOn w:val="Normal"/>
    <w:next w:val="Normal"/>
    <w:autoRedefine/>
    <w:uiPriority w:val="39"/>
    <w:unhideWhenUsed/>
    <w:rsid w:val="005464A5"/>
    <w:pPr>
      <w:widowControl/>
      <w:spacing w:after="100"/>
      <w:ind w:left="880"/>
    </w:pPr>
    <w:rPr>
      <w:rFonts w:eastAsiaTheme="minorEastAsia"/>
    </w:rPr>
  </w:style>
  <w:style w:type="paragraph" w:styleId="TOC6">
    <w:name w:val="toc 6"/>
    <w:basedOn w:val="Normal"/>
    <w:next w:val="Normal"/>
    <w:autoRedefine/>
    <w:uiPriority w:val="39"/>
    <w:unhideWhenUsed/>
    <w:rsid w:val="005464A5"/>
    <w:pPr>
      <w:widowControl/>
      <w:spacing w:after="100"/>
      <w:ind w:left="1100"/>
    </w:pPr>
    <w:rPr>
      <w:rFonts w:eastAsiaTheme="minorEastAsia"/>
    </w:rPr>
  </w:style>
  <w:style w:type="paragraph" w:styleId="TOC7">
    <w:name w:val="toc 7"/>
    <w:basedOn w:val="Normal"/>
    <w:next w:val="Normal"/>
    <w:autoRedefine/>
    <w:uiPriority w:val="39"/>
    <w:unhideWhenUsed/>
    <w:rsid w:val="005464A5"/>
    <w:pPr>
      <w:widowControl/>
      <w:spacing w:after="100"/>
      <w:ind w:left="1320"/>
    </w:pPr>
    <w:rPr>
      <w:rFonts w:eastAsiaTheme="minorEastAsia"/>
    </w:rPr>
  </w:style>
  <w:style w:type="paragraph" w:styleId="TOC8">
    <w:name w:val="toc 8"/>
    <w:basedOn w:val="Normal"/>
    <w:next w:val="Normal"/>
    <w:autoRedefine/>
    <w:uiPriority w:val="39"/>
    <w:unhideWhenUsed/>
    <w:rsid w:val="005464A5"/>
    <w:pPr>
      <w:widowControl/>
      <w:spacing w:after="100"/>
      <w:ind w:left="1540"/>
    </w:pPr>
    <w:rPr>
      <w:rFonts w:eastAsiaTheme="minorEastAsia"/>
    </w:rPr>
  </w:style>
  <w:style w:type="paragraph" w:styleId="TOC9">
    <w:name w:val="toc 9"/>
    <w:basedOn w:val="Normal"/>
    <w:next w:val="Normal"/>
    <w:autoRedefine/>
    <w:uiPriority w:val="39"/>
    <w:unhideWhenUsed/>
    <w:rsid w:val="005464A5"/>
    <w:pPr>
      <w:widowControl/>
      <w:spacing w:after="100"/>
      <w:ind w:left="1760"/>
    </w:pPr>
    <w:rPr>
      <w:rFonts w:eastAsiaTheme="minorEastAsia"/>
    </w:rPr>
  </w:style>
  <w:style w:type="paragraph" w:styleId="NormalWeb">
    <w:name w:val="Normal (Web)"/>
    <w:basedOn w:val="Normal"/>
    <w:uiPriority w:val="99"/>
    <w:unhideWhenUsed/>
    <w:rsid w:val="0076613D"/>
    <w:pPr>
      <w:widowControl/>
      <w:spacing w:before="100" w:beforeAutospacing="1" w:after="100" w:afterAutospacing="1" w:line="240" w:lineRule="auto"/>
    </w:pPr>
    <w:rPr>
      <w:rFonts w:ascii="Times New Roman" w:eastAsiaTheme="minorEastAsia" w:hAnsi="Times New Roman" w:cs="Times New Roman"/>
      <w:sz w:val="24"/>
      <w:szCs w:val="24"/>
    </w:rPr>
  </w:style>
  <w:style w:type="paragraph" w:styleId="Header">
    <w:name w:val="header"/>
    <w:basedOn w:val="Normal"/>
    <w:link w:val="HeaderChar"/>
    <w:uiPriority w:val="99"/>
    <w:unhideWhenUsed/>
    <w:rsid w:val="00E1429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1429F"/>
  </w:style>
  <w:style w:type="paragraph" w:styleId="Footer">
    <w:name w:val="footer"/>
    <w:basedOn w:val="Normal"/>
    <w:link w:val="FooterChar"/>
    <w:uiPriority w:val="99"/>
    <w:unhideWhenUsed/>
    <w:rsid w:val="00E1429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1429F"/>
  </w:style>
  <w:style w:type="paragraph" w:styleId="TableofFigures">
    <w:name w:val="table of figures"/>
    <w:basedOn w:val="Normal"/>
    <w:next w:val="Normal"/>
    <w:uiPriority w:val="99"/>
    <w:unhideWhenUsed/>
    <w:rsid w:val="00934C42"/>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546904">
      <w:bodyDiv w:val="1"/>
      <w:marLeft w:val="0"/>
      <w:marRight w:val="0"/>
      <w:marTop w:val="0"/>
      <w:marBottom w:val="0"/>
      <w:divBdr>
        <w:top w:val="none" w:sz="0" w:space="0" w:color="auto"/>
        <w:left w:val="none" w:sz="0" w:space="0" w:color="auto"/>
        <w:bottom w:val="none" w:sz="0" w:space="0" w:color="auto"/>
        <w:right w:val="none" w:sz="0" w:space="0" w:color="auto"/>
      </w:divBdr>
      <w:divsChild>
        <w:div w:id="1453672406">
          <w:marLeft w:val="547"/>
          <w:marRight w:val="0"/>
          <w:marTop w:val="130"/>
          <w:marBottom w:val="0"/>
          <w:divBdr>
            <w:top w:val="none" w:sz="0" w:space="0" w:color="auto"/>
            <w:left w:val="none" w:sz="0" w:space="0" w:color="auto"/>
            <w:bottom w:val="none" w:sz="0" w:space="0" w:color="auto"/>
            <w:right w:val="none" w:sz="0" w:space="0" w:color="auto"/>
          </w:divBdr>
        </w:div>
        <w:div w:id="1688094179">
          <w:marLeft w:val="1166"/>
          <w:marRight w:val="0"/>
          <w:marTop w:val="115"/>
          <w:marBottom w:val="0"/>
          <w:divBdr>
            <w:top w:val="none" w:sz="0" w:space="0" w:color="auto"/>
            <w:left w:val="none" w:sz="0" w:space="0" w:color="auto"/>
            <w:bottom w:val="none" w:sz="0" w:space="0" w:color="auto"/>
            <w:right w:val="none" w:sz="0" w:space="0" w:color="auto"/>
          </w:divBdr>
        </w:div>
        <w:div w:id="653728695">
          <w:marLeft w:val="1166"/>
          <w:marRight w:val="0"/>
          <w:marTop w:val="115"/>
          <w:marBottom w:val="0"/>
          <w:divBdr>
            <w:top w:val="none" w:sz="0" w:space="0" w:color="auto"/>
            <w:left w:val="none" w:sz="0" w:space="0" w:color="auto"/>
            <w:bottom w:val="none" w:sz="0" w:space="0" w:color="auto"/>
            <w:right w:val="none" w:sz="0" w:space="0" w:color="auto"/>
          </w:divBdr>
        </w:div>
        <w:div w:id="888765744">
          <w:marLeft w:val="1166"/>
          <w:marRight w:val="0"/>
          <w:marTop w:val="115"/>
          <w:marBottom w:val="0"/>
          <w:divBdr>
            <w:top w:val="none" w:sz="0" w:space="0" w:color="auto"/>
            <w:left w:val="none" w:sz="0" w:space="0" w:color="auto"/>
            <w:bottom w:val="none" w:sz="0" w:space="0" w:color="auto"/>
            <w:right w:val="none" w:sz="0" w:space="0" w:color="auto"/>
          </w:divBdr>
        </w:div>
        <w:div w:id="1888377455">
          <w:marLeft w:val="547"/>
          <w:marRight w:val="0"/>
          <w:marTop w:val="130"/>
          <w:marBottom w:val="0"/>
          <w:divBdr>
            <w:top w:val="none" w:sz="0" w:space="0" w:color="auto"/>
            <w:left w:val="none" w:sz="0" w:space="0" w:color="auto"/>
            <w:bottom w:val="none" w:sz="0" w:space="0" w:color="auto"/>
            <w:right w:val="none" w:sz="0" w:space="0" w:color="auto"/>
          </w:divBdr>
        </w:div>
        <w:div w:id="1406219931">
          <w:marLeft w:val="1166"/>
          <w:marRight w:val="0"/>
          <w:marTop w:val="115"/>
          <w:marBottom w:val="0"/>
          <w:divBdr>
            <w:top w:val="none" w:sz="0" w:space="0" w:color="auto"/>
            <w:left w:val="none" w:sz="0" w:space="0" w:color="auto"/>
            <w:bottom w:val="none" w:sz="0" w:space="0" w:color="auto"/>
            <w:right w:val="none" w:sz="0" w:space="0" w:color="auto"/>
          </w:divBdr>
        </w:div>
        <w:div w:id="1293291989">
          <w:marLeft w:val="1166"/>
          <w:marRight w:val="0"/>
          <w:marTop w:val="115"/>
          <w:marBottom w:val="0"/>
          <w:divBdr>
            <w:top w:val="none" w:sz="0" w:space="0" w:color="auto"/>
            <w:left w:val="none" w:sz="0" w:space="0" w:color="auto"/>
            <w:bottom w:val="none" w:sz="0" w:space="0" w:color="auto"/>
            <w:right w:val="none" w:sz="0" w:space="0" w:color="auto"/>
          </w:divBdr>
        </w:div>
        <w:div w:id="2069574622">
          <w:marLeft w:val="1166"/>
          <w:marRight w:val="0"/>
          <w:marTop w:val="115"/>
          <w:marBottom w:val="0"/>
          <w:divBdr>
            <w:top w:val="none" w:sz="0" w:space="0" w:color="auto"/>
            <w:left w:val="none" w:sz="0" w:space="0" w:color="auto"/>
            <w:bottom w:val="none" w:sz="0" w:space="0" w:color="auto"/>
            <w:right w:val="none" w:sz="0" w:space="0" w:color="auto"/>
          </w:divBdr>
        </w:div>
        <w:div w:id="30960685">
          <w:marLeft w:val="1166"/>
          <w:marRight w:val="0"/>
          <w:marTop w:val="115"/>
          <w:marBottom w:val="0"/>
          <w:divBdr>
            <w:top w:val="none" w:sz="0" w:space="0" w:color="auto"/>
            <w:left w:val="none" w:sz="0" w:space="0" w:color="auto"/>
            <w:bottom w:val="none" w:sz="0" w:space="0" w:color="auto"/>
            <w:right w:val="none" w:sz="0" w:space="0" w:color="auto"/>
          </w:divBdr>
        </w:div>
        <w:div w:id="2098163710">
          <w:marLeft w:val="547"/>
          <w:marRight w:val="0"/>
          <w:marTop w:val="130"/>
          <w:marBottom w:val="0"/>
          <w:divBdr>
            <w:top w:val="none" w:sz="0" w:space="0" w:color="auto"/>
            <w:left w:val="none" w:sz="0" w:space="0" w:color="auto"/>
            <w:bottom w:val="none" w:sz="0" w:space="0" w:color="auto"/>
            <w:right w:val="none" w:sz="0" w:space="0" w:color="auto"/>
          </w:divBdr>
        </w:div>
        <w:div w:id="1586257538">
          <w:marLeft w:val="1166"/>
          <w:marRight w:val="0"/>
          <w:marTop w:val="115"/>
          <w:marBottom w:val="0"/>
          <w:divBdr>
            <w:top w:val="none" w:sz="0" w:space="0" w:color="auto"/>
            <w:left w:val="none" w:sz="0" w:space="0" w:color="auto"/>
            <w:bottom w:val="none" w:sz="0" w:space="0" w:color="auto"/>
            <w:right w:val="none" w:sz="0" w:space="0" w:color="auto"/>
          </w:divBdr>
        </w:div>
        <w:div w:id="2023241989">
          <w:marLeft w:val="1166"/>
          <w:marRight w:val="0"/>
          <w:marTop w:val="115"/>
          <w:marBottom w:val="0"/>
          <w:divBdr>
            <w:top w:val="none" w:sz="0" w:space="0" w:color="auto"/>
            <w:left w:val="none" w:sz="0" w:space="0" w:color="auto"/>
            <w:bottom w:val="none" w:sz="0" w:space="0" w:color="auto"/>
            <w:right w:val="none" w:sz="0" w:space="0" w:color="auto"/>
          </w:divBdr>
        </w:div>
        <w:div w:id="1117722749">
          <w:marLeft w:val="547"/>
          <w:marRight w:val="0"/>
          <w:marTop w:val="130"/>
          <w:marBottom w:val="0"/>
          <w:divBdr>
            <w:top w:val="none" w:sz="0" w:space="0" w:color="auto"/>
            <w:left w:val="none" w:sz="0" w:space="0" w:color="auto"/>
            <w:bottom w:val="none" w:sz="0" w:space="0" w:color="auto"/>
            <w:right w:val="none" w:sz="0" w:space="0" w:color="auto"/>
          </w:divBdr>
        </w:div>
      </w:divsChild>
    </w:div>
    <w:div w:id="165487655">
      <w:bodyDiv w:val="1"/>
      <w:marLeft w:val="0"/>
      <w:marRight w:val="0"/>
      <w:marTop w:val="0"/>
      <w:marBottom w:val="0"/>
      <w:divBdr>
        <w:top w:val="none" w:sz="0" w:space="0" w:color="auto"/>
        <w:left w:val="none" w:sz="0" w:space="0" w:color="auto"/>
        <w:bottom w:val="none" w:sz="0" w:space="0" w:color="auto"/>
        <w:right w:val="none" w:sz="0" w:space="0" w:color="auto"/>
      </w:divBdr>
    </w:div>
    <w:div w:id="175732594">
      <w:bodyDiv w:val="1"/>
      <w:marLeft w:val="0"/>
      <w:marRight w:val="0"/>
      <w:marTop w:val="0"/>
      <w:marBottom w:val="0"/>
      <w:divBdr>
        <w:top w:val="none" w:sz="0" w:space="0" w:color="auto"/>
        <w:left w:val="none" w:sz="0" w:space="0" w:color="auto"/>
        <w:bottom w:val="none" w:sz="0" w:space="0" w:color="auto"/>
        <w:right w:val="none" w:sz="0" w:space="0" w:color="auto"/>
      </w:divBdr>
    </w:div>
    <w:div w:id="194973193">
      <w:bodyDiv w:val="1"/>
      <w:marLeft w:val="0"/>
      <w:marRight w:val="0"/>
      <w:marTop w:val="0"/>
      <w:marBottom w:val="0"/>
      <w:divBdr>
        <w:top w:val="none" w:sz="0" w:space="0" w:color="auto"/>
        <w:left w:val="none" w:sz="0" w:space="0" w:color="auto"/>
        <w:bottom w:val="none" w:sz="0" w:space="0" w:color="auto"/>
        <w:right w:val="none" w:sz="0" w:space="0" w:color="auto"/>
      </w:divBdr>
    </w:div>
    <w:div w:id="209610747">
      <w:bodyDiv w:val="1"/>
      <w:marLeft w:val="0"/>
      <w:marRight w:val="0"/>
      <w:marTop w:val="0"/>
      <w:marBottom w:val="0"/>
      <w:divBdr>
        <w:top w:val="none" w:sz="0" w:space="0" w:color="auto"/>
        <w:left w:val="none" w:sz="0" w:space="0" w:color="auto"/>
        <w:bottom w:val="none" w:sz="0" w:space="0" w:color="auto"/>
        <w:right w:val="none" w:sz="0" w:space="0" w:color="auto"/>
      </w:divBdr>
    </w:div>
    <w:div w:id="260455475">
      <w:bodyDiv w:val="1"/>
      <w:marLeft w:val="0"/>
      <w:marRight w:val="0"/>
      <w:marTop w:val="0"/>
      <w:marBottom w:val="0"/>
      <w:divBdr>
        <w:top w:val="none" w:sz="0" w:space="0" w:color="auto"/>
        <w:left w:val="none" w:sz="0" w:space="0" w:color="auto"/>
        <w:bottom w:val="none" w:sz="0" w:space="0" w:color="auto"/>
        <w:right w:val="none" w:sz="0" w:space="0" w:color="auto"/>
      </w:divBdr>
    </w:div>
    <w:div w:id="313027281">
      <w:bodyDiv w:val="1"/>
      <w:marLeft w:val="0"/>
      <w:marRight w:val="0"/>
      <w:marTop w:val="0"/>
      <w:marBottom w:val="0"/>
      <w:divBdr>
        <w:top w:val="none" w:sz="0" w:space="0" w:color="auto"/>
        <w:left w:val="none" w:sz="0" w:space="0" w:color="auto"/>
        <w:bottom w:val="none" w:sz="0" w:space="0" w:color="auto"/>
        <w:right w:val="none" w:sz="0" w:space="0" w:color="auto"/>
      </w:divBdr>
    </w:div>
    <w:div w:id="322126427">
      <w:bodyDiv w:val="1"/>
      <w:marLeft w:val="0"/>
      <w:marRight w:val="0"/>
      <w:marTop w:val="0"/>
      <w:marBottom w:val="0"/>
      <w:divBdr>
        <w:top w:val="none" w:sz="0" w:space="0" w:color="auto"/>
        <w:left w:val="none" w:sz="0" w:space="0" w:color="auto"/>
        <w:bottom w:val="none" w:sz="0" w:space="0" w:color="auto"/>
        <w:right w:val="none" w:sz="0" w:space="0" w:color="auto"/>
      </w:divBdr>
    </w:div>
    <w:div w:id="382027829">
      <w:bodyDiv w:val="1"/>
      <w:marLeft w:val="0"/>
      <w:marRight w:val="0"/>
      <w:marTop w:val="0"/>
      <w:marBottom w:val="0"/>
      <w:divBdr>
        <w:top w:val="none" w:sz="0" w:space="0" w:color="auto"/>
        <w:left w:val="none" w:sz="0" w:space="0" w:color="auto"/>
        <w:bottom w:val="none" w:sz="0" w:space="0" w:color="auto"/>
        <w:right w:val="none" w:sz="0" w:space="0" w:color="auto"/>
      </w:divBdr>
    </w:div>
    <w:div w:id="435294675">
      <w:bodyDiv w:val="1"/>
      <w:marLeft w:val="0"/>
      <w:marRight w:val="0"/>
      <w:marTop w:val="0"/>
      <w:marBottom w:val="0"/>
      <w:divBdr>
        <w:top w:val="none" w:sz="0" w:space="0" w:color="auto"/>
        <w:left w:val="none" w:sz="0" w:space="0" w:color="auto"/>
        <w:bottom w:val="none" w:sz="0" w:space="0" w:color="auto"/>
        <w:right w:val="none" w:sz="0" w:space="0" w:color="auto"/>
      </w:divBdr>
      <w:divsChild>
        <w:div w:id="1681273087">
          <w:marLeft w:val="547"/>
          <w:marRight w:val="0"/>
          <w:marTop w:val="144"/>
          <w:marBottom w:val="0"/>
          <w:divBdr>
            <w:top w:val="none" w:sz="0" w:space="0" w:color="auto"/>
            <w:left w:val="none" w:sz="0" w:space="0" w:color="auto"/>
            <w:bottom w:val="none" w:sz="0" w:space="0" w:color="auto"/>
            <w:right w:val="none" w:sz="0" w:space="0" w:color="auto"/>
          </w:divBdr>
        </w:div>
        <w:div w:id="401290914">
          <w:marLeft w:val="547"/>
          <w:marRight w:val="0"/>
          <w:marTop w:val="144"/>
          <w:marBottom w:val="0"/>
          <w:divBdr>
            <w:top w:val="none" w:sz="0" w:space="0" w:color="auto"/>
            <w:left w:val="none" w:sz="0" w:space="0" w:color="auto"/>
            <w:bottom w:val="none" w:sz="0" w:space="0" w:color="auto"/>
            <w:right w:val="none" w:sz="0" w:space="0" w:color="auto"/>
          </w:divBdr>
        </w:div>
        <w:div w:id="1959950981">
          <w:marLeft w:val="1166"/>
          <w:marRight w:val="0"/>
          <w:marTop w:val="125"/>
          <w:marBottom w:val="0"/>
          <w:divBdr>
            <w:top w:val="none" w:sz="0" w:space="0" w:color="auto"/>
            <w:left w:val="none" w:sz="0" w:space="0" w:color="auto"/>
            <w:bottom w:val="none" w:sz="0" w:space="0" w:color="auto"/>
            <w:right w:val="none" w:sz="0" w:space="0" w:color="auto"/>
          </w:divBdr>
        </w:div>
        <w:div w:id="1981419049">
          <w:marLeft w:val="1166"/>
          <w:marRight w:val="0"/>
          <w:marTop w:val="125"/>
          <w:marBottom w:val="0"/>
          <w:divBdr>
            <w:top w:val="none" w:sz="0" w:space="0" w:color="auto"/>
            <w:left w:val="none" w:sz="0" w:space="0" w:color="auto"/>
            <w:bottom w:val="none" w:sz="0" w:space="0" w:color="auto"/>
            <w:right w:val="none" w:sz="0" w:space="0" w:color="auto"/>
          </w:divBdr>
        </w:div>
        <w:div w:id="1200700649">
          <w:marLeft w:val="1166"/>
          <w:marRight w:val="0"/>
          <w:marTop w:val="125"/>
          <w:marBottom w:val="0"/>
          <w:divBdr>
            <w:top w:val="none" w:sz="0" w:space="0" w:color="auto"/>
            <w:left w:val="none" w:sz="0" w:space="0" w:color="auto"/>
            <w:bottom w:val="none" w:sz="0" w:space="0" w:color="auto"/>
            <w:right w:val="none" w:sz="0" w:space="0" w:color="auto"/>
          </w:divBdr>
        </w:div>
        <w:div w:id="1650742241">
          <w:marLeft w:val="1166"/>
          <w:marRight w:val="0"/>
          <w:marTop w:val="125"/>
          <w:marBottom w:val="0"/>
          <w:divBdr>
            <w:top w:val="none" w:sz="0" w:space="0" w:color="auto"/>
            <w:left w:val="none" w:sz="0" w:space="0" w:color="auto"/>
            <w:bottom w:val="none" w:sz="0" w:space="0" w:color="auto"/>
            <w:right w:val="none" w:sz="0" w:space="0" w:color="auto"/>
          </w:divBdr>
        </w:div>
        <w:div w:id="381951905">
          <w:marLeft w:val="1166"/>
          <w:marRight w:val="0"/>
          <w:marTop w:val="125"/>
          <w:marBottom w:val="0"/>
          <w:divBdr>
            <w:top w:val="none" w:sz="0" w:space="0" w:color="auto"/>
            <w:left w:val="none" w:sz="0" w:space="0" w:color="auto"/>
            <w:bottom w:val="none" w:sz="0" w:space="0" w:color="auto"/>
            <w:right w:val="none" w:sz="0" w:space="0" w:color="auto"/>
          </w:divBdr>
        </w:div>
        <w:div w:id="1176270356">
          <w:marLeft w:val="547"/>
          <w:marRight w:val="0"/>
          <w:marTop w:val="144"/>
          <w:marBottom w:val="0"/>
          <w:divBdr>
            <w:top w:val="none" w:sz="0" w:space="0" w:color="auto"/>
            <w:left w:val="none" w:sz="0" w:space="0" w:color="auto"/>
            <w:bottom w:val="none" w:sz="0" w:space="0" w:color="auto"/>
            <w:right w:val="none" w:sz="0" w:space="0" w:color="auto"/>
          </w:divBdr>
        </w:div>
      </w:divsChild>
    </w:div>
    <w:div w:id="474614062">
      <w:bodyDiv w:val="1"/>
      <w:marLeft w:val="0"/>
      <w:marRight w:val="0"/>
      <w:marTop w:val="0"/>
      <w:marBottom w:val="0"/>
      <w:divBdr>
        <w:top w:val="none" w:sz="0" w:space="0" w:color="auto"/>
        <w:left w:val="none" w:sz="0" w:space="0" w:color="auto"/>
        <w:bottom w:val="none" w:sz="0" w:space="0" w:color="auto"/>
        <w:right w:val="none" w:sz="0" w:space="0" w:color="auto"/>
      </w:divBdr>
    </w:div>
    <w:div w:id="481779477">
      <w:bodyDiv w:val="1"/>
      <w:marLeft w:val="0"/>
      <w:marRight w:val="0"/>
      <w:marTop w:val="0"/>
      <w:marBottom w:val="0"/>
      <w:divBdr>
        <w:top w:val="none" w:sz="0" w:space="0" w:color="auto"/>
        <w:left w:val="none" w:sz="0" w:space="0" w:color="auto"/>
        <w:bottom w:val="none" w:sz="0" w:space="0" w:color="auto"/>
        <w:right w:val="none" w:sz="0" w:space="0" w:color="auto"/>
      </w:divBdr>
    </w:div>
    <w:div w:id="512577822">
      <w:bodyDiv w:val="1"/>
      <w:marLeft w:val="0"/>
      <w:marRight w:val="0"/>
      <w:marTop w:val="0"/>
      <w:marBottom w:val="0"/>
      <w:divBdr>
        <w:top w:val="none" w:sz="0" w:space="0" w:color="auto"/>
        <w:left w:val="none" w:sz="0" w:space="0" w:color="auto"/>
        <w:bottom w:val="none" w:sz="0" w:space="0" w:color="auto"/>
        <w:right w:val="none" w:sz="0" w:space="0" w:color="auto"/>
      </w:divBdr>
    </w:div>
    <w:div w:id="548764028">
      <w:bodyDiv w:val="1"/>
      <w:marLeft w:val="0"/>
      <w:marRight w:val="0"/>
      <w:marTop w:val="0"/>
      <w:marBottom w:val="0"/>
      <w:divBdr>
        <w:top w:val="none" w:sz="0" w:space="0" w:color="auto"/>
        <w:left w:val="none" w:sz="0" w:space="0" w:color="auto"/>
        <w:bottom w:val="none" w:sz="0" w:space="0" w:color="auto"/>
        <w:right w:val="none" w:sz="0" w:space="0" w:color="auto"/>
      </w:divBdr>
    </w:div>
    <w:div w:id="582109990">
      <w:bodyDiv w:val="1"/>
      <w:marLeft w:val="0"/>
      <w:marRight w:val="0"/>
      <w:marTop w:val="0"/>
      <w:marBottom w:val="0"/>
      <w:divBdr>
        <w:top w:val="none" w:sz="0" w:space="0" w:color="auto"/>
        <w:left w:val="none" w:sz="0" w:space="0" w:color="auto"/>
        <w:bottom w:val="none" w:sz="0" w:space="0" w:color="auto"/>
        <w:right w:val="none" w:sz="0" w:space="0" w:color="auto"/>
      </w:divBdr>
    </w:div>
    <w:div w:id="648248773">
      <w:bodyDiv w:val="1"/>
      <w:marLeft w:val="0"/>
      <w:marRight w:val="0"/>
      <w:marTop w:val="0"/>
      <w:marBottom w:val="0"/>
      <w:divBdr>
        <w:top w:val="none" w:sz="0" w:space="0" w:color="auto"/>
        <w:left w:val="none" w:sz="0" w:space="0" w:color="auto"/>
        <w:bottom w:val="none" w:sz="0" w:space="0" w:color="auto"/>
        <w:right w:val="none" w:sz="0" w:space="0" w:color="auto"/>
      </w:divBdr>
    </w:div>
    <w:div w:id="727149588">
      <w:bodyDiv w:val="1"/>
      <w:marLeft w:val="0"/>
      <w:marRight w:val="0"/>
      <w:marTop w:val="0"/>
      <w:marBottom w:val="0"/>
      <w:divBdr>
        <w:top w:val="none" w:sz="0" w:space="0" w:color="auto"/>
        <w:left w:val="none" w:sz="0" w:space="0" w:color="auto"/>
        <w:bottom w:val="none" w:sz="0" w:space="0" w:color="auto"/>
        <w:right w:val="none" w:sz="0" w:space="0" w:color="auto"/>
      </w:divBdr>
      <w:divsChild>
        <w:div w:id="98718747">
          <w:marLeft w:val="0"/>
          <w:marRight w:val="0"/>
          <w:marTop w:val="0"/>
          <w:marBottom w:val="0"/>
          <w:divBdr>
            <w:top w:val="none" w:sz="0" w:space="0" w:color="auto"/>
            <w:left w:val="none" w:sz="0" w:space="0" w:color="auto"/>
            <w:bottom w:val="none" w:sz="0" w:space="0" w:color="auto"/>
            <w:right w:val="none" w:sz="0" w:space="0" w:color="auto"/>
          </w:divBdr>
        </w:div>
      </w:divsChild>
    </w:div>
    <w:div w:id="783689401">
      <w:bodyDiv w:val="1"/>
      <w:marLeft w:val="0"/>
      <w:marRight w:val="0"/>
      <w:marTop w:val="0"/>
      <w:marBottom w:val="0"/>
      <w:divBdr>
        <w:top w:val="none" w:sz="0" w:space="0" w:color="auto"/>
        <w:left w:val="none" w:sz="0" w:space="0" w:color="auto"/>
        <w:bottom w:val="none" w:sz="0" w:space="0" w:color="auto"/>
        <w:right w:val="none" w:sz="0" w:space="0" w:color="auto"/>
      </w:divBdr>
    </w:div>
    <w:div w:id="807236667">
      <w:bodyDiv w:val="1"/>
      <w:marLeft w:val="0"/>
      <w:marRight w:val="0"/>
      <w:marTop w:val="0"/>
      <w:marBottom w:val="0"/>
      <w:divBdr>
        <w:top w:val="none" w:sz="0" w:space="0" w:color="auto"/>
        <w:left w:val="none" w:sz="0" w:space="0" w:color="auto"/>
        <w:bottom w:val="none" w:sz="0" w:space="0" w:color="auto"/>
        <w:right w:val="none" w:sz="0" w:space="0" w:color="auto"/>
      </w:divBdr>
      <w:divsChild>
        <w:div w:id="335890995">
          <w:marLeft w:val="547"/>
          <w:marRight w:val="0"/>
          <w:marTop w:val="154"/>
          <w:marBottom w:val="0"/>
          <w:divBdr>
            <w:top w:val="none" w:sz="0" w:space="0" w:color="auto"/>
            <w:left w:val="none" w:sz="0" w:space="0" w:color="auto"/>
            <w:bottom w:val="none" w:sz="0" w:space="0" w:color="auto"/>
            <w:right w:val="none" w:sz="0" w:space="0" w:color="auto"/>
          </w:divBdr>
        </w:div>
        <w:div w:id="999499138">
          <w:marLeft w:val="547"/>
          <w:marRight w:val="0"/>
          <w:marTop w:val="154"/>
          <w:marBottom w:val="0"/>
          <w:divBdr>
            <w:top w:val="none" w:sz="0" w:space="0" w:color="auto"/>
            <w:left w:val="none" w:sz="0" w:space="0" w:color="auto"/>
            <w:bottom w:val="none" w:sz="0" w:space="0" w:color="auto"/>
            <w:right w:val="none" w:sz="0" w:space="0" w:color="auto"/>
          </w:divBdr>
        </w:div>
        <w:div w:id="426123510">
          <w:marLeft w:val="547"/>
          <w:marRight w:val="0"/>
          <w:marTop w:val="154"/>
          <w:marBottom w:val="0"/>
          <w:divBdr>
            <w:top w:val="none" w:sz="0" w:space="0" w:color="auto"/>
            <w:left w:val="none" w:sz="0" w:space="0" w:color="auto"/>
            <w:bottom w:val="none" w:sz="0" w:space="0" w:color="auto"/>
            <w:right w:val="none" w:sz="0" w:space="0" w:color="auto"/>
          </w:divBdr>
        </w:div>
        <w:div w:id="800222217">
          <w:marLeft w:val="547"/>
          <w:marRight w:val="0"/>
          <w:marTop w:val="154"/>
          <w:marBottom w:val="0"/>
          <w:divBdr>
            <w:top w:val="none" w:sz="0" w:space="0" w:color="auto"/>
            <w:left w:val="none" w:sz="0" w:space="0" w:color="auto"/>
            <w:bottom w:val="none" w:sz="0" w:space="0" w:color="auto"/>
            <w:right w:val="none" w:sz="0" w:space="0" w:color="auto"/>
          </w:divBdr>
        </w:div>
      </w:divsChild>
    </w:div>
    <w:div w:id="845635458">
      <w:bodyDiv w:val="1"/>
      <w:marLeft w:val="0"/>
      <w:marRight w:val="0"/>
      <w:marTop w:val="0"/>
      <w:marBottom w:val="0"/>
      <w:divBdr>
        <w:top w:val="none" w:sz="0" w:space="0" w:color="auto"/>
        <w:left w:val="none" w:sz="0" w:space="0" w:color="auto"/>
        <w:bottom w:val="none" w:sz="0" w:space="0" w:color="auto"/>
        <w:right w:val="none" w:sz="0" w:space="0" w:color="auto"/>
      </w:divBdr>
    </w:div>
    <w:div w:id="845947996">
      <w:bodyDiv w:val="1"/>
      <w:marLeft w:val="0"/>
      <w:marRight w:val="0"/>
      <w:marTop w:val="0"/>
      <w:marBottom w:val="0"/>
      <w:divBdr>
        <w:top w:val="none" w:sz="0" w:space="0" w:color="auto"/>
        <w:left w:val="none" w:sz="0" w:space="0" w:color="auto"/>
        <w:bottom w:val="none" w:sz="0" w:space="0" w:color="auto"/>
        <w:right w:val="none" w:sz="0" w:space="0" w:color="auto"/>
      </w:divBdr>
    </w:div>
    <w:div w:id="926154756">
      <w:bodyDiv w:val="1"/>
      <w:marLeft w:val="0"/>
      <w:marRight w:val="0"/>
      <w:marTop w:val="0"/>
      <w:marBottom w:val="0"/>
      <w:divBdr>
        <w:top w:val="none" w:sz="0" w:space="0" w:color="auto"/>
        <w:left w:val="none" w:sz="0" w:space="0" w:color="auto"/>
        <w:bottom w:val="none" w:sz="0" w:space="0" w:color="auto"/>
        <w:right w:val="none" w:sz="0" w:space="0" w:color="auto"/>
      </w:divBdr>
    </w:div>
    <w:div w:id="945969467">
      <w:bodyDiv w:val="1"/>
      <w:marLeft w:val="0"/>
      <w:marRight w:val="0"/>
      <w:marTop w:val="0"/>
      <w:marBottom w:val="0"/>
      <w:divBdr>
        <w:top w:val="none" w:sz="0" w:space="0" w:color="auto"/>
        <w:left w:val="none" w:sz="0" w:space="0" w:color="auto"/>
        <w:bottom w:val="none" w:sz="0" w:space="0" w:color="auto"/>
        <w:right w:val="none" w:sz="0" w:space="0" w:color="auto"/>
      </w:divBdr>
    </w:div>
    <w:div w:id="961881444">
      <w:bodyDiv w:val="1"/>
      <w:marLeft w:val="0"/>
      <w:marRight w:val="0"/>
      <w:marTop w:val="0"/>
      <w:marBottom w:val="0"/>
      <w:divBdr>
        <w:top w:val="none" w:sz="0" w:space="0" w:color="auto"/>
        <w:left w:val="none" w:sz="0" w:space="0" w:color="auto"/>
        <w:bottom w:val="none" w:sz="0" w:space="0" w:color="auto"/>
        <w:right w:val="none" w:sz="0" w:space="0" w:color="auto"/>
      </w:divBdr>
    </w:div>
    <w:div w:id="973872604">
      <w:bodyDiv w:val="1"/>
      <w:marLeft w:val="0"/>
      <w:marRight w:val="0"/>
      <w:marTop w:val="0"/>
      <w:marBottom w:val="0"/>
      <w:divBdr>
        <w:top w:val="none" w:sz="0" w:space="0" w:color="auto"/>
        <w:left w:val="none" w:sz="0" w:space="0" w:color="auto"/>
        <w:bottom w:val="none" w:sz="0" w:space="0" w:color="auto"/>
        <w:right w:val="none" w:sz="0" w:space="0" w:color="auto"/>
      </w:divBdr>
    </w:div>
    <w:div w:id="978850242">
      <w:bodyDiv w:val="1"/>
      <w:marLeft w:val="0"/>
      <w:marRight w:val="0"/>
      <w:marTop w:val="0"/>
      <w:marBottom w:val="0"/>
      <w:divBdr>
        <w:top w:val="none" w:sz="0" w:space="0" w:color="auto"/>
        <w:left w:val="none" w:sz="0" w:space="0" w:color="auto"/>
        <w:bottom w:val="none" w:sz="0" w:space="0" w:color="auto"/>
        <w:right w:val="none" w:sz="0" w:space="0" w:color="auto"/>
      </w:divBdr>
    </w:div>
    <w:div w:id="987516891">
      <w:bodyDiv w:val="1"/>
      <w:marLeft w:val="0"/>
      <w:marRight w:val="0"/>
      <w:marTop w:val="0"/>
      <w:marBottom w:val="0"/>
      <w:divBdr>
        <w:top w:val="none" w:sz="0" w:space="0" w:color="auto"/>
        <w:left w:val="none" w:sz="0" w:space="0" w:color="auto"/>
        <w:bottom w:val="none" w:sz="0" w:space="0" w:color="auto"/>
        <w:right w:val="none" w:sz="0" w:space="0" w:color="auto"/>
      </w:divBdr>
    </w:div>
    <w:div w:id="993919778">
      <w:bodyDiv w:val="1"/>
      <w:marLeft w:val="0"/>
      <w:marRight w:val="0"/>
      <w:marTop w:val="0"/>
      <w:marBottom w:val="0"/>
      <w:divBdr>
        <w:top w:val="none" w:sz="0" w:space="0" w:color="auto"/>
        <w:left w:val="none" w:sz="0" w:space="0" w:color="auto"/>
        <w:bottom w:val="none" w:sz="0" w:space="0" w:color="auto"/>
        <w:right w:val="none" w:sz="0" w:space="0" w:color="auto"/>
      </w:divBdr>
    </w:div>
    <w:div w:id="1044908689">
      <w:bodyDiv w:val="1"/>
      <w:marLeft w:val="0"/>
      <w:marRight w:val="0"/>
      <w:marTop w:val="0"/>
      <w:marBottom w:val="0"/>
      <w:divBdr>
        <w:top w:val="none" w:sz="0" w:space="0" w:color="auto"/>
        <w:left w:val="none" w:sz="0" w:space="0" w:color="auto"/>
        <w:bottom w:val="none" w:sz="0" w:space="0" w:color="auto"/>
        <w:right w:val="none" w:sz="0" w:space="0" w:color="auto"/>
      </w:divBdr>
    </w:div>
    <w:div w:id="1090279412">
      <w:bodyDiv w:val="1"/>
      <w:marLeft w:val="0"/>
      <w:marRight w:val="0"/>
      <w:marTop w:val="0"/>
      <w:marBottom w:val="0"/>
      <w:divBdr>
        <w:top w:val="none" w:sz="0" w:space="0" w:color="auto"/>
        <w:left w:val="none" w:sz="0" w:space="0" w:color="auto"/>
        <w:bottom w:val="none" w:sz="0" w:space="0" w:color="auto"/>
        <w:right w:val="none" w:sz="0" w:space="0" w:color="auto"/>
      </w:divBdr>
    </w:div>
    <w:div w:id="1107508744">
      <w:bodyDiv w:val="1"/>
      <w:marLeft w:val="0"/>
      <w:marRight w:val="0"/>
      <w:marTop w:val="0"/>
      <w:marBottom w:val="0"/>
      <w:divBdr>
        <w:top w:val="none" w:sz="0" w:space="0" w:color="auto"/>
        <w:left w:val="none" w:sz="0" w:space="0" w:color="auto"/>
        <w:bottom w:val="none" w:sz="0" w:space="0" w:color="auto"/>
        <w:right w:val="none" w:sz="0" w:space="0" w:color="auto"/>
      </w:divBdr>
    </w:div>
    <w:div w:id="1114906486">
      <w:bodyDiv w:val="1"/>
      <w:marLeft w:val="0"/>
      <w:marRight w:val="0"/>
      <w:marTop w:val="0"/>
      <w:marBottom w:val="0"/>
      <w:divBdr>
        <w:top w:val="none" w:sz="0" w:space="0" w:color="auto"/>
        <w:left w:val="none" w:sz="0" w:space="0" w:color="auto"/>
        <w:bottom w:val="none" w:sz="0" w:space="0" w:color="auto"/>
        <w:right w:val="none" w:sz="0" w:space="0" w:color="auto"/>
      </w:divBdr>
    </w:div>
    <w:div w:id="1205829519">
      <w:bodyDiv w:val="1"/>
      <w:marLeft w:val="0"/>
      <w:marRight w:val="0"/>
      <w:marTop w:val="0"/>
      <w:marBottom w:val="0"/>
      <w:divBdr>
        <w:top w:val="none" w:sz="0" w:space="0" w:color="auto"/>
        <w:left w:val="none" w:sz="0" w:space="0" w:color="auto"/>
        <w:bottom w:val="none" w:sz="0" w:space="0" w:color="auto"/>
        <w:right w:val="none" w:sz="0" w:space="0" w:color="auto"/>
      </w:divBdr>
    </w:div>
    <w:div w:id="1239050288">
      <w:bodyDiv w:val="1"/>
      <w:marLeft w:val="0"/>
      <w:marRight w:val="0"/>
      <w:marTop w:val="0"/>
      <w:marBottom w:val="0"/>
      <w:divBdr>
        <w:top w:val="none" w:sz="0" w:space="0" w:color="auto"/>
        <w:left w:val="none" w:sz="0" w:space="0" w:color="auto"/>
        <w:bottom w:val="none" w:sz="0" w:space="0" w:color="auto"/>
        <w:right w:val="none" w:sz="0" w:space="0" w:color="auto"/>
      </w:divBdr>
    </w:div>
    <w:div w:id="1250891838">
      <w:bodyDiv w:val="1"/>
      <w:marLeft w:val="0"/>
      <w:marRight w:val="0"/>
      <w:marTop w:val="0"/>
      <w:marBottom w:val="0"/>
      <w:divBdr>
        <w:top w:val="none" w:sz="0" w:space="0" w:color="auto"/>
        <w:left w:val="none" w:sz="0" w:space="0" w:color="auto"/>
        <w:bottom w:val="none" w:sz="0" w:space="0" w:color="auto"/>
        <w:right w:val="none" w:sz="0" w:space="0" w:color="auto"/>
      </w:divBdr>
    </w:div>
    <w:div w:id="1252931676">
      <w:bodyDiv w:val="1"/>
      <w:marLeft w:val="0"/>
      <w:marRight w:val="0"/>
      <w:marTop w:val="0"/>
      <w:marBottom w:val="0"/>
      <w:divBdr>
        <w:top w:val="none" w:sz="0" w:space="0" w:color="auto"/>
        <w:left w:val="none" w:sz="0" w:space="0" w:color="auto"/>
        <w:bottom w:val="none" w:sz="0" w:space="0" w:color="auto"/>
        <w:right w:val="none" w:sz="0" w:space="0" w:color="auto"/>
      </w:divBdr>
    </w:div>
    <w:div w:id="1274364725">
      <w:bodyDiv w:val="1"/>
      <w:marLeft w:val="0"/>
      <w:marRight w:val="0"/>
      <w:marTop w:val="0"/>
      <w:marBottom w:val="0"/>
      <w:divBdr>
        <w:top w:val="none" w:sz="0" w:space="0" w:color="auto"/>
        <w:left w:val="none" w:sz="0" w:space="0" w:color="auto"/>
        <w:bottom w:val="none" w:sz="0" w:space="0" w:color="auto"/>
        <w:right w:val="none" w:sz="0" w:space="0" w:color="auto"/>
      </w:divBdr>
    </w:div>
    <w:div w:id="1327241232">
      <w:bodyDiv w:val="1"/>
      <w:marLeft w:val="0"/>
      <w:marRight w:val="0"/>
      <w:marTop w:val="0"/>
      <w:marBottom w:val="0"/>
      <w:divBdr>
        <w:top w:val="none" w:sz="0" w:space="0" w:color="auto"/>
        <w:left w:val="none" w:sz="0" w:space="0" w:color="auto"/>
        <w:bottom w:val="none" w:sz="0" w:space="0" w:color="auto"/>
        <w:right w:val="none" w:sz="0" w:space="0" w:color="auto"/>
      </w:divBdr>
    </w:div>
    <w:div w:id="1352532676">
      <w:bodyDiv w:val="1"/>
      <w:marLeft w:val="0"/>
      <w:marRight w:val="0"/>
      <w:marTop w:val="0"/>
      <w:marBottom w:val="0"/>
      <w:divBdr>
        <w:top w:val="none" w:sz="0" w:space="0" w:color="auto"/>
        <w:left w:val="none" w:sz="0" w:space="0" w:color="auto"/>
        <w:bottom w:val="none" w:sz="0" w:space="0" w:color="auto"/>
        <w:right w:val="none" w:sz="0" w:space="0" w:color="auto"/>
      </w:divBdr>
    </w:div>
    <w:div w:id="1357392018">
      <w:bodyDiv w:val="1"/>
      <w:marLeft w:val="0"/>
      <w:marRight w:val="0"/>
      <w:marTop w:val="0"/>
      <w:marBottom w:val="0"/>
      <w:divBdr>
        <w:top w:val="none" w:sz="0" w:space="0" w:color="auto"/>
        <w:left w:val="none" w:sz="0" w:space="0" w:color="auto"/>
        <w:bottom w:val="none" w:sz="0" w:space="0" w:color="auto"/>
        <w:right w:val="none" w:sz="0" w:space="0" w:color="auto"/>
      </w:divBdr>
    </w:div>
    <w:div w:id="1367294622">
      <w:bodyDiv w:val="1"/>
      <w:marLeft w:val="0"/>
      <w:marRight w:val="0"/>
      <w:marTop w:val="0"/>
      <w:marBottom w:val="0"/>
      <w:divBdr>
        <w:top w:val="none" w:sz="0" w:space="0" w:color="auto"/>
        <w:left w:val="none" w:sz="0" w:space="0" w:color="auto"/>
        <w:bottom w:val="none" w:sz="0" w:space="0" w:color="auto"/>
        <w:right w:val="none" w:sz="0" w:space="0" w:color="auto"/>
      </w:divBdr>
    </w:div>
    <w:div w:id="1371029969">
      <w:bodyDiv w:val="1"/>
      <w:marLeft w:val="0"/>
      <w:marRight w:val="0"/>
      <w:marTop w:val="0"/>
      <w:marBottom w:val="0"/>
      <w:divBdr>
        <w:top w:val="none" w:sz="0" w:space="0" w:color="auto"/>
        <w:left w:val="none" w:sz="0" w:space="0" w:color="auto"/>
        <w:bottom w:val="none" w:sz="0" w:space="0" w:color="auto"/>
        <w:right w:val="none" w:sz="0" w:space="0" w:color="auto"/>
      </w:divBdr>
    </w:div>
    <w:div w:id="1385330798">
      <w:bodyDiv w:val="1"/>
      <w:marLeft w:val="0"/>
      <w:marRight w:val="0"/>
      <w:marTop w:val="0"/>
      <w:marBottom w:val="0"/>
      <w:divBdr>
        <w:top w:val="none" w:sz="0" w:space="0" w:color="auto"/>
        <w:left w:val="none" w:sz="0" w:space="0" w:color="auto"/>
        <w:bottom w:val="none" w:sz="0" w:space="0" w:color="auto"/>
        <w:right w:val="none" w:sz="0" w:space="0" w:color="auto"/>
      </w:divBdr>
    </w:div>
    <w:div w:id="1389112391">
      <w:bodyDiv w:val="1"/>
      <w:marLeft w:val="0"/>
      <w:marRight w:val="0"/>
      <w:marTop w:val="0"/>
      <w:marBottom w:val="0"/>
      <w:divBdr>
        <w:top w:val="none" w:sz="0" w:space="0" w:color="auto"/>
        <w:left w:val="none" w:sz="0" w:space="0" w:color="auto"/>
        <w:bottom w:val="none" w:sz="0" w:space="0" w:color="auto"/>
        <w:right w:val="none" w:sz="0" w:space="0" w:color="auto"/>
      </w:divBdr>
    </w:div>
    <w:div w:id="1405881025">
      <w:bodyDiv w:val="1"/>
      <w:marLeft w:val="0"/>
      <w:marRight w:val="0"/>
      <w:marTop w:val="0"/>
      <w:marBottom w:val="0"/>
      <w:divBdr>
        <w:top w:val="none" w:sz="0" w:space="0" w:color="auto"/>
        <w:left w:val="none" w:sz="0" w:space="0" w:color="auto"/>
        <w:bottom w:val="none" w:sz="0" w:space="0" w:color="auto"/>
        <w:right w:val="none" w:sz="0" w:space="0" w:color="auto"/>
      </w:divBdr>
    </w:div>
    <w:div w:id="1435714281">
      <w:bodyDiv w:val="1"/>
      <w:marLeft w:val="0"/>
      <w:marRight w:val="0"/>
      <w:marTop w:val="0"/>
      <w:marBottom w:val="0"/>
      <w:divBdr>
        <w:top w:val="none" w:sz="0" w:space="0" w:color="auto"/>
        <w:left w:val="none" w:sz="0" w:space="0" w:color="auto"/>
        <w:bottom w:val="none" w:sz="0" w:space="0" w:color="auto"/>
        <w:right w:val="none" w:sz="0" w:space="0" w:color="auto"/>
      </w:divBdr>
    </w:div>
    <w:div w:id="1592548418">
      <w:bodyDiv w:val="1"/>
      <w:marLeft w:val="0"/>
      <w:marRight w:val="0"/>
      <w:marTop w:val="0"/>
      <w:marBottom w:val="0"/>
      <w:divBdr>
        <w:top w:val="none" w:sz="0" w:space="0" w:color="auto"/>
        <w:left w:val="none" w:sz="0" w:space="0" w:color="auto"/>
        <w:bottom w:val="none" w:sz="0" w:space="0" w:color="auto"/>
        <w:right w:val="none" w:sz="0" w:space="0" w:color="auto"/>
      </w:divBdr>
    </w:div>
    <w:div w:id="1643122507">
      <w:bodyDiv w:val="1"/>
      <w:marLeft w:val="0"/>
      <w:marRight w:val="0"/>
      <w:marTop w:val="0"/>
      <w:marBottom w:val="0"/>
      <w:divBdr>
        <w:top w:val="none" w:sz="0" w:space="0" w:color="auto"/>
        <w:left w:val="none" w:sz="0" w:space="0" w:color="auto"/>
        <w:bottom w:val="none" w:sz="0" w:space="0" w:color="auto"/>
        <w:right w:val="none" w:sz="0" w:space="0" w:color="auto"/>
      </w:divBdr>
    </w:div>
    <w:div w:id="1691762007">
      <w:bodyDiv w:val="1"/>
      <w:marLeft w:val="0"/>
      <w:marRight w:val="0"/>
      <w:marTop w:val="0"/>
      <w:marBottom w:val="0"/>
      <w:divBdr>
        <w:top w:val="none" w:sz="0" w:space="0" w:color="auto"/>
        <w:left w:val="none" w:sz="0" w:space="0" w:color="auto"/>
        <w:bottom w:val="none" w:sz="0" w:space="0" w:color="auto"/>
        <w:right w:val="none" w:sz="0" w:space="0" w:color="auto"/>
      </w:divBdr>
    </w:div>
    <w:div w:id="1731613784">
      <w:bodyDiv w:val="1"/>
      <w:marLeft w:val="0"/>
      <w:marRight w:val="0"/>
      <w:marTop w:val="0"/>
      <w:marBottom w:val="0"/>
      <w:divBdr>
        <w:top w:val="none" w:sz="0" w:space="0" w:color="auto"/>
        <w:left w:val="none" w:sz="0" w:space="0" w:color="auto"/>
        <w:bottom w:val="none" w:sz="0" w:space="0" w:color="auto"/>
        <w:right w:val="none" w:sz="0" w:space="0" w:color="auto"/>
      </w:divBdr>
    </w:div>
    <w:div w:id="1732197247">
      <w:bodyDiv w:val="1"/>
      <w:marLeft w:val="0"/>
      <w:marRight w:val="0"/>
      <w:marTop w:val="0"/>
      <w:marBottom w:val="0"/>
      <w:divBdr>
        <w:top w:val="none" w:sz="0" w:space="0" w:color="auto"/>
        <w:left w:val="none" w:sz="0" w:space="0" w:color="auto"/>
        <w:bottom w:val="none" w:sz="0" w:space="0" w:color="auto"/>
        <w:right w:val="none" w:sz="0" w:space="0" w:color="auto"/>
      </w:divBdr>
    </w:div>
    <w:div w:id="1760522323">
      <w:bodyDiv w:val="1"/>
      <w:marLeft w:val="0"/>
      <w:marRight w:val="0"/>
      <w:marTop w:val="0"/>
      <w:marBottom w:val="0"/>
      <w:divBdr>
        <w:top w:val="none" w:sz="0" w:space="0" w:color="auto"/>
        <w:left w:val="none" w:sz="0" w:space="0" w:color="auto"/>
        <w:bottom w:val="none" w:sz="0" w:space="0" w:color="auto"/>
        <w:right w:val="none" w:sz="0" w:space="0" w:color="auto"/>
      </w:divBdr>
    </w:div>
    <w:div w:id="1807550509">
      <w:bodyDiv w:val="1"/>
      <w:marLeft w:val="0"/>
      <w:marRight w:val="0"/>
      <w:marTop w:val="0"/>
      <w:marBottom w:val="0"/>
      <w:divBdr>
        <w:top w:val="none" w:sz="0" w:space="0" w:color="auto"/>
        <w:left w:val="none" w:sz="0" w:space="0" w:color="auto"/>
        <w:bottom w:val="none" w:sz="0" w:space="0" w:color="auto"/>
        <w:right w:val="none" w:sz="0" w:space="0" w:color="auto"/>
      </w:divBdr>
      <w:divsChild>
        <w:div w:id="669795120">
          <w:marLeft w:val="547"/>
          <w:marRight w:val="0"/>
          <w:marTop w:val="106"/>
          <w:marBottom w:val="0"/>
          <w:divBdr>
            <w:top w:val="none" w:sz="0" w:space="0" w:color="auto"/>
            <w:left w:val="none" w:sz="0" w:space="0" w:color="auto"/>
            <w:bottom w:val="none" w:sz="0" w:space="0" w:color="auto"/>
            <w:right w:val="none" w:sz="0" w:space="0" w:color="auto"/>
          </w:divBdr>
        </w:div>
        <w:div w:id="1492216100">
          <w:marLeft w:val="1166"/>
          <w:marRight w:val="0"/>
          <w:marTop w:val="96"/>
          <w:marBottom w:val="0"/>
          <w:divBdr>
            <w:top w:val="none" w:sz="0" w:space="0" w:color="auto"/>
            <w:left w:val="none" w:sz="0" w:space="0" w:color="auto"/>
            <w:bottom w:val="none" w:sz="0" w:space="0" w:color="auto"/>
            <w:right w:val="none" w:sz="0" w:space="0" w:color="auto"/>
          </w:divBdr>
        </w:div>
        <w:div w:id="172765116">
          <w:marLeft w:val="1166"/>
          <w:marRight w:val="0"/>
          <w:marTop w:val="96"/>
          <w:marBottom w:val="0"/>
          <w:divBdr>
            <w:top w:val="none" w:sz="0" w:space="0" w:color="auto"/>
            <w:left w:val="none" w:sz="0" w:space="0" w:color="auto"/>
            <w:bottom w:val="none" w:sz="0" w:space="0" w:color="auto"/>
            <w:right w:val="none" w:sz="0" w:space="0" w:color="auto"/>
          </w:divBdr>
        </w:div>
        <w:div w:id="2008630790">
          <w:marLeft w:val="547"/>
          <w:marRight w:val="0"/>
          <w:marTop w:val="106"/>
          <w:marBottom w:val="0"/>
          <w:divBdr>
            <w:top w:val="none" w:sz="0" w:space="0" w:color="auto"/>
            <w:left w:val="none" w:sz="0" w:space="0" w:color="auto"/>
            <w:bottom w:val="none" w:sz="0" w:space="0" w:color="auto"/>
            <w:right w:val="none" w:sz="0" w:space="0" w:color="auto"/>
          </w:divBdr>
        </w:div>
        <w:div w:id="1817599820">
          <w:marLeft w:val="1166"/>
          <w:marRight w:val="0"/>
          <w:marTop w:val="96"/>
          <w:marBottom w:val="0"/>
          <w:divBdr>
            <w:top w:val="none" w:sz="0" w:space="0" w:color="auto"/>
            <w:left w:val="none" w:sz="0" w:space="0" w:color="auto"/>
            <w:bottom w:val="none" w:sz="0" w:space="0" w:color="auto"/>
            <w:right w:val="none" w:sz="0" w:space="0" w:color="auto"/>
          </w:divBdr>
        </w:div>
        <w:div w:id="1757627891">
          <w:marLeft w:val="1166"/>
          <w:marRight w:val="0"/>
          <w:marTop w:val="96"/>
          <w:marBottom w:val="0"/>
          <w:divBdr>
            <w:top w:val="none" w:sz="0" w:space="0" w:color="auto"/>
            <w:left w:val="none" w:sz="0" w:space="0" w:color="auto"/>
            <w:bottom w:val="none" w:sz="0" w:space="0" w:color="auto"/>
            <w:right w:val="none" w:sz="0" w:space="0" w:color="auto"/>
          </w:divBdr>
        </w:div>
        <w:div w:id="2028602468">
          <w:marLeft w:val="547"/>
          <w:marRight w:val="0"/>
          <w:marTop w:val="106"/>
          <w:marBottom w:val="0"/>
          <w:divBdr>
            <w:top w:val="none" w:sz="0" w:space="0" w:color="auto"/>
            <w:left w:val="none" w:sz="0" w:space="0" w:color="auto"/>
            <w:bottom w:val="none" w:sz="0" w:space="0" w:color="auto"/>
            <w:right w:val="none" w:sz="0" w:space="0" w:color="auto"/>
          </w:divBdr>
        </w:div>
        <w:div w:id="390426912">
          <w:marLeft w:val="547"/>
          <w:marRight w:val="0"/>
          <w:marTop w:val="106"/>
          <w:marBottom w:val="0"/>
          <w:divBdr>
            <w:top w:val="none" w:sz="0" w:space="0" w:color="auto"/>
            <w:left w:val="none" w:sz="0" w:space="0" w:color="auto"/>
            <w:bottom w:val="none" w:sz="0" w:space="0" w:color="auto"/>
            <w:right w:val="none" w:sz="0" w:space="0" w:color="auto"/>
          </w:divBdr>
        </w:div>
        <w:div w:id="2044015517">
          <w:marLeft w:val="1166"/>
          <w:marRight w:val="0"/>
          <w:marTop w:val="96"/>
          <w:marBottom w:val="0"/>
          <w:divBdr>
            <w:top w:val="none" w:sz="0" w:space="0" w:color="auto"/>
            <w:left w:val="none" w:sz="0" w:space="0" w:color="auto"/>
            <w:bottom w:val="none" w:sz="0" w:space="0" w:color="auto"/>
            <w:right w:val="none" w:sz="0" w:space="0" w:color="auto"/>
          </w:divBdr>
        </w:div>
        <w:div w:id="1753547889">
          <w:marLeft w:val="1166"/>
          <w:marRight w:val="0"/>
          <w:marTop w:val="96"/>
          <w:marBottom w:val="0"/>
          <w:divBdr>
            <w:top w:val="none" w:sz="0" w:space="0" w:color="auto"/>
            <w:left w:val="none" w:sz="0" w:space="0" w:color="auto"/>
            <w:bottom w:val="none" w:sz="0" w:space="0" w:color="auto"/>
            <w:right w:val="none" w:sz="0" w:space="0" w:color="auto"/>
          </w:divBdr>
        </w:div>
      </w:divsChild>
    </w:div>
    <w:div w:id="1835683295">
      <w:bodyDiv w:val="1"/>
      <w:marLeft w:val="0"/>
      <w:marRight w:val="0"/>
      <w:marTop w:val="0"/>
      <w:marBottom w:val="0"/>
      <w:divBdr>
        <w:top w:val="none" w:sz="0" w:space="0" w:color="auto"/>
        <w:left w:val="none" w:sz="0" w:space="0" w:color="auto"/>
        <w:bottom w:val="none" w:sz="0" w:space="0" w:color="auto"/>
        <w:right w:val="none" w:sz="0" w:space="0" w:color="auto"/>
      </w:divBdr>
    </w:div>
    <w:div w:id="1893688729">
      <w:bodyDiv w:val="1"/>
      <w:marLeft w:val="0"/>
      <w:marRight w:val="0"/>
      <w:marTop w:val="0"/>
      <w:marBottom w:val="0"/>
      <w:divBdr>
        <w:top w:val="none" w:sz="0" w:space="0" w:color="auto"/>
        <w:left w:val="none" w:sz="0" w:space="0" w:color="auto"/>
        <w:bottom w:val="none" w:sz="0" w:space="0" w:color="auto"/>
        <w:right w:val="none" w:sz="0" w:space="0" w:color="auto"/>
      </w:divBdr>
    </w:div>
    <w:div w:id="1954172497">
      <w:bodyDiv w:val="1"/>
      <w:marLeft w:val="0"/>
      <w:marRight w:val="0"/>
      <w:marTop w:val="0"/>
      <w:marBottom w:val="0"/>
      <w:divBdr>
        <w:top w:val="none" w:sz="0" w:space="0" w:color="auto"/>
        <w:left w:val="none" w:sz="0" w:space="0" w:color="auto"/>
        <w:bottom w:val="none" w:sz="0" w:space="0" w:color="auto"/>
        <w:right w:val="none" w:sz="0" w:space="0" w:color="auto"/>
      </w:divBdr>
    </w:div>
    <w:div w:id="2027440727">
      <w:bodyDiv w:val="1"/>
      <w:marLeft w:val="0"/>
      <w:marRight w:val="0"/>
      <w:marTop w:val="0"/>
      <w:marBottom w:val="0"/>
      <w:divBdr>
        <w:top w:val="none" w:sz="0" w:space="0" w:color="auto"/>
        <w:left w:val="none" w:sz="0" w:space="0" w:color="auto"/>
        <w:bottom w:val="none" w:sz="0" w:space="0" w:color="auto"/>
        <w:right w:val="none" w:sz="0" w:space="0" w:color="auto"/>
      </w:divBdr>
    </w:div>
    <w:div w:id="2096433619">
      <w:bodyDiv w:val="1"/>
      <w:marLeft w:val="0"/>
      <w:marRight w:val="0"/>
      <w:marTop w:val="0"/>
      <w:marBottom w:val="0"/>
      <w:divBdr>
        <w:top w:val="none" w:sz="0" w:space="0" w:color="auto"/>
        <w:left w:val="none" w:sz="0" w:space="0" w:color="auto"/>
        <w:bottom w:val="none" w:sz="0" w:space="0" w:color="auto"/>
        <w:right w:val="none" w:sz="0" w:space="0" w:color="auto"/>
      </w:divBdr>
    </w:div>
    <w:div w:id="2098286509">
      <w:bodyDiv w:val="1"/>
      <w:marLeft w:val="0"/>
      <w:marRight w:val="0"/>
      <w:marTop w:val="0"/>
      <w:marBottom w:val="0"/>
      <w:divBdr>
        <w:top w:val="none" w:sz="0" w:space="0" w:color="auto"/>
        <w:left w:val="none" w:sz="0" w:space="0" w:color="auto"/>
        <w:bottom w:val="none" w:sz="0" w:space="0" w:color="auto"/>
        <w:right w:val="none" w:sz="0" w:space="0" w:color="auto"/>
      </w:divBdr>
      <w:divsChild>
        <w:div w:id="1600330167">
          <w:marLeft w:val="547"/>
          <w:marRight w:val="0"/>
          <w:marTop w:val="106"/>
          <w:marBottom w:val="0"/>
          <w:divBdr>
            <w:top w:val="none" w:sz="0" w:space="0" w:color="auto"/>
            <w:left w:val="none" w:sz="0" w:space="0" w:color="auto"/>
            <w:bottom w:val="none" w:sz="0" w:space="0" w:color="auto"/>
            <w:right w:val="none" w:sz="0" w:space="0" w:color="auto"/>
          </w:divBdr>
        </w:div>
        <w:div w:id="693578501">
          <w:marLeft w:val="1166"/>
          <w:marRight w:val="0"/>
          <w:marTop w:val="96"/>
          <w:marBottom w:val="0"/>
          <w:divBdr>
            <w:top w:val="none" w:sz="0" w:space="0" w:color="auto"/>
            <w:left w:val="none" w:sz="0" w:space="0" w:color="auto"/>
            <w:bottom w:val="none" w:sz="0" w:space="0" w:color="auto"/>
            <w:right w:val="none" w:sz="0" w:space="0" w:color="auto"/>
          </w:divBdr>
        </w:div>
        <w:div w:id="156461342">
          <w:marLeft w:val="1166"/>
          <w:marRight w:val="0"/>
          <w:marTop w:val="96"/>
          <w:marBottom w:val="0"/>
          <w:divBdr>
            <w:top w:val="none" w:sz="0" w:space="0" w:color="auto"/>
            <w:left w:val="none" w:sz="0" w:space="0" w:color="auto"/>
            <w:bottom w:val="none" w:sz="0" w:space="0" w:color="auto"/>
            <w:right w:val="none" w:sz="0" w:space="0" w:color="auto"/>
          </w:divBdr>
        </w:div>
        <w:div w:id="814639698">
          <w:marLeft w:val="1166"/>
          <w:marRight w:val="0"/>
          <w:marTop w:val="96"/>
          <w:marBottom w:val="0"/>
          <w:divBdr>
            <w:top w:val="none" w:sz="0" w:space="0" w:color="auto"/>
            <w:left w:val="none" w:sz="0" w:space="0" w:color="auto"/>
            <w:bottom w:val="none" w:sz="0" w:space="0" w:color="auto"/>
            <w:right w:val="none" w:sz="0" w:space="0" w:color="auto"/>
          </w:divBdr>
        </w:div>
        <w:div w:id="1593707167">
          <w:marLeft w:val="547"/>
          <w:marRight w:val="0"/>
          <w:marTop w:val="106"/>
          <w:marBottom w:val="0"/>
          <w:divBdr>
            <w:top w:val="none" w:sz="0" w:space="0" w:color="auto"/>
            <w:left w:val="none" w:sz="0" w:space="0" w:color="auto"/>
            <w:bottom w:val="none" w:sz="0" w:space="0" w:color="auto"/>
            <w:right w:val="none" w:sz="0" w:space="0" w:color="auto"/>
          </w:divBdr>
        </w:div>
        <w:div w:id="132984259">
          <w:marLeft w:val="1166"/>
          <w:marRight w:val="0"/>
          <w:marTop w:val="96"/>
          <w:marBottom w:val="0"/>
          <w:divBdr>
            <w:top w:val="none" w:sz="0" w:space="0" w:color="auto"/>
            <w:left w:val="none" w:sz="0" w:space="0" w:color="auto"/>
            <w:bottom w:val="none" w:sz="0" w:space="0" w:color="auto"/>
            <w:right w:val="none" w:sz="0" w:space="0" w:color="auto"/>
          </w:divBdr>
        </w:div>
        <w:div w:id="1104153543">
          <w:marLeft w:val="547"/>
          <w:marRight w:val="0"/>
          <w:marTop w:val="106"/>
          <w:marBottom w:val="0"/>
          <w:divBdr>
            <w:top w:val="none" w:sz="0" w:space="0" w:color="auto"/>
            <w:left w:val="none" w:sz="0" w:space="0" w:color="auto"/>
            <w:bottom w:val="none" w:sz="0" w:space="0" w:color="auto"/>
            <w:right w:val="none" w:sz="0" w:space="0" w:color="auto"/>
          </w:divBdr>
        </w:div>
        <w:div w:id="62341687">
          <w:marLeft w:val="547"/>
          <w:marRight w:val="0"/>
          <w:marTop w:val="106"/>
          <w:marBottom w:val="0"/>
          <w:divBdr>
            <w:top w:val="none" w:sz="0" w:space="0" w:color="auto"/>
            <w:left w:val="none" w:sz="0" w:space="0" w:color="auto"/>
            <w:bottom w:val="none" w:sz="0" w:space="0" w:color="auto"/>
            <w:right w:val="none" w:sz="0" w:space="0" w:color="auto"/>
          </w:divBdr>
        </w:div>
        <w:div w:id="1293898176">
          <w:marLeft w:val="1166"/>
          <w:marRight w:val="0"/>
          <w:marTop w:val="96"/>
          <w:marBottom w:val="0"/>
          <w:divBdr>
            <w:top w:val="none" w:sz="0" w:space="0" w:color="auto"/>
            <w:left w:val="none" w:sz="0" w:space="0" w:color="auto"/>
            <w:bottom w:val="none" w:sz="0" w:space="0" w:color="auto"/>
            <w:right w:val="none" w:sz="0" w:space="0" w:color="auto"/>
          </w:divBdr>
        </w:div>
        <w:div w:id="902525295">
          <w:marLeft w:val="1166"/>
          <w:marRight w:val="0"/>
          <w:marTop w:val="96"/>
          <w:marBottom w:val="0"/>
          <w:divBdr>
            <w:top w:val="none" w:sz="0" w:space="0" w:color="auto"/>
            <w:left w:val="none" w:sz="0" w:space="0" w:color="auto"/>
            <w:bottom w:val="none" w:sz="0" w:space="0" w:color="auto"/>
            <w:right w:val="none" w:sz="0" w:space="0" w:color="auto"/>
          </w:divBdr>
        </w:div>
        <w:div w:id="344213219">
          <w:marLeft w:val="547"/>
          <w:marRight w:val="0"/>
          <w:marTop w:val="10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jpeg"/><Relationship Id="rId26" Type="http://schemas.openxmlformats.org/officeDocument/2006/relationships/image" Target="media/image13.jpeg"/><Relationship Id="rId39" Type="http://schemas.openxmlformats.org/officeDocument/2006/relationships/image" Target="media/image24.emf"/><Relationship Id="rId21" Type="http://schemas.openxmlformats.org/officeDocument/2006/relationships/image" Target="media/image8.jpeg"/><Relationship Id="rId34" Type="http://schemas.openxmlformats.org/officeDocument/2006/relationships/image" Target="media/image21.emf"/><Relationship Id="rId42" Type="http://schemas.openxmlformats.org/officeDocument/2006/relationships/image" Target="media/image26.emf"/><Relationship Id="rId47" Type="http://schemas.openxmlformats.org/officeDocument/2006/relationships/image" Target="media/image29.emf"/><Relationship Id="rId50" Type="http://schemas.openxmlformats.org/officeDocument/2006/relationships/image" Target="media/image31.emf"/><Relationship Id="rId55" Type="http://schemas.openxmlformats.org/officeDocument/2006/relationships/image" Target="media/image35.jp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6.jpg"/><Relationship Id="rId11" Type="http://schemas.openxmlformats.org/officeDocument/2006/relationships/package" Target="embeddings/Microsoft_Visio_Drawing2.vsdx"/><Relationship Id="rId24" Type="http://schemas.openxmlformats.org/officeDocument/2006/relationships/image" Target="media/image11.jpg"/><Relationship Id="rId32" Type="http://schemas.openxmlformats.org/officeDocument/2006/relationships/image" Target="media/image19.jpg"/><Relationship Id="rId37" Type="http://schemas.openxmlformats.org/officeDocument/2006/relationships/package" Target="embeddings/Microsoft_Visio_Drawing8.vsdx"/><Relationship Id="rId40" Type="http://schemas.openxmlformats.org/officeDocument/2006/relationships/package" Target="embeddings/Microsoft_Visio_Drawing9.vsdx"/><Relationship Id="rId45" Type="http://schemas.openxmlformats.org/officeDocument/2006/relationships/image" Target="media/image28.emf"/><Relationship Id="rId53" Type="http://schemas.openxmlformats.org/officeDocument/2006/relationships/image" Target="media/image33.png"/><Relationship Id="rId58" Type="http://schemas.openxmlformats.org/officeDocument/2006/relationships/image" Target="media/image37.emf"/><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image" Target="media/image7.emf"/><Relationship Id="rId14" Type="http://schemas.openxmlformats.org/officeDocument/2006/relationships/image" Target="media/image4.emf"/><Relationship Id="rId22" Type="http://schemas.openxmlformats.org/officeDocument/2006/relationships/image" Target="media/image9.jpeg"/><Relationship Id="rId27" Type="http://schemas.openxmlformats.org/officeDocument/2006/relationships/image" Target="media/image14.jpg"/><Relationship Id="rId30" Type="http://schemas.openxmlformats.org/officeDocument/2006/relationships/image" Target="media/image17.jpeg"/><Relationship Id="rId35" Type="http://schemas.openxmlformats.org/officeDocument/2006/relationships/package" Target="embeddings/Microsoft_Visio_Drawing7.vsdx"/><Relationship Id="rId43" Type="http://schemas.openxmlformats.org/officeDocument/2006/relationships/package" Target="embeddings/Microsoft_Visio_Drawing10.vsdx"/><Relationship Id="rId48" Type="http://schemas.openxmlformats.org/officeDocument/2006/relationships/image" Target="media/image30.emf"/><Relationship Id="rId56" Type="http://schemas.openxmlformats.org/officeDocument/2006/relationships/image" Target="media/image36.emf"/><Relationship Id="rId8" Type="http://schemas.openxmlformats.org/officeDocument/2006/relationships/image" Target="media/image1.emf"/><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2.jpeg"/><Relationship Id="rId33" Type="http://schemas.openxmlformats.org/officeDocument/2006/relationships/image" Target="media/image20.jpeg"/><Relationship Id="rId38" Type="http://schemas.openxmlformats.org/officeDocument/2006/relationships/image" Target="media/image23.jpg"/><Relationship Id="rId46" Type="http://schemas.openxmlformats.org/officeDocument/2006/relationships/package" Target="embeddings/Microsoft_Visio_Drawing11.vsdx"/><Relationship Id="rId59" Type="http://schemas.openxmlformats.org/officeDocument/2006/relationships/package" Target="embeddings/Microsoft_Excel_Worksheet14.xlsx"/><Relationship Id="rId20" Type="http://schemas.openxmlformats.org/officeDocument/2006/relationships/package" Target="embeddings/Microsoft_Visio_Drawing6.vsdx"/><Relationship Id="rId41" Type="http://schemas.openxmlformats.org/officeDocument/2006/relationships/image" Target="media/image25.png"/><Relationship Id="rId54" Type="http://schemas.openxmlformats.org/officeDocument/2006/relationships/image" Target="media/image34.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image" Target="media/image10.jpeg"/><Relationship Id="rId28" Type="http://schemas.openxmlformats.org/officeDocument/2006/relationships/image" Target="media/image15.jpg"/><Relationship Id="rId36" Type="http://schemas.openxmlformats.org/officeDocument/2006/relationships/image" Target="media/image22.emf"/><Relationship Id="rId49" Type="http://schemas.openxmlformats.org/officeDocument/2006/relationships/package" Target="embeddings/Microsoft_Visio_Drawing12.vsdx"/><Relationship Id="rId57" Type="http://schemas.openxmlformats.org/officeDocument/2006/relationships/oleObject" Target="embeddings/oleObject1.bin"/><Relationship Id="rId10" Type="http://schemas.openxmlformats.org/officeDocument/2006/relationships/image" Target="media/image2.emf"/><Relationship Id="rId31" Type="http://schemas.openxmlformats.org/officeDocument/2006/relationships/image" Target="media/image18.jpeg"/><Relationship Id="rId44" Type="http://schemas.openxmlformats.org/officeDocument/2006/relationships/image" Target="media/image27.emf"/><Relationship Id="rId52" Type="http://schemas.openxmlformats.org/officeDocument/2006/relationships/package" Target="embeddings/Microsoft_Visio_Drawing13.vsdx"/><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Version="1987">
  <b:Source>
    <b:Tag>Pet10</b:Tag>
    <b:SourceType>Report</b:SourceType>
    <b:Guid>{1FC84524-B2B3-4C88-B75B-DADB97AA8AAB}</b:Guid>
    <b:Author>
      <b:Author>
        <b:NameList>
          <b:Person>
            <b:Last>Petratos</b:Last>
            <b:First>G.</b:First>
          </b:Person>
          <b:Person>
            <b:Last>et. al.</b:Last>
          </b:Person>
        </b:NameList>
      </b:Author>
    </b:Author>
    <b:Title>JLab MARATHON Experiment E12-10-103</b:Title>
    <b:Year>2010</b:Year>
    <b:RefOrder>3</b:RefOrder>
  </b:Source>
  <b:Source>
    <b:Tag>Sol11</b:Tag>
    <b:SourceType>Report</b:SourceType>
    <b:Guid>{59FBD72E-2D85-479E-A257-56CAB42D5039}</b:Guid>
    <b:Title>JLab Experiment E12-06-112</b:Title>
    <b:Year>2011</b:Year>
    <b:Author>
      <b:Author>
        <b:NameList>
          <b:Person>
            <b:Last>Solvignon</b:Last>
            <b:First>P.</b:First>
          </b:Person>
          <b:Person>
            <b:Last>et. al.</b:Last>
          </b:Person>
        </b:NameList>
      </b:Author>
    </b:Author>
    <b:RefOrder>4</b:RefOrder>
  </b:Source>
  <b:Source>
    <b:Tag>Wei14</b:Tag>
    <b:SourceType>Report</b:SourceType>
    <b:Guid>{B9B28D4B-0D6B-4CAE-A66F-EC9F5ABF31B3}</b:Guid>
    <b:Title>Proposal E12-14-011</b:Title>
    <b:Year>2014</b:Year>
    <b:Author>
      <b:Author>
        <b:NameList>
          <b:Person>
            <b:Last>Weinstein</b:Last>
            <b:First>L</b:First>
          </b:Person>
          <b:Person>
            <b:Last>et. al.</b:Last>
          </b:Person>
        </b:NameList>
      </b:Author>
    </b:Author>
    <b:RefOrder>5</b:RefOrder>
  </b:Source>
  <b:Source>
    <b:Tag>Mye14</b:Tag>
    <b:SourceType>Report</b:SourceType>
    <b:Guid>{585D976D-2020-4540-ABDE-6A4AC61EA499}</b:Guid>
    <b:Author>
      <b:Author>
        <b:NameList>
          <b:Person>
            <b:Last>Myers</b:Last>
          </b:Person>
          <b:Person>
            <b:First>L.</b:First>
          </b:Person>
          <b:Person>
            <b:Last>et. al.</b:Last>
          </b:Person>
        </b:NameList>
      </b:Author>
    </b:Author>
    <b:Title>Ratio of the electric form factor in the mirror nuclei 3He and 3H E12-14-009</b:Title>
    <b:Year>2014</b:Year>
    <b:RefOrder>6</b:RefOrder>
  </b:Source>
  <b:Source>
    <b:Tag>Yan96</b:Tag>
    <b:SourceType>Report</b:SourceType>
    <b:Guid>{16128A06-D5DA-4C3A-A0EB-FA136FD51D23}</b:Guid>
    <b:Author>
      <b:Author>
        <b:NameList>
          <b:Person>
            <b:Last>Yan</b:Last>
            <b:First>P.Y.</b:First>
          </b:Person>
          <b:Person>
            <b:Last>Rigdon</b:Last>
            <b:Middle>D.</b:Middle>
            <b:First>L.</b:First>
          </b:Person>
        </b:NameList>
      </b:Author>
    </b:Author>
    <b:Title>Tritium Oxidation in Atmospheric Transport</b:Title>
    <b:Year>1996</b:Year>
    <b:Publisher>Los Alamos National Laboratory</b:Publisher>
    <b:StandardNumber>LA-UR-96-2953</b:StandardNumber>
    <b:RefOrder>7</b:RefOrder>
  </b:Source>
  <b:Source>
    <b:Tag>Jac68</b:Tag>
    <b:SourceType>Book</b:SourceType>
    <b:Guid>{D22F7565-2393-4440-99A7-00DECDE271F9}</b:Guid>
    <b:Title>Sources of Tritium and its behavior upon release to the environment</b:Title>
    <b:Year>1968</b:Year>
    <b:Author>
      <b:Author>
        <b:NameList>
          <b:Person>
            <b:Last>Jacobs</b:Last>
            <b:Middle>G.</b:Middle>
            <b:First>D.</b:First>
          </b:Person>
        </b:NameList>
      </b:Author>
    </b:Author>
    <b:RefOrder>8</b:RefOrder>
  </b:Source>
  <b:Source>
    <b:Tag>Ric12</b:Tag>
    <b:SourceType>ConferenceProceedings</b:SourceType>
    <b:Guid>{1DEE7679-1953-439D-A874-BDE719F0E18C}</b:Guid>
    <b:Title>Thermodynamic properties of deuterium and tritium</b:Title>
    <b:Year>2012</b:Year>
    <b:Publisher>American Institute of Physics</b:Publisher>
    <b:Author>
      <b:Author>
        <b:NameList>
          <b:Person>
            <b:Last>Richardson</b:Last>
            <b:First>Ian</b:First>
          </b:Person>
          <b:Person>
            <b:Last>Leachman</b:Last>
            <b:First>Jacob</b:First>
          </b:Person>
        </b:NameList>
      </b:Author>
    </b:Author>
    <b:StandardNumber>AIP Conf. Proc. 1434, 1841 (2012)</b:StandardNumber>
    <b:RefOrder>9</b:RefOrder>
  </b:Source>
  <b:Source>
    <b:Tag>Lou00</b:Tag>
    <b:SourceType>ConferenceProceedings</b:SourceType>
    <b:Guid>{0AC0A5FE-EEAE-44CB-812E-7F0B5162B50B}</b:Guid>
    <b:Title>ALuminum-Lithium Technology and Savannah River's Contribution to Understanding Hydrogen Effects in Metals</b:Title>
    <b:Year>2000</b:Year>
    <b:StandardNumber>WSRC-MS-2000-00061</b:StandardNumber>
    <b:Author>
      <b:Author>
        <b:NameList>
          <b:Person>
            <b:Last>Louthan</b:Last>
            <b:Middle>R.</b:Middle>
            <b:First>M.</b:First>
          </b:Person>
        </b:NameList>
      </b:Author>
    </b:Author>
    <b:RefOrder>10</b:RefOrder>
  </b:Source>
  <b:Source>
    <b:Tag>Swa14</b:Tag>
    <b:SourceType>DocumentFromInternetSite</b:SourceType>
    <b:Guid>{30177F0E-3188-4F10-8800-86F5C7EE5FBE}</b:Guid>
    <b:Author>
      <b:Author>
        <b:Corporate>Swagelok</b:Corporate>
      </b:Author>
    </b:Author>
    <b:Title>Bellows Sealed Valves</b:Title>
    <b:InternetSiteTitle>Swagelok</b:InternetSiteTitle>
    <b:ProductionCompany>Swagelok</b:ProductionCompany>
    <b:YearAccessed>2014</b:YearAccessed>
    <b:RefOrder>11</b:RefOrder>
  </b:Source>
  <b:Source>
    <b:Tag>Tho10</b:Tag>
    <b:SourceType>Report</b:SourceType>
    <b:Guid>{131D4F2E-D115-421C-8574-DDECF85A1403}</b:Guid>
    <b:Author>
      <b:Author>
        <b:Corporate>Thomas Jefferson National Accelerator Facility</b:Corporate>
      </b:Author>
    </b:Author>
    <b:Title>Policy for Fracture Toughness Testing </b:Title>
    <b:Year>2010</b:Year>
    <b:RefOrder>12</b:RefOrder>
  </b:Source>
  <b:Source>
    <b:Tag>Ame13</b:Tag>
    <b:SourceType>Report</b:SourceType>
    <b:Guid>{D59F21A4-CF9A-459E-A8ED-8A041195F78B}</b:Guid>
    <b:Author>
      <b:Author>
        <b:Corporate>American Society of Mechanical Engineers</b:Corporate>
      </b:Author>
    </b:Author>
    <b:Title>ASME Boiler and Pressure Vessel Code</b:Title>
    <b:Year>2013</b:Year>
    <b:Publisher>ASME</b:Publisher>
    <b:RefOrder>13</b:RefOrder>
  </b:Source>
  <b:Source>
    <b:Tag>Ric13</b:Tag>
    <b:SourceType>Book</b:SourceType>
    <b:Guid>{57217C05-9FC8-4301-B948-DAFB4FDA9202}</b:Guid>
    <b:Title>Beam-Induced and Tritium-Assisted Embrittlement of the Target Cell at Jefferson Lab</b:Title>
    <b:Year>2013</b:Year>
    <b:Author>
      <b:Author>
        <b:NameList>
          <b:Person>
            <b:Last>Ricker</b:Last>
            <b:First>R E</b:First>
          </b:Person>
          <b:Person>
            <b:Last>Holt</b:Last>
            <b:First>R</b:First>
          </b:Person>
          <b:Person>
            <b:Last>Meekins</b:Last>
            <b:First>D</b:First>
          </b:Person>
          <b:Person>
            <b:Last>Somerday</b:Last>
            <b:First>B</b:First>
          </b:Person>
        </b:NameList>
      </b:Author>
    </b:Author>
    <b:RefOrder>14</b:RefOrder>
  </b:Source>
  <b:Source>
    <b:Tag>Nig14</b:Tag>
    <b:SourceType>Report</b:SourceType>
    <b:Guid>{A612A6C3-AF69-4A77-B289-5B3FC5688ED9}</b:Guid>
    <b:Title>SRNL-RP-2014-01176, Rev 0</b:Title>
    <b:Year>2014</b:Year>
    <b:Author>
      <b:Author>
        <b:NameList>
          <b:Person>
            <b:Last>Nigg</b:Last>
            <b:Middle>L</b:Middle>
            <b:First>H</b:First>
          </b:Person>
          <b:Person>
            <b:Last>et. al</b:Last>
          </b:Person>
        </b:NameList>
      </b:Author>
    </b:Author>
    <b:RefOrder>15</b:RefOrder>
  </b:Source>
  <b:Source>
    <b:Tag>Kha14</b:Tag>
    <b:SourceType>Report</b:SourceType>
    <b:Guid>{3ED2D488-4766-4E07-BAE8-8D4B51A1FD65}</b:Guid>
    <b:Author>
      <b:Author>
        <b:NameList>
          <b:Person>
            <b:Last>Kharashvili</b:Last>
            <b:First>George</b:First>
          </b:Person>
        </b:NameList>
      </b:Author>
    </b:Author>
    <b:Title>Activation of Tritium Cell</b:Title>
    <b:Year>2014</b:Year>
    <b:City>Newport News Va</b:City>
    <b:Publisher>Jefferson Lab</b:Publisher>
    <b:RefOrder>1</b:RefOrder>
  </b:Source>
  <b:Source>
    <b:Tag>Hol12</b:Tag>
    <b:SourceType>Report</b:SourceType>
    <b:Guid>{6A8046E3-85C5-430C-8C5F-5A2A3B93AC54}</b:Guid>
    <b:Title>Tritium permeability of the Al target cell in the presence of the electron beam</b:Title>
    <b:Year>2012</b:Year>
    <b:Publisher>NA</b:Publisher>
    <b:Author>
      <b:Author>
        <b:NameList>
          <b:Person>
            <b:Last>Holt</b:Last>
            <b:First>Roy</b:First>
          </b:Person>
          <b:Person>
            <b:Last>Ricker</b:Last>
            <b:Middle>E</b:Middle>
            <b:First>R</b:First>
          </b:Person>
          <b:Person>
            <b:Last>Meekins</b:Last>
            <b:First>D</b:First>
          </b:Person>
        </b:NameList>
      </b:Author>
    </b:Author>
    <b:RefOrder>16</b:RefOrder>
  </b:Source>
  <b:Source>
    <b:Tag>Nig141</b:Tag>
    <b:SourceType>Report</b:SourceType>
    <b:Guid>{7907FC15-2866-4F19-BC9D-3A04D7A70C9D}</b:Guid>
    <b:Title>SRNL-RP-2014-00531, Rev 0</b:Title>
    <b:Year>2014</b:Year>
    <b:Author>
      <b:Author>
        <b:NameList>
          <b:Person>
            <b:Last>Nigg</b:Last>
            <b:First>H</b:First>
            <b:Middle>L</b:Middle>
          </b:Person>
        </b:NameList>
      </b:Author>
    </b:Author>
    <b:RefOrder>2</b:RefOrder>
  </b:Source>
  <b:Source>
    <b:Tag>Mee10</b:Tag>
    <b:SourceType>Report</b:SourceType>
    <b:Guid>{D07F18CC-6967-4068-966C-504FAE46CE2B}</b:Guid>
    <b:Author>
      <b:Author>
        <b:NameList>
          <b:Person>
            <b:Last>Meekins</b:Last>
            <b:First>David</b:First>
            <b:Middle>et. al.</b:Middle>
          </b:Person>
        </b:NameList>
      </b:Author>
    </b:Author>
    <b:Title>Policy for Fracture Toughness Testing Requirements for Pressure Systems and Components at Low Cryogenic Temperatures</b:Title>
    <b:Year>2010</b:Year>
    <b:Publisher>Jefferson Lab</b:Publisher>
    <b:RefOrder>17</b:RefOrder>
  </b:Source>
</b:Sources>
</file>

<file path=customXml/itemProps1.xml><?xml version="1.0" encoding="utf-8"?>
<ds:datastoreItem xmlns:ds="http://schemas.openxmlformats.org/officeDocument/2006/customXml" ds:itemID="{A6474BA8-0F09-41FC-ACB5-4BCE17E848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8</TotalTime>
  <Pages>1</Pages>
  <Words>32468</Words>
  <Characters>185072</Characters>
  <Application>Microsoft Office Word</Application>
  <DocSecurity>0</DocSecurity>
  <Lines>1542</Lines>
  <Paragraphs>434</Paragraphs>
  <ScaleCrop>false</ScaleCrop>
  <HeadingPairs>
    <vt:vector size="2" baseType="variant">
      <vt:variant>
        <vt:lpstr>Title</vt:lpstr>
      </vt:variant>
      <vt:variant>
        <vt:i4>1</vt:i4>
      </vt:variant>
    </vt:vector>
  </HeadingPairs>
  <TitlesOfParts>
    <vt:vector size="1" baseType="lpstr">
      <vt:lpstr/>
    </vt:vector>
  </TitlesOfParts>
  <Company>JLAB</Company>
  <LinksUpToDate>false</LinksUpToDate>
  <CharactersWithSpaces>2171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eekins10@gmail.com</dc:creator>
  <cp:lastModifiedBy>dmeekins10@gmail.com</cp:lastModifiedBy>
  <cp:revision>49</cp:revision>
  <cp:lastPrinted>2016-03-10T15:50:00Z</cp:lastPrinted>
  <dcterms:created xsi:type="dcterms:W3CDTF">2016-03-09T13:53:00Z</dcterms:created>
  <dcterms:modified xsi:type="dcterms:W3CDTF">2016-03-12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dmeekins10@gmail.com@www.mendeley.com</vt:lpwstr>
  </property>
  <property fmtid="{D5CDD505-2E9C-101B-9397-08002B2CF9AE}" pid="4" name="Mendeley Recent Style Id 0_1">
    <vt:lpwstr>http://www.zotero.org/styles/american-physics-society</vt:lpwstr>
  </property>
  <property fmtid="{D5CDD505-2E9C-101B-9397-08002B2CF9AE}" pid="5" name="Mendeley Recent Style Name 0_1">
    <vt:lpwstr>American Physics Society</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6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6th edition (author-date)</vt:lpwstr>
  </property>
  <property fmtid="{D5CDD505-2E9C-101B-9397-08002B2CF9AE}" pid="14" name="Mendeley Recent Style Id 5_1">
    <vt:lpwstr>http://www.zotero.org/styles/harvard1</vt:lpwstr>
  </property>
  <property fmtid="{D5CDD505-2E9C-101B-9397-08002B2CF9AE}" pid="15" name="Mendeley Recent Style Name 5_1">
    <vt:lpwstr>Harvard Reference format 1 (author-date)</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7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Citation Style_1">
    <vt:lpwstr>http://www.zotero.org/styles/american-physics-society</vt:lpwstr>
  </property>
</Properties>
</file>